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E2C49" w:rsidRDefault="00080512">
      <w:pPr>
        <w:pStyle w:val="ZA"/>
        <w:framePr w:wrap="notBeside"/>
      </w:pPr>
      <w:bookmarkStart w:id="0" w:name="page1"/>
      <w:r w:rsidRPr="003E2C49">
        <w:rPr>
          <w:sz w:val="64"/>
        </w:rPr>
        <w:t xml:space="preserve">3GPP TS </w:t>
      </w:r>
      <w:r w:rsidR="00677EAE" w:rsidRPr="003E2C49">
        <w:rPr>
          <w:sz w:val="64"/>
          <w:lang w:eastAsia="ko-KR"/>
        </w:rPr>
        <w:t>38</w:t>
      </w:r>
      <w:r w:rsidRPr="003E2C49">
        <w:rPr>
          <w:sz w:val="64"/>
        </w:rPr>
        <w:t>.</w:t>
      </w:r>
      <w:r w:rsidR="00677EAE" w:rsidRPr="003E2C49">
        <w:rPr>
          <w:sz w:val="64"/>
          <w:lang w:eastAsia="ko-KR"/>
        </w:rPr>
        <w:t>321</w:t>
      </w:r>
      <w:r w:rsidRPr="003E2C49">
        <w:rPr>
          <w:sz w:val="64"/>
        </w:rPr>
        <w:t xml:space="preserve"> </w:t>
      </w:r>
      <w:r w:rsidRPr="003E2C49">
        <w:t>V</w:t>
      </w:r>
      <w:r w:rsidR="00746A9F" w:rsidRPr="003E2C49">
        <w:rPr>
          <w:lang w:eastAsia="ko-KR"/>
        </w:rPr>
        <w:t>1</w:t>
      </w:r>
      <w:r w:rsidR="00983173" w:rsidRPr="003E2C49">
        <w:rPr>
          <w:lang w:eastAsia="ko-KR"/>
        </w:rPr>
        <w:t>6</w:t>
      </w:r>
      <w:r w:rsidRPr="003E2C49">
        <w:t>.</w:t>
      </w:r>
      <w:ins w:id="1" w:author="CR#0705r2" w:date="2020-07-17T13:50:00Z">
        <w:r w:rsidR="00E32E14">
          <w:rPr>
            <w:lang w:eastAsia="ko-KR"/>
          </w:rPr>
          <w:t>1</w:t>
        </w:r>
      </w:ins>
      <w:del w:id="2" w:author="CR#0705r2" w:date="2020-07-17T13:50:00Z">
        <w:r w:rsidR="00983173" w:rsidRPr="003E2C49" w:rsidDel="00E32E14">
          <w:rPr>
            <w:lang w:eastAsia="ko-KR"/>
          </w:rPr>
          <w:delText>0</w:delText>
        </w:r>
      </w:del>
      <w:r w:rsidRPr="003E2C49">
        <w:t>.</w:t>
      </w:r>
      <w:r w:rsidR="00B42E96" w:rsidRPr="003E2C49">
        <w:rPr>
          <w:lang w:eastAsia="ko-KR"/>
        </w:rPr>
        <w:t>0</w:t>
      </w:r>
      <w:r w:rsidR="00CF4ED4" w:rsidRPr="003E2C49">
        <w:t xml:space="preserve"> </w:t>
      </w:r>
      <w:r w:rsidRPr="003E2C49">
        <w:rPr>
          <w:sz w:val="32"/>
        </w:rPr>
        <w:t>(</w:t>
      </w:r>
      <w:r w:rsidR="00677EAE" w:rsidRPr="003E2C49">
        <w:rPr>
          <w:sz w:val="32"/>
          <w:lang w:eastAsia="ko-KR"/>
        </w:rPr>
        <w:t>20</w:t>
      </w:r>
      <w:r w:rsidR="00983173" w:rsidRPr="003E2C49">
        <w:rPr>
          <w:sz w:val="32"/>
          <w:lang w:eastAsia="ko-KR"/>
        </w:rPr>
        <w:t>20</w:t>
      </w:r>
      <w:r w:rsidRPr="003E2C49">
        <w:rPr>
          <w:sz w:val="32"/>
        </w:rPr>
        <w:t>-</w:t>
      </w:r>
      <w:r w:rsidR="00983173" w:rsidRPr="003E2C49">
        <w:rPr>
          <w:sz w:val="32"/>
          <w:lang w:eastAsia="ko-KR"/>
        </w:rPr>
        <w:t>0</w:t>
      </w:r>
      <w:ins w:id="3" w:author="CR#0705r2" w:date="2020-07-17T13:50:00Z">
        <w:r w:rsidR="00E32E14">
          <w:rPr>
            <w:sz w:val="32"/>
            <w:lang w:eastAsia="ko-KR"/>
          </w:rPr>
          <w:t>7</w:t>
        </w:r>
      </w:ins>
      <w:del w:id="4" w:author="CR#0705r2" w:date="2020-07-17T13:50:00Z">
        <w:r w:rsidR="00983173" w:rsidRPr="003E2C49" w:rsidDel="00E32E14">
          <w:rPr>
            <w:sz w:val="32"/>
            <w:lang w:eastAsia="ko-KR"/>
          </w:rPr>
          <w:delText>3</w:delText>
        </w:r>
      </w:del>
      <w:r w:rsidRPr="003E2C49">
        <w:rPr>
          <w:sz w:val="32"/>
        </w:rPr>
        <w:t>)</w:t>
      </w:r>
    </w:p>
    <w:p w:rsidR="00080512" w:rsidRPr="003E2C49" w:rsidRDefault="00080512">
      <w:pPr>
        <w:pStyle w:val="ZB"/>
        <w:framePr w:wrap="notBeside"/>
      </w:pPr>
      <w:r w:rsidRPr="003E2C49">
        <w:t>Technical Specification</w:t>
      </w:r>
    </w:p>
    <w:p w:rsidR="00080512" w:rsidRPr="003E2C49" w:rsidRDefault="00080512">
      <w:pPr>
        <w:pStyle w:val="ZT"/>
        <w:framePr w:wrap="notBeside"/>
      </w:pPr>
      <w:r w:rsidRPr="003E2C49">
        <w:t>3rd Generation Partnership Project;</w:t>
      </w:r>
    </w:p>
    <w:p w:rsidR="00080512" w:rsidRPr="003E2C49" w:rsidRDefault="00677EAE">
      <w:pPr>
        <w:pStyle w:val="ZT"/>
        <w:framePr w:wrap="notBeside"/>
      </w:pPr>
      <w:r w:rsidRPr="003E2C49">
        <w:t>Technical Specification Group Radio Access Network</w:t>
      </w:r>
      <w:r w:rsidR="00080512" w:rsidRPr="003E2C49">
        <w:t>;</w:t>
      </w:r>
    </w:p>
    <w:p w:rsidR="00080512" w:rsidRPr="003E2C49" w:rsidRDefault="00C616EC">
      <w:pPr>
        <w:pStyle w:val="ZT"/>
        <w:framePr w:wrap="notBeside"/>
      </w:pPr>
      <w:r w:rsidRPr="003E2C49">
        <w:rPr>
          <w:lang w:eastAsia="ko-KR"/>
        </w:rPr>
        <w:t>NR</w:t>
      </w:r>
      <w:r w:rsidR="00080512" w:rsidRPr="003E2C49">
        <w:t>;</w:t>
      </w:r>
    </w:p>
    <w:p w:rsidR="00080512" w:rsidRPr="003E2C49" w:rsidRDefault="001411F4">
      <w:pPr>
        <w:pStyle w:val="ZT"/>
        <w:framePr w:wrap="notBeside"/>
      </w:pPr>
      <w:r w:rsidRPr="003E2C49">
        <w:t>Medium Ac</w:t>
      </w:r>
      <w:bookmarkStart w:id="5" w:name="_GoBack"/>
      <w:bookmarkEnd w:id="5"/>
      <w:r w:rsidRPr="003E2C49">
        <w:t>cess Control (MAC) protocol specification</w:t>
      </w:r>
    </w:p>
    <w:p w:rsidR="00080512" w:rsidRPr="003E2C49" w:rsidRDefault="00FC1192">
      <w:pPr>
        <w:pStyle w:val="ZT"/>
        <w:framePr w:wrap="notBeside"/>
        <w:rPr>
          <w:i/>
          <w:sz w:val="28"/>
        </w:rPr>
      </w:pPr>
      <w:r w:rsidRPr="003E2C49">
        <w:t>(</w:t>
      </w:r>
      <w:r w:rsidRPr="003E2C49">
        <w:rPr>
          <w:rStyle w:val="ZGSM"/>
        </w:rPr>
        <w:t xml:space="preserve">Release </w:t>
      </w:r>
      <w:r w:rsidR="00054A22" w:rsidRPr="003E2C49">
        <w:rPr>
          <w:rStyle w:val="ZGSM"/>
        </w:rPr>
        <w:t>1</w:t>
      </w:r>
      <w:r w:rsidR="00983173" w:rsidRPr="003E2C49">
        <w:rPr>
          <w:rStyle w:val="ZGSM"/>
        </w:rPr>
        <w:t>6</w:t>
      </w:r>
      <w:r w:rsidRPr="003E2C49">
        <w:t>)</w:t>
      </w:r>
    </w:p>
    <w:p w:rsidR="00054A22" w:rsidRPr="003E2C49" w:rsidRDefault="009259C6" w:rsidP="00B40FE9">
      <w:pPr>
        <w:pStyle w:val="ZU"/>
        <w:framePr w:wrap="notBeside"/>
        <w:tabs>
          <w:tab w:val="right" w:pos="10206"/>
        </w:tabs>
        <w:jc w:val="left"/>
      </w:pPr>
      <w:r w:rsidRPr="003E2C4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56799106" r:id="rId10"/>
        </w:object>
      </w:r>
      <w:r w:rsidR="00054A22" w:rsidRPr="003E2C49">
        <w:tab/>
      </w:r>
      <w:r w:rsidRPr="003E2C49">
        <w:object w:dxaOrig="1771" w:dyaOrig="1051">
          <v:shape id="_x0000_i1026" type="#_x0000_t75" style="width:131.25pt;height:78pt" o:ole="">
            <v:imagedata r:id="rId11" o:title=""/>
          </v:shape>
          <o:OLEObject Type="Embed" ProgID="Visio.Drawing.15" ShapeID="_x0000_i1026" DrawAspect="Content" ObjectID="_1656799107" r:id="rId12"/>
        </w:object>
      </w:r>
    </w:p>
    <w:p w:rsidR="00080512" w:rsidRPr="003E2C49" w:rsidRDefault="00080512" w:rsidP="00B40FE9">
      <w:pPr>
        <w:pStyle w:val="ZU"/>
        <w:framePr w:wrap="notBeside"/>
        <w:tabs>
          <w:tab w:val="right" w:pos="10206"/>
        </w:tabs>
        <w:jc w:val="left"/>
      </w:pPr>
    </w:p>
    <w:p w:rsidR="00080512" w:rsidRPr="003E2C49" w:rsidRDefault="00080512" w:rsidP="00734A5B">
      <w:pPr>
        <w:framePr w:h="1377" w:hRule="exact" w:wrap="notBeside" w:vAnchor="page" w:hAnchor="margin" w:y="15305"/>
        <w:rPr>
          <w:sz w:val="16"/>
        </w:rPr>
      </w:pPr>
      <w:r w:rsidRPr="003E2C49">
        <w:rPr>
          <w:sz w:val="16"/>
        </w:rPr>
        <w:t>The present document has been developed within the 3</w:t>
      </w:r>
      <w:r w:rsidR="00F04712" w:rsidRPr="003E2C49">
        <w:rPr>
          <w:sz w:val="16"/>
        </w:rPr>
        <w:t>rd</w:t>
      </w:r>
      <w:r w:rsidRPr="003E2C49">
        <w:rPr>
          <w:sz w:val="16"/>
        </w:rPr>
        <w:t xml:space="preserve"> Generation Partnership Project (3GPP</w:t>
      </w:r>
      <w:r w:rsidRPr="003E2C49">
        <w:rPr>
          <w:sz w:val="16"/>
          <w:vertAlign w:val="superscript"/>
        </w:rPr>
        <w:t xml:space="preserve"> TM</w:t>
      </w:r>
      <w:r w:rsidRPr="003E2C49">
        <w:rPr>
          <w:sz w:val="16"/>
        </w:rPr>
        <w:t>) and may be further elaborated for the purposes of 3GPP.</w:t>
      </w:r>
      <w:r w:rsidRPr="003E2C49">
        <w:rPr>
          <w:sz w:val="16"/>
        </w:rPr>
        <w:br/>
        <w:t>The present document has not been subject to any approval process by the 3GPP</w:t>
      </w:r>
      <w:r w:rsidRPr="003E2C49">
        <w:rPr>
          <w:sz w:val="16"/>
          <w:vertAlign w:val="superscript"/>
        </w:rPr>
        <w:t xml:space="preserve"> </w:t>
      </w:r>
      <w:r w:rsidRPr="003E2C49">
        <w:rPr>
          <w:sz w:val="16"/>
        </w:rPr>
        <w:t>Organizational Partners and shall not be implemented.</w:t>
      </w:r>
      <w:r w:rsidRPr="003E2C49">
        <w:rPr>
          <w:sz w:val="16"/>
        </w:rPr>
        <w:br/>
        <w:t>This Specification is provided for future development work within 3GPP</w:t>
      </w:r>
      <w:r w:rsidRPr="003E2C49">
        <w:rPr>
          <w:sz w:val="16"/>
          <w:vertAlign w:val="superscript"/>
        </w:rPr>
        <w:t xml:space="preserve"> </w:t>
      </w:r>
      <w:r w:rsidRPr="003E2C49">
        <w:rPr>
          <w:sz w:val="16"/>
        </w:rPr>
        <w:t>only. The Organizational Partners accept no liability for any use of this Specification.</w:t>
      </w:r>
      <w:r w:rsidRPr="003E2C49">
        <w:rPr>
          <w:sz w:val="16"/>
        </w:rPr>
        <w:br/>
        <w:t xml:space="preserve">Specifications and </w:t>
      </w:r>
      <w:r w:rsidR="00F653B8" w:rsidRPr="003E2C49">
        <w:rPr>
          <w:sz w:val="16"/>
        </w:rPr>
        <w:t>Reports</w:t>
      </w:r>
      <w:r w:rsidRPr="003E2C49">
        <w:rPr>
          <w:sz w:val="16"/>
        </w:rPr>
        <w:t xml:space="preserve"> for implementation of the 3GPP</w:t>
      </w:r>
      <w:r w:rsidRPr="003E2C49">
        <w:rPr>
          <w:sz w:val="16"/>
          <w:vertAlign w:val="superscript"/>
        </w:rPr>
        <w:t xml:space="preserve"> TM</w:t>
      </w:r>
      <w:r w:rsidRPr="003E2C49">
        <w:rPr>
          <w:sz w:val="16"/>
        </w:rPr>
        <w:t xml:space="preserve"> system should be obtained via the 3GPP Organizational Partners' Publications Offices.</w:t>
      </w:r>
    </w:p>
    <w:p w:rsidR="00080512" w:rsidRPr="003E2C49" w:rsidRDefault="00080512">
      <w:pPr>
        <w:pStyle w:val="ZV"/>
        <w:framePr w:wrap="notBeside"/>
      </w:pPr>
    </w:p>
    <w:p w:rsidR="00080512" w:rsidRPr="003E2C49" w:rsidRDefault="00080512"/>
    <w:bookmarkEnd w:id="0"/>
    <w:p w:rsidR="00080512" w:rsidRPr="003E2C49" w:rsidRDefault="00080512">
      <w:pPr>
        <w:sectPr w:rsidR="00080512" w:rsidRPr="003E2C49">
          <w:footnotePr>
            <w:numRestart w:val="eachSect"/>
          </w:footnotePr>
          <w:pgSz w:w="11907" w:h="16840"/>
          <w:pgMar w:top="2268" w:right="851" w:bottom="10773" w:left="851" w:header="0" w:footer="0" w:gutter="0"/>
          <w:cols w:space="720"/>
        </w:sectPr>
      </w:pPr>
    </w:p>
    <w:p w:rsidR="00080512" w:rsidRPr="003E2C49" w:rsidRDefault="00080512">
      <w:bookmarkStart w:id="6" w:name="page2"/>
    </w:p>
    <w:p w:rsidR="00974D3D" w:rsidRPr="003E2C49" w:rsidRDefault="00974D3D"/>
    <w:p w:rsidR="00974D3D" w:rsidRPr="003E2C49" w:rsidRDefault="00974D3D"/>
    <w:p w:rsidR="00080512" w:rsidRPr="003E2C49" w:rsidRDefault="00080512">
      <w:pPr>
        <w:pStyle w:val="FP"/>
        <w:framePr w:wrap="notBeside" w:hAnchor="margin" w:yAlign="center"/>
        <w:spacing w:after="240"/>
        <w:ind w:left="2835" w:right="2835"/>
        <w:jc w:val="center"/>
        <w:rPr>
          <w:rFonts w:ascii="Arial" w:hAnsi="Arial"/>
          <w:b/>
          <w:i/>
        </w:rPr>
      </w:pPr>
      <w:r w:rsidRPr="003E2C49">
        <w:rPr>
          <w:rFonts w:ascii="Arial" w:hAnsi="Arial"/>
          <w:b/>
          <w:i/>
        </w:rPr>
        <w:t>3GPP</w:t>
      </w:r>
    </w:p>
    <w:p w:rsidR="00080512" w:rsidRPr="003E2C49" w:rsidRDefault="00080512">
      <w:pPr>
        <w:pStyle w:val="FP"/>
        <w:framePr w:wrap="notBeside" w:hAnchor="margin" w:yAlign="center"/>
        <w:pBdr>
          <w:bottom w:val="single" w:sz="6" w:space="1" w:color="auto"/>
        </w:pBdr>
        <w:ind w:left="2835" w:right="2835"/>
        <w:jc w:val="center"/>
      </w:pPr>
      <w:r w:rsidRPr="003E2C49">
        <w:t>Postal address</w:t>
      </w:r>
    </w:p>
    <w:p w:rsidR="00080512" w:rsidRPr="003E2C49" w:rsidRDefault="00080512">
      <w:pPr>
        <w:pStyle w:val="FP"/>
        <w:framePr w:wrap="notBeside" w:hAnchor="margin" w:yAlign="center"/>
        <w:ind w:left="2835" w:right="2835"/>
        <w:jc w:val="center"/>
        <w:rPr>
          <w:rFonts w:ascii="Arial" w:hAnsi="Arial"/>
          <w:sz w:val="18"/>
        </w:rPr>
      </w:pPr>
    </w:p>
    <w:p w:rsidR="00080512" w:rsidRPr="003E2C49" w:rsidRDefault="00080512">
      <w:pPr>
        <w:pStyle w:val="FP"/>
        <w:framePr w:wrap="notBeside" w:hAnchor="margin" w:yAlign="center"/>
        <w:pBdr>
          <w:bottom w:val="single" w:sz="6" w:space="1" w:color="auto"/>
        </w:pBdr>
        <w:spacing w:before="240"/>
        <w:ind w:left="2835" w:right="2835"/>
        <w:jc w:val="center"/>
      </w:pPr>
      <w:r w:rsidRPr="003E2C49">
        <w:t>3GPP support office addres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650 Route des Lucioles - Sophia Antipoli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Valbonne - FRANCE</w:t>
      </w:r>
    </w:p>
    <w:p w:rsidR="00080512" w:rsidRPr="003E2C49" w:rsidRDefault="00080512">
      <w:pPr>
        <w:pStyle w:val="FP"/>
        <w:framePr w:wrap="notBeside" w:hAnchor="margin" w:yAlign="center"/>
        <w:spacing w:after="20"/>
        <w:ind w:left="2835" w:right="2835"/>
        <w:jc w:val="center"/>
        <w:rPr>
          <w:rFonts w:ascii="Arial" w:hAnsi="Arial"/>
          <w:sz w:val="18"/>
        </w:rPr>
      </w:pPr>
      <w:r w:rsidRPr="003E2C49">
        <w:rPr>
          <w:rFonts w:ascii="Arial" w:hAnsi="Arial"/>
          <w:sz w:val="18"/>
        </w:rPr>
        <w:t>Tel.: +33 4 92 94 42 00 Fax: +33 4 93 65 47 16</w:t>
      </w:r>
    </w:p>
    <w:p w:rsidR="00080512" w:rsidRPr="003E2C49" w:rsidRDefault="00080512">
      <w:pPr>
        <w:pStyle w:val="FP"/>
        <w:framePr w:wrap="notBeside" w:hAnchor="margin" w:yAlign="center"/>
        <w:pBdr>
          <w:bottom w:val="single" w:sz="6" w:space="1" w:color="auto"/>
        </w:pBdr>
        <w:spacing w:before="240"/>
        <w:ind w:left="2835" w:right="2835"/>
        <w:jc w:val="center"/>
      </w:pPr>
      <w:r w:rsidRPr="003E2C49">
        <w:t>Internet</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http://www.3gpp.org</w:t>
      </w:r>
    </w:p>
    <w:p w:rsidR="00080512" w:rsidRPr="003E2C49" w:rsidRDefault="00080512"/>
    <w:p w:rsidR="00080512" w:rsidRPr="003E2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2C49">
        <w:rPr>
          <w:rFonts w:ascii="Arial" w:hAnsi="Arial"/>
          <w:b/>
          <w:i/>
          <w:noProof/>
        </w:rPr>
        <w:t>Copyright Notification</w:t>
      </w:r>
    </w:p>
    <w:p w:rsidR="00080512" w:rsidRPr="003E2C49" w:rsidRDefault="00080512" w:rsidP="00FA1266">
      <w:pPr>
        <w:pStyle w:val="FP"/>
        <w:framePr w:h="3057" w:hRule="exact" w:wrap="notBeside" w:vAnchor="page" w:hAnchor="margin" w:y="12605"/>
        <w:jc w:val="center"/>
        <w:rPr>
          <w:noProof/>
        </w:rPr>
      </w:pPr>
      <w:r w:rsidRPr="003E2C49">
        <w:rPr>
          <w:noProof/>
        </w:rPr>
        <w:t>No part may be reproduced except as authorized by written permission.</w:t>
      </w:r>
      <w:r w:rsidRPr="003E2C49">
        <w:rPr>
          <w:noProof/>
        </w:rPr>
        <w:br/>
        <w:t>The copyright and the foregoing restriction extend to reproduction in all media.</w:t>
      </w:r>
    </w:p>
    <w:p w:rsidR="00080512" w:rsidRPr="003E2C49" w:rsidRDefault="00080512" w:rsidP="00FA1266">
      <w:pPr>
        <w:pStyle w:val="FP"/>
        <w:framePr w:h="3057" w:hRule="exact" w:wrap="notBeside" w:vAnchor="page" w:hAnchor="margin" w:y="12605"/>
        <w:jc w:val="center"/>
        <w:rPr>
          <w:noProof/>
        </w:rPr>
      </w:pPr>
    </w:p>
    <w:p w:rsidR="00080512" w:rsidRPr="003E2C49" w:rsidRDefault="00DC309B" w:rsidP="00FA1266">
      <w:pPr>
        <w:pStyle w:val="FP"/>
        <w:framePr w:h="3057" w:hRule="exact" w:wrap="notBeside" w:vAnchor="page" w:hAnchor="margin" w:y="12605"/>
        <w:jc w:val="center"/>
        <w:rPr>
          <w:noProof/>
          <w:sz w:val="18"/>
        </w:rPr>
      </w:pPr>
      <w:r w:rsidRPr="003E2C49">
        <w:rPr>
          <w:noProof/>
          <w:sz w:val="18"/>
        </w:rPr>
        <w:t>© 20</w:t>
      </w:r>
      <w:r w:rsidR="00983173" w:rsidRPr="003E2C49">
        <w:rPr>
          <w:noProof/>
          <w:sz w:val="18"/>
        </w:rPr>
        <w:t>20</w:t>
      </w:r>
      <w:r w:rsidR="00080512" w:rsidRPr="003E2C49">
        <w:rPr>
          <w:noProof/>
          <w:sz w:val="18"/>
        </w:rPr>
        <w:t>, 3GPP Organizational Partners (ARIB, ATIS, CCSA, ETSI,</w:t>
      </w:r>
      <w:r w:rsidR="00F22EC7" w:rsidRPr="003E2C49">
        <w:rPr>
          <w:noProof/>
          <w:sz w:val="18"/>
        </w:rPr>
        <w:t xml:space="preserve"> TSDSI, </w:t>
      </w:r>
      <w:r w:rsidR="00080512" w:rsidRPr="003E2C49">
        <w:rPr>
          <w:noProof/>
          <w:sz w:val="18"/>
        </w:rPr>
        <w:t>TTA, TTC).</w:t>
      </w:r>
      <w:bookmarkStart w:id="7" w:name="copyrightaddon"/>
      <w:bookmarkEnd w:id="7"/>
    </w:p>
    <w:p w:rsidR="00734A5B" w:rsidRPr="003E2C49" w:rsidRDefault="00080512" w:rsidP="00FA1266">
      <w:pPr>
        <w:pStyle w:val="FP"/>
        <w:framePr w:h="3057" w:hRule="exact" w:wrap="notBeside" w:vAnchor="page" w:hAnchor="margin" w:y="12605"/>
        <w:jc w:val="center"/>
        <w:rPr>
          <w:noProof/>
          <w:sz w:val="18"/>
        </w:rPr>
      </w:pPr>
      <w:r w:rsidRPr="003E2C49">
        <w:rPr>
          <w:noProof/>
          <w:sz w:val="18"/>
        </w:rPr>
        <w:t>All rights reserved.</w:t>
      </w:r>
    </w:p>
    <w:p w:rsidR="00FC1192" w:rsidRPr="003E2C49" w:rsidRDefault="00FC1192" w:rsidP="00FA1266">
      <w:pPr>
        <w:pStyle w:val="FP"/>
        <w:framePr w:h="3057" w:hRule="exact" w:wrap="notBeside" w:vAnchor="page" w:hAnchor="margin" w:y="12605"/>
        <w:rPr>
          <w:noProof/>
          <w:sz w:val="18"/>
        </w:rPr>
      </w:pPr>
    </w:p>
    <w:p w:rsidR="00734A5B" w:rsidRPr="003E2C49" w:rsidRDefault="00734A5B" w:rsidP="00FA1266">
      <w:pPr>
        <w:pStyle w:val="FP"/>
        <w:framePr w:h="3057" w:hRule="exact" w:wrap="notBeside" w:vAnchor="page" w:hAnchor="margin" w:y="12605"/>
        <w:rPr>
          <w:noProof/>
          <w:sz w:val="18"/>
        </w:rPr>
      </w:pPr>
      <w:r w:rsidRPr="003E2C49">
        <w:rPr>
          <w:noProof/>
          <w:sz w:val="18"/>
        </w:rPr>
        <w:t>UMTS™ is a Trade Mark of ETSI registered for the benefit of its members</w:t>
      </w:r>
    </w:p>
    <w:p w:rsidR="00080512" w:rsidRPr="003E2C49" w:rsidRDefault="00734A5B" w:rsidP="00FA1266">
      <w:pPr>
        <w:pStyle w:val="FP"/>
        <w:framePr w:h="3057" w:hRule="exact" w:wrap="notBeside" w:vAnchor="page" w:hAnchor="margin" w:y="12605"/>
        <w:rPr>
          <w:noProof/>
          <w:sz w:val="18"/>
        </w:rPr>
      </w:pPr>
      <w:r w:rsidRPr="003E2C49">
        <w:rPr>
          <w:noProof/>
          <w:sz w:val="18"/>
        </w:rPr>
        <w:t>3GPP™ is a Trade Mark of ETSI registered for the benefit of its Members and of the 3GPP Organizational Partners</w:t>
      </w:r>
      <w:r w:rsidR="00080512" w:rsidRPr="003E2C49">
        <w:rPr>
          <w:noProof/>
          <w:sz w:val="18"/>
        </w:rPr>
        <w:br/>
      </w:r>
      <w:r w:rsidR="00FA1266" w:rsidRPr="003E2C49">
        <w:rPr>
          <w:noProof/>
          <w:sz w:val="18"/>
        </w:rPr>
        <w:t>LTE™ is a Trade Mark of ETSI registered for the benefit of its Members and of the 3GPP Organizational Partners</w:t>
      </w:r>
    </w:p>
    <w:p w:rsidR="00FA1266" w:rsidRPr="003E2C49" w:rsidRDefault="00FA1266" w:rsidP="00FA1266">
      <w:pPr>
        <w:pStyle w:val="FP"/>
        <w:framePr w:h="3057" w:hRule="exact" w:wrap="notBeside" w:vAnchor="page" w:hAnchor="margin" w:y="12605"/>
        <w:rPr>
          <w:noProof/>
          <w:sz w:val="18"/>
        </w:rPr>
      </w:pPr>
      <w:r w:rsidRPr="003E2C49">
        <w:rPr>
          <w:noProof/>
          <w:sz w:val="18"/>
        </w:rPr>
        <w:t>GSM® and the GSM logo are registered and owned by the GSM Association</w:t>
      </w:r>
    </w:p>
    <w:bookmarkEnd w:id="6"/>
    <w:p w:rsidR="00080512" w:rsidRPr="003E2C49" w:rsidRDefault="00080512">
      <w:pPr>
        <w:pStyle w:val="TT"/>
      </w:pPr>
      <w:r w:rsidRPr="003E2C49">
        <w:br w:type="page"/>
      </w:r>
      <w:r w:rsidRPr="003E2C49">
        <w:lastRenderedPageBreak/>
        <w:t>Contents</w:t>
      </w:r>
    </w:p>
    <w:p w:rsidR="005D3B77" w:rsidRDefault="005D3B7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96149 \h </w:instrText>
      </w:r>
      <w:r>
        <w:fldChar w:fldCharType="separate"/>
      </w:r>
      <w:r>
        <w:t>7</w:t>
      </w:r>
      <w:r>
        <w:fldChar w:fldCharType="end"/>
      </w:r>
    </w:p>
    <w:p w:rsidR="005D3B77" w:rsidRDefault="005D3B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96150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96151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296152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96153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37296154 \h </w:instrText>
      </w:r>
      <w:r>
        <w:fldChar w:fldCharType="separate"/>
      </w:r>
      <w:r>
        <w:t>10</w:t>
      </w:r>
      <w:r>
        <w:fldChar w:fldCharType="end"/>
      </w:r>
    </w:p>
    <w:p w:rsidR="005D3B77" w:rsidRDefault="005D3B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37296155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37296156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37296157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58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37296159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37296160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37296161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37296162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37296163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37296164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5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37296166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37296167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37296168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9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37296170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37296171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37296172 \h </w:instrText>
      </w:r>
      <w:r>
        <w:fldChar w:fldCharType="separate"/>
      </w:r>
      <w:r>
        <w:t>15</w:t>
      </w:r>
      <w:r>
        <w:fldChar w:fldCharType="end"/>
      </w:r>
    </w:p>
    <w:p w:rsidR="005D3B77" w:rsidRDefault="005D3B7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37296173 \h </w:instrText>
      </w:r>
      <w:r>
        <w:fldChar w:fldCharType="separate"/>
      </w:r>
      <w:r>
        <w:t>16</w:t>
      </w:r>
      <w:r>
        <w:fldChar w:fldCharType="end"/>
      </w:r>
    </w:p>
    <w:p w:rsidR="005D3B77" w:rsidRDefault="005D3B7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37296174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37296175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1a</w:t>
      </w:r>
      <w:r>
        <w:rPr>
          <w:rFonts w:asciiTheme="minorHAnsi" w:eastAsiaTheme="minorEastAsia" w:hAnsiTheme="minorHAnsi" w:cstheme="minorBidi"/>
          <w:sz w:val="22"/>
          <w:szCs w:val="22"/>
        </w:rPr>
        <w:tab/>
      </w:r>
      <w:r w:rsidRPr="002C735C">
        <w:rPr>
          <w:rFonts w:eastAsia="Malgun Gothic"/>
          <w:lang w:eastAsia="ko-KR"/>
        </w:rPr>
        <w:t>Initialization of variables specific to Random Access type</w:t>
      </w:r>
      <w:r>
        <w:tab/>
      </w:r>
      <w:r>
        <w:fldChar w:fldCharType="begin" w:fldLock="1"/>
      </w:r>
      <w:r>
        <w:instrText xml:space="preserve"> PAGEREF _Toc37296176 \h </w:instrText>
      </w:r>
      <w:r>
        <w:fldChar w:fldCharType="separate"/>
      </w:r>
      <w:r>
        <w:t>20</w:t>
      </w:r>
      <w:r>
        <w:fldChar w:fldCharType="end"/>
      </w:r>
    </w:p>
    <w:p w:rsidR="005D3B77" w:rsidRDefault="005D3B7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37296177 \h </w:instrText>
      </w:r>
      <w:r>
        <w:fldChar w:fldCharType="separate"/>
      </w:r>
      <w:r>
        <w:t>2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2a</w:t>
      </w:r>
      <w:r>
        <w:rPr>
          <w:rFonts w:asciiTheme="minorHAnsi" w:eastAsiaTheme="minorEastAsia" w:hAnsiTheme="minorHAnsi" w:cstheme="minorBidi"/>
          <w:sz w:val="22"/>
          <w:szCs w:val="22"/>
        </w:rPr>
        <w:tab/>
      </w:r>
      <w:r w:rsidRPr="002C735C">
        <w:rPr>
          <w:rFonts w:eastAsia="Malgun Gothic"/>
          <w:lang w:eastAsia="ko-KR"/>
        </w:rPr>
        <w:t>Random Access Resource selection</w:t>
      </w:r>
      <w:r w:rsidRPr="002C735C">
        <w:rPr>
          <w:rFonts w:eastAsia="SimSun"/>
          <w:lang w:eastAsia="zh-CN"/>
        </w:rPr>
        <w:t xml:space="preserve"> for 2-step RA type</w:t>
      </w:r>
      <w:r>
        <w:tab/>
      </w:r>
      <w:r>
        <w:fldChar w:fldCharType="begin" w:fldLock="1"/>
      </w:r>
      <w:r>
        <w:instrText xml:space="preserve"> PAGEREF _Toc37296178 \h </w:instrText>
      </w:r>
      <w:r>
        <w:fldChar w:fldCharType="separate"/>
      </w:r>
      <w:r>
        <w:t>24</w:t>
      </w:r>
      <w:r>
        <w:fldChar w:fldCharType="end"/>
      </w:r>
    </w:p>
    <w:p w:rsidR="005D3B77" w:rsidRDefault="005D3B7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37296179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3a</w:t>
      </w:r>
      <w:r>
        <w:rPr>
          <w:rFonts w:asciiTheme="minorHAnsi" w:eastAsiaTheme="minorEastAsia" w:hAnsiTheme="minorHAnsi" w:cstheme="minorBidi"/>
          <w:sz w:val="22"/>
          <w:szCs w:val="22"/>
        </w:rPr>
        <w:tab/>
      </w:r>
      <w:r w:rsidRPr="002C735C">
        <w:rPr>
          <w:rFonts w:eastAsia="SimSun"/>
          <w:lang w:eastAsia="zh-CN"/>
        </w:rPr>
        <w:t>MSGA</w:t>
      </w:r>
      <w:r w:rsidRPr="002C735C">
        <w:rPr>
          <w:rFonts w:eastAsia="Malgun Gothic"/>
          <w:lang w:eastAsia="ko-KR"/>
        </w:rPr>
        <w:t xml:space="preserve"> transmission</w:t>
      </w:r>
      <w:r>
        <w:tab/>
      </w:r>
      <w:r>
        <w:fldChar w:fldCharType="begin" w:fldLock="1"/>
      </w:r>
      <w:r>
        <w:instrText xml:space="preserve"> PAGEREF _Toc37296180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37296181 \h </w:instrText>
      </w:r>
      <w:r>
        <w:fldChar w:fldCharType="separate"/>
      </w:r>
      <w:r>
        <w:t>27</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4a</w:t>
      </w:r>
      <w:r>
        <w:rPr>
          <w:rFonts w:asciiTheme="minorHAnsi" w:eastAsiaTheme="minorEastAsia" w:hAnsiTheme="minorHAnsi" w:cstheme="minorBidi"/>
          <w:sz w:val="22"/>
          <w:szCs w:val="22"/>
        </w:rPr>
        <w:tab/>
      </w:r>
      <w:r w:rsidRPr="002C735C">
        <w:rPr>
          <w:rFonts w:eastAsia="Malgun Gothic"/>
          <w:lang w:eastAsia="ko-KR"/>
        </w:rPr>
        <w:t>MSGB reception and contention resolution</w:t>
      </w:r>
      <w:r w:rsidRPr="002C735C">
        <w:rPr>
          <w:rFonts w:eastAsia="SimSun"/>
          <w:lang w:eastAsia="zh-CN"/>
        </w:rPr>
        <w:t xml:space="preserve"> for 2-step RA type</w:t>
      </w:r>
      <w:r>
        <w:tab/>
      </w:r>
      <w:r>
        <w:fldChar w:fldCharType="begin" w:fldLock="1"/>
      </w:r>
      <w:r>
        <w:instrText xml:space="preserve"> PAGEREF _Toc37296182 \h </w:instrText>
      </w:r>
      <w:r>
        <w:fldChar w:fldCharType="separate"/>
      </w:r>
      <w:r>
        <w:t>29</w:t>
      </w:r>
      <w:r>
        <w:fldChar w:fldCharType="end"/>
      </w:r>
    </w:p>
    <w:p w:rsidR="005D3B77" w:rsidRDefault="005D3B7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37296183 \h </w:instrText>
      </w:r>
      <w:r>
        <w:fldChar w:fldCharType="separate"/>
      </w:r>
      <w:r>
        <w:t>32</w:t>
      </w:r>
      <w:r>
        <w:fldChar w:fldCharType="end"/>
      </w:r>
    </w:p>
    <w:p w:rsidR="005D3B77" w:rsidRDefault="005D3B7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37296184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37296185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37296186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37296187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88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89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0 \h </w:instrText>
      </w:r>
      <w:r>
        <w:fldChar w:fldCharType="separate"/>
      </w:r>
      <w:r>
        <w:t>38</w:t>
      </w:r>
      <w:r>
        <w:fldChar w:fldCharType="end"/>
      </w:r>
    </w:p>
    <w:p w:rsidR="005D3B77" w:rsidRDefault="005D3B7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37296191 \h </w:instrText>
      </w:r>
      <w:r>
        <w:fldChar w:fldCharType="separate"/>
      </w:r>
      <w:r>
        <w:t>39</w:t>
      </w:r>
      <w:r>
        <w:fldChar w:fldCharType="end"/>
      </w:r>
    </w:p>
    <w:p w:rsidR="005D3B77" w:rsidRDefault="005D3B7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37296192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37296193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94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95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6 \h </w:instrText>
      </w:r>
      <w:r>
        <w:fldChar w:fldCharType="separate"/>
      </w:r>
      <w:r>
        <w:t>45</w:t>
      </w:r>
      <w:r>
        <w:fldChar w:fldCharType="end"/>
      </w:r>
    </w:p>
    <w:p w:rsidR="005D3B77" w:rsidRDefault="005D3B7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37296197 \h </w:instrText>
      </w:r>
      <w:r>
        <w:fldChar w:fldCharType="separate"/>
      </w:r>
      <w:r>
        <w:t>46</w:t>
      </w:r>
      <w:r>
        <w:fldChar w:fldCharType="end"/>
      </w:r>
    </w:p>
    <w:p w:rsidR="005D3B77" w:rsidRDefault="005D3B7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37296198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99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00 \h </w:instrText>
      </w:r>
      <w:r>
        <w:fldChar w:fldCharType="separate"/>
      </w:r>
      <w:r>
        <w:t>47</w:t>
      </w:r>
      <w:r>
        <w:fldChar w:fldCharType="end"/>
      </w:r>
    </w:p>
    <w:p w:rsidR="005D3B77" w:rsidRDefault="005D3B7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37296201 \h </w:instrText>
      </w:r>
      <w:r>
        <w:fldChar w:fldCharType="separate"/>
      </w:r>
      <w:r>
        <w:t>47</w:t>
      </w:r>
      <w:r>
        <w:fldChar w:fldCharType="end"/>
      </w:r>
    </w:p>
    <w:p w:rsidR="005D3B77" w:rsidRDefault="005D3B7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37296202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37296203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37296204 \h </w:instrText>
      </w:r>
      <w:r>
        <w:fldChar w:fldCharType="separate"/>
      </w:r>
      <w:r>
        <w:t>51</w:t>
      </w:r>
      <w:r>
        <w:fldChar w:fldCharType="end"/>
      </w:r>
    </w:p>
    <w:p w:rsidR="005D3B77" w:rsidRDefault="005D3B7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37296205 \h </w:instrText>
      </w:r>
      <w:r>
        <w:fldChar w:fldCharType="separate"/>
      </w:r>
      <w:r>
        <w:t>54</w:t>
      </w:r>
      <w:r>
        <w:fldChar w:fldCharType="end"/>
      </w:r>
    </w:p>
    <w:p w:rsidR="005D3B77" w:rsidRDefault="005D3B7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37296206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37296207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37296208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37296209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37296210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37296211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37296212 \h </w:instrText>
      </w:r>
      <w:r>
        <w:fldChar w:fldCharType="separate"/>
      </w:r>
      <w:r>
        <w:t>62</w:t>
      </w:r>
      <w:r>
        <w:fldChar w:fldCharType="end"/>
      </w:r>
    </w:p>
    <w:p w:rsidR="005D3B77" w:rsidRDefault="005D3B7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37296213 \h </w:instrText>
      </w:r>
      <w:r>
        <w:fldChar w:fldCharType="separate"/>
      </w:r>
      <w:r>
        <w:t>63</w:t>
      </w:r>
      <w:r>
        <w:fldChar w:fldCharType="end"/>
      </w:r>
    </w:p>
    <w:p w:rsidR="005D3B77" w:rsidRDefault="005D3B7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37296214 \h </w:instrText>
      </w:r>
      <w:r>
        <w:fldChar w:fldCharType="separate"/>
      </w:r>
      <w:r>
        <w:t>65</w:t>
      </w:r>
      <w:r>
        <w:fldChar w:fldCharType="end"/>
      </w:r>
    </w:p>
    <w:p w:rsidR="005D3B77" w:rsidRDefault="005D3B7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37296215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37296216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37296217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37296218 \h </w:instrText>
      </w:r>
      <w:r>
        <w:fldChar w:fldCharType="separate"/>
      </w:r>
      <w:r>
        <w:t>67</w:t>
      </w:r>
      <w:r>
        <w:fldChar w:fldCharType="end"/>
      </w:r>
    </w:p>
    <w:p w:rsidR="005D3B77" w:rsidRDefault="005D3B7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37296219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37296220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37296221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37296222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37296223 \h </w:instrText>
      </w:r>
      <w:r>
        <w:fldChar w:fldCharType="separate"/>
      </w:r>
      <w:r>
        <w:t>71</w:t>
      </w:r>
      <w:r>
        <w:fldChar w:fldCharType="end"/>
      </w:r>
    </w:p>
    <w:p w:rsidR="005D3B77" w:rsidRDefault="005D3B7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37296224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37296225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37296226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37296227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37296228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37296229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37296230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37296231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C735C">
        <w:rPr>
          <w:rFonts w:eastAsia="SimSun"/>
          <w:lang w:eastAsia="zh-CN"/>
        </w:rPr>
        <w:t xml:space="preserve">of </w:t>
      </w:r>
      <w:r>
        <w:rPr>
          <w:lang w:eastAsia="ko-KR"/>
        </w:rPr>
        <w:t>spatial relation of PUCCH resource</w:t>
      </w:r>
      <w:r>
        <w:tab/>
      </w:r>
      <w:r>
        <w:fldChar w:fldCharType="begin" w:fldLock="1"/>
      </w:r>
      <w:r>
        <w:instrText xml:space="preserve"> PAGEREF _Toc37296232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C735C">
        <w:rPr>
          <w:rFonts w:eastAsia="SimSun"/>
          <w:lang w:eastAsia="zh-CN"/>
        </w:rPr>
        <w:t xml:space="preserve">ZP </w:t>
      </w:r>
      <w:r>
        <w:rPr>
          <w:lang w:eastAsia="ko-KR"/>
        </w:rPr>
        <w:t>CSI-RS resource set</w:t>
      </w:r>
      <w:r>
        <w:tab/>
      </w:r>
      <w:r>
        <w:fldChar w:fldCharType="begin" w:fldLock="1"/>
      </w:r>
      <w:r>
        <w:instrText xml:space="preserve"> PAGEREF _Toc37296233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37296234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1</w:t>
      </w:r>
      <w:r>
        <w:rPr>
          <w:rFonts w:asciiTheme="minorHAnsi" w:eastAsiaTheme="minorEastAsia" w:hAnsiTheme="minorHAnsi" w:cstheme="minorBidi"/>
          <w:sz w:val="22"/>
          <w:szCs w:val="22"/>
        </w:rPr>
        <w:tab/>
      </w:r>
      <w:r w:rsidRPr="002C735C">
        <w:rPr>
          <w:rFonts w:eastAsiaTheme="minorEastAsia"/>
          <w:lang w:eastAsia="ko-KR"/>
        </w:rPr>
        <w:t xml:space="preserve">Enhanced </w:t>
      </w:r>
      <w:r w:rsidRPr="002C735C">
        <w:rPr>
          <w:rFonts w:eastAsia="Malgun Gothic"/>
          <w:lang w:eastAsia="ko-KR"/>
        </w:rPr>
        <w:t>Activation</w:t>
      </w:r>
      <w:r w:rsidRPr="002C735C">
        <w:rPr>
          <w:rFonts w:eastAsiaTheme="minorEastAsia"/>
          <w:lang w:eastAsia="ko-KR"/>
        </w:rPr>
        <w:t>/Deactivation of UE-specific PDSCH TCI state</w:t>
      </w:r>
      <w:r>
        <w:tab/>
      </w:r>
      <w:r>
        <w:fldChar w:fldCharType="begin" w:fldLock="1"/>
      </w:r>
      <w:r>
        <w:instrText xml:space="preserve"> PAGEREF _Toc37296235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w:t>
      </w:r>
      <w:r w:rsidRPr="002C735C">
        <w:rPr>
          <w:rFonts w:eastAsiaTheme="minorEastAsia"/>
        </w:rPr>
        <w:t>18.12</w:t>
      </w:r>
      <w:r>
        <w:rPr>
          <w:rFonts w:asciiTheme="minorHAnsi" w:eastAsiaTheme="minorEastAsia" w:hAnsiTheme="minorHAnsi" w:cstheme="minorBidi"/>
          <w:sz w:val="22"/>
          <w:szCs w:val="22"/>
        </w:rPr>
        <w:tab/>
      </w:r>
      <w:r w:rsidRPr="002C735C">
        <w:rPr>
          <w:rFonts w:eastAsiaTheme="minorEastAsia"/>
          <w:lang w:eastAsia="ko-KR"/>
        </w:rPr>
        <w:t xml:space="preserve">Activation/Deactivation </w:t>
      </w:r>
      <w:r w:rsidRPr="002C735C">
        <w:rPr>
          <w:rFonts w:eastAsiaTheme="minorEastAsia"/>
        </w:rPr>
        <w:t xml:space="preserve">of enhanced </w:t>
      </w:r>
      <w:r w:rsidRPr="002C735C">
        <w:rPr>
          <w:rFonts w:eastAsiaTheme="minorEastAsia"/>
          <w:lang w:eastAsia="ko-KR"/>
        </w:rPr>
        <w:t>spatial relation of PUCCH resource</w:t>
      </w:r>
      <w:r>
        <w:tab/>
      </w:r>
      <w:r>
        <w:fldChar w:fldCharType="begin" w:fldLock="1"/>
      </w:r>
      <w:r>
        <w:instrText xml:space="preserve"> PAGEREF _Toc37296236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3</w:t>
      </w:r>
      <w:r>
        <w:rPr>
          <w:rFonts w:asciiTheme="minorHAnsi" w:eastAsiaTheme="minorEastAsia" w:hAnsiTheme="minorHAnsi" w:cstheme="minorBidi"/>
          <w:sz w:val="22"/>
          <w:szCs w:val="22"/>
        </w:rPr>
        <w:tab/>
      </w:r>
      <w:r w:rsidRPr="002C735C">
        <w:rPr>
          <w:rFonts w:eastAsiaTheme="minorEastAsia"/>
          <w:lang w:eastAsia="ko-KR"/>
        </w:rPr>
        <w:t>Indication of spatial relation of Aperiodic SRS</w:t>
      </w:r>
      <w:r>
        <w:tab/>
      </w:r>
      <w:r>
        <w:fldChar w:fldCharType="begin" w:fldLock="1"/>
      </w:r>
      <w:r>
        <w:instrText xml:space="preserve"> PAGEREF _Toc37296237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4</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SRS</w:t>
      </w:r>
      <w:r>
        <w:tab/>
      </w:r>
      <w:r>
        <w:fldChar w:fldCharType="begin" w:fldLock="1"/>
      </w:r>
      <w:r>
        <w:instrText xml:space="preserve"> PAGEREF _Toc37296238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5</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PUSCH</w:t>
      </w:r>
      <w:r>
        <w:tab/>
      </w:r>
      <w:r>
        <w:fldChar w:fldCharType="begin" w:fldLock="1"/>
      </w:r>
      <w:r>
        <w:instrText xml:space="preserve"> PAGEREF _Toc37296239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6</w:t>
      </w:r>
      <w:r>
        <w:rPr>
          <w:rFonts w:asciiTheme="minorHAnsi" w:eastAsiaTheme="minorEastAsia" w:hAnsiTheme="minorHAnsi" w:cstheme="minorBidi"/>
          <w:sz w:val="22"/>
          <w:szCs w:val="22"/>
        </w:rPr>
        <w:tab/>
      </w:r>
      <w:r w:rsidRPr="002C735C">
        <w:rPr>
          <w:rFonts w:eastAsiaTheme="minorEastAsia"/>
          <w:lang w:eastAsia="ko-KR"/>
        </w:rPr>
        <w:t>Activation/Deactivation of SRS resource for CC list</w:t>
      </w:r>
      <w:r>
        <w:tab/>
      </w:r>
      <w:r>
        <w:fldChar w:fldCharType="begin" w:fldLock="1"/>
      </w:r>
      <w:r>
        <w:instrText xml:space="preserve"> PAGEREF _Toc37296240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37296241 \h </w:instrText>
      </w:r>
      <w:r>
        <w:fldChar w:fldCharType="separate"/>
      </w:r>
      <w:r>
        <w:t>76</w:t>
      </w:r>
      <w:r>
        <w:fldChar w:fldCharType="end"/>
      </w:r>
    </w:p>
    <w:p w:rsidR="005D3B77" w:rsidRDefault="005D3B7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37296242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cs="Arial"/>
          <w:lang w:eastAsia="ko-KR"/>
        </w:rPr>
        <w:t>5.20</w:t>
      </w:r>
      <w:r>
        <w:rPr>
          <w:rFonts w:asciiTheme="minorHAnsi" w:eastAsiaTheme="minorEastAsia" w:hAnsiTheme="minorHAnsi" w:cstheme="minorBidi"/>
          <w:sz w:val="22"/>
          <w:szCs w:val="22"/>
        </w:rPr>
        <w:tab/>
      </w:r>
      <w:r w:rsidRPr="002C735C">
        <w:rPr>
          <w:rFonts w:cs="Arial"/>
          <w:lang w:eastAsia="ko-KR"/>
        </w:rPr>
        <w:t>Guard symbols for IAB</w:t>
      </w:r>
      <w:r>
        <w:tab/>
      </w:r>
      <w:r>
        <w:fldChar w:fldCharType="begin" w:fldLock="1"/>
      </w:r>
      <w:r>
        <w:instrText xml:space="preserve"> PAGEREF _Toc37296243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eastAsia="Malgun Gothic"/>
        </w:rPr>
        <w:t>5.21</w:t>
      </w:r>
      <w:r>
        <w:rPr>
          <w:rFonts w:asciiTheme="minorHAnsi" w:eastAsiaTheme="minorEastAsia" w:hAnsiTheme="minorHAnsi" w:cstheme="minorBidi"/>
          <w:sz w:val="22"/>
          <w:szCs w:val="22"/>
        </w:rPr>
        <w:tab/>
      </w:r>
      <w:r w:rsidRPr="002C735C">
        <w:rPr>
          <w:rFonts w:eastAsia="Malgun Gothic"/>
        </w:rPr>
        <w:t>LBT operation</w:t>
      </w:r>
      <w:r>
        <w:tab/>
      </w:r>
      <w:r>
        <w:fldChar w:fldCharType="begin" w:fldLock="1"/>
      </w:r>
      <w:r>
        <w:instrText xml:space="preserve"> PAGEREF _Toc37296244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21.1</w:t>
      </w:r>
      <w:r>
        <w:rPr>
          <w:rFonts w:asciiTheme="minorHAnsi" w:eastAsiaTheme="minorEastAsia" w:hAnsiTheme="minorHAnsi" w:cstheme="minorBidi"/>
          <w:sz w:val="22"/>
          <w:szCs w:val="22"/>
        </w:rPr>
        <w:tab/>
      </w:r>
      <w:r w:rsidRPr="002C735C">
        <w:rPr>
          <w:rFonts w:eastAsia="Malgun Gothic"/>
          <w:lang w:eastAsia="ko-KR"/>
        </w:rPr>
        <w:t>General</w:t>
      </w:r>
      <w:r>
        <w:tab/>
      </w:r>
      <w:r>
        <w:fldChar w:fldCharType="begin" w:fldLock="1"/>
      </w:r>
      <w:r>
        <w:instrText xml:space="preserve"> PAGEREF _Toc37296245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rPr>
        <w:t>5.21.2</w:t>
      </w:r>
      <w:r>
        <w:rPr>
          <w:rFonts w:asciiTheme="minorHAnsi" w:eastAsiaTheme="minorEastAsia" w:hAnsiTheme="minorHAnsi" w:cstheme="minorBidi"/>
          <w:sz w:val="22"/>
          <w:szCs w:val="22"/>
        </w:rPr>
        <w:tab/>
      </w:r>
      <w:r w:rsidRPr="002C735C">
        <w:rPr>
          <w:rFonts w:eastAsia="Malgun Gothic"/>
        </w:rPr>
        <w:t>LBT failure detection and recovery procedure</w:t>
      </w:r>
      <w:r>
        <w:tab/>
      </w:r>
      <w:r>
        <w:fldChar w:fldCharType="begin" w:fldLock="1"/>
      </w:r>
      <w:r>
        <w:instrText xml:space="preserve"> PAGEREF _Toc37296246 \h </w:instrText>
      </w:r>
      <w:r>
        <w:fldChar w:fldCharType="separate"/>
      </w:r>
      <w:r>
        <w:t>78</w:t>
      </w:r>
      <w:r>
        <w:fldChar w:fldCharType="end"/>
      </w:r>
    </w:p>
    <w:p w:rsidR="005D3B77" w:rsidRDefault="005D3B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37296247 \h </w:instrText>
      </w:r>
      <w:r>
        <w:fldChar w:fldCharType="separate"/>
      </w:r>
      <w:r>
        <w:t>79</w:t>
      </w:r>
      <w:r>
        <w:fldChar w:fldCharType="end"/>
      </w:r>
    </w:p>
    <w:p w:rsidR="005D3B77" w:rsidRDefault="005D3B7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37296248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37296249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37296250 \h </w:instrText>
      </w:r>
      <w:r>
        <w:fldChar w:fldCharType="separate"/>
      </w:r>
      <w:r>
        <w:t>83</w:t>
      </w:r>
      <w:r>
        <w:fldChar w:fldCharType="end"/>
      </w:r>
    </w:p>
    <w:p w:rsidR="005D3B77" w:rsidRDefault="005D3B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51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52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37296253 \h </w:instrText>
      </w:r>
      <w:r>
        <w:fldChar w:fldCharType="separate"/>
      </w:r>
      <w:r>
        <w:t>85</w:t>
      </w:r>
      <w:r>
        <w:fldChar w:fldCharType="end"/>
      </w:r>
    </w:p>
    <w:p w:rsidR="005D3B77" w:rsidRDefault="005D3B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37296254 \h </w:instrText>
      </w:r>
      <w:r>
        <w:fldChar w:fldCharType="separate"/>
      </w:r>
      <w:r>
        <w:t>85</w:t>
      </w:r>
      <w:r>
        <w:fldChar w:fldCharType="end"/>
      </w:r>
    </w:p>
    <w:p w:rsidR="005D3B77" w:rsidRDefault="005D3B7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37296255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1</w:t>
      </w:r>
      <w:r>
        <w:rPr>
          <w:rFonts w:asciiTheme="minorHAnsi" w:eastAsiaTheme="minorEastAsia" w:hAnsiTheme="minorHAnsi" w:cstheme="minorBidi"/>
          <w:sz w:val="22"/>
          <w:szCs w:val="22"/>
        </w:rPr>
        <w:tab/>
      </w:r>
      <w:r w:rsidRPr="002C735C">
        <w:rPr>
          <w:rFonts w:eastAsia="Yu Mincho"/>
        </w:rPr>
        <w:t>General</w:t>
      </w:r>
      <w:r>
        <w:tab/>
      </w:r>
      <w:r>
        <w:fldChar w:fldCharType="begin" w:fldLock="1"/>
      </w:r>
      <w:r>
        <w:instrText xml:space="preserve"> PAGEREF _Toc37296256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57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37296258 \h </w:instrText>
      </w:r>
      <w:r>
        <w:fldChar w:fldCharType="separate"/>
      </w:r>
      <w:r>
        <w:t>87</w:t>
      </w:r>
      <w:r>
        <w:fldChar w:fldCharType="end"/>
      </w:r>
    </w:p>
    <w:p w:rsidR="005D3B77" w:rsidRDefault="005D3B7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37296259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37296260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37296261 \h </w:instrText>
      </w:r>
      <w:r>
        <w:fldChar w:fldCharType="separate"/>
      </w:r>
      <w:r>
        <w:t>88</w:t>
      </w:r>
      <w:r>
        <w:fldChar w:fldCharType="end"/>
      </w:r>
    </w:p>
    <w:p w:rsidR="005D3B77" w:rsidRDefault="005D3B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37296262 \h </w:instrText>
      </w:r>
      <w:r>
        <w:fldChar w:fldCharType="separate"/>
      </w:r>
      <w:r>
        <w:t>90</w:t>
      </w:r>
      <w:r>
        <w:fldChar w:fldCharType="end"/>
      </w:r>
    </w:p>
    <w:p w:rsidR="005D3B77" w:rsidRDefault="005D3B7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37296263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37296264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65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lastRenderedPageBreak/>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66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37296267 \h </w:instrText>
      </w:r>
      <w:r>
        <w:fldChar w:fldCharType="separate"/>
      </w:r>
      <w:r>
        <w:t>91</w:t>
      </w:r>
      <w:r>
        <w:fldChar w:fldCharType="end"/>
      </w:r>
    </w:p>
    <w:p w:rsidR="005D3B77" w:rsidRDefault="005D3B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37296268 \h </w:instrText>
      </w:r>
      <w:r>
        <w:fldChar w:fldCharType="separate"/>
      </w:r>
      <w:r>
        <w:t>92</w:t>
      </w:r>
      <w:r>
        <w:fldChar w:fldCharType="end"/>
      </w:r>
    </w:p>
    <w:p w:rsidR="005D3B77" w:rsidRDefault="005D3B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37296269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37296270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37296271 \h </w:instrText>
      </w:r>
      <w:r>
        <w:fldChar w:fldCharType="separate"/>
      </w:r>
      <w:r>
        <w:t>92</w:t>
      </w:r>
      <w:r>
        <w:fldChar w:fldCharType="end"/>
      </w:r>
    </w:p>
    <w:p w:rsidR="005D3B77" w:rsidRDefault="005D3B7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37296272 \h </w:instrText>
      </w:r>
      <w:r>
        <w:fldChar w:fldCharType="separate"/>
      </w:r>
      <w:r>
        <w:t>93</w:t>
      </w:r>
      <w:r>
        <w:fldChar w:fldCharType="end"/>
      </w:r>
    </w:p>
    <w:p w:rsidR="005D3B77" w:rsidRDefault="005D3B7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37296273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274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37296275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37296276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37296277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37296278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37296279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37296280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rPr>
        <w:t>6.1.3.4a</w:t>
      </w:r>
      <w:r>
        <w:rPr>
          <w:rFonts w:asciiTheme="minorHAnsi" w:eastAsiaTheme="minorEastAsia" w:hAnsiTheme="minorHAnsi" w:cstheme="minorBidi"/>
          <w:sz w:val="22"/>
          <w:szCs w:val="22"/>
        </w:rPr>
        <w:tab/>
      </w:r>
      <w:r w:rsidRPr="002C735C">
        <w:rPr>
          <w:rFonts w:eastAsia="Malgun Gothic"/>
        </w:rPr>
        <w:t>Absolute Timing Advance Command MAC CE</w:t>
      </w:r>
      <w:r>
        <w:tab/>
      </w:r>
      <w:r>
        <w:fldChar w:fldCharType="begin" w:fldLock="1"/>
      </w:r>
      <w:r>
        <w:instrText xml:space="preserve"> PAGEREF _Toc37296281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37296282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37296283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284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37296285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37296286 \h </w:instrText>
      </w:r>
      <w:r>
        <w:fldChar w:fldCharType="separate"/>
      </w:r>
      <w:r>
        <w:t>102</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37296287 \h </w:instrText>
      </w:r>
      <w:r>
        <w:fldChar w:fldCharType="separate"/>
      </w:r>
      <w:r>
        <w:t>105</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37296288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37296289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37296290 \h </w:instrText>
      </w:r>
      <w:r>
        <w:fldChar w:fldCharType="separate"/>
      </w:r>
      <w:r>
        <w:t>107</w:t>
      </w:r>
      <w:r>
        <w:fldChar w:fldCharType="end"/>
      </w:r>
    </w:p>
    <w:p w:rsidR="005D3B77" w:rsidRDefault="005D3B7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37296291 \h </w:instrText>
      </w:r>
      <w:r>
        <w:fldChar w:fldCharType="separate"/>
      </w:r>
      <w:r>
        <w:t>108</w:t>
      </w:r>
      <w:r>
        <w:fldChar w:fldCharType="end"/>
      </w:r>
    </w:p>
    <w:p w:rsidR="005D3B77" w:rsidRDefault="005D3B7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37296292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37296293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37296294 \h </w:instrText>
      </w:r>
      <w:r>
        <w:fldChar w:fldCharType="separate"/>
      </w:r>
      <w:r>
        <w:t>110</w:t>
      </w:r>
      <w:r>
        <w:fldChar w:fldCharType="end"/>
      </w:r>
    </w:p>
    <w:p w:rsidR="005D3B77" w:rsidRDefault="005D3B7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37296295 \h </w:instrText>
      </w:r>
      <w:r>
        <w:fldChar w:fldCharType="separate"/>
      </w:r>
      <w:r>
        <w:t>111</w:t>
      </w:r>
      <w:r>
        <w:fldChar w:fldCharType="end"/>
      </w:r>
    </w:p>
    <w:p w:rsidR="005D3B77" w:rsidRDefault="005D3B7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37296296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37296297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1</w:t>
      </w:r>
      <w:r>
        <w:rPr>
          <w:rFonts w:asciiTheme="minorHAnsi" w:eastAsiaTheme="minorEastAsia" w:hAnsiTheme="minorHAnsi" w:cstheme="minorBidi"/>
          <w:sz w:val="22"/>
          <w:szCs w:val="22"/>
        </w:rPr>
        <w:tab/>
      </w:r>
      <w:r>
        <w:t xml:space="preserve">Timing </w:t>
      </w:r>
      <w:r w:rsidRPr="002C735C">
        <w:rPr>
          <w:rFonts w:eastAsia="SimSun"/>
          <w:lang w:eastAsia="zh-CN"/>
        </w:rPr>
        <w:t>Delta</w:t>
      </w:r>
      <w:r>
        <w:t xml:space="preserve"> MAC CE</w:t>
      </w:r>
      <w:r>
        <w:tab/>
      </w:r>
      <w:r>
        <w:fldChar w:fldCharType="begin" w:fldLock="1"/>
      </w:r>
      <w:r>
        <w:instrText xml:space="preserve"> PAGEREF _Toc37296298 \h </w:instrText>
      </w:r>
      <w:r>
        <w:fldChar w:fldCharType="separate"/>
      </w:r>
      <w:r>
        <w:t>113</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2</w:t>
      </w:r>
      <w:r>
        <w:rPr>
          <w:rFonts w:asciiTheme="minorHAnsi" w:eastAsiaTheme="minorEastAsia" w:hAnsiTheme="minorHAnsi" w:cstheme="minorBidi"/>
          <w:sz w:val="22"/>
          <w:szCs w:val="22"/>
        </w:rPr>
        <w:tab/>
      </w:r>
      <w:r>
        <w:t>Guard Symbols MAC CE</w:t>
      </w:r>
      <w:r>
        <w:tab/>
      </w:r>
      <w:r>
        <w:fldChar w:fldCharType="begin" w:fldLock="1"/>
      </w:r>
      <w:r>
        <w:instrText xml:space="preserve"> PAGEREF _Toc37296299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SimSun"/>
        </w:rPr>
        <w:t>6.1.3.</w:t>
      </w:r>
      <w:r w:rsidRPr="002C735C">
        <w:rPr>
          <w:rFonts w:eastAsia="SimSun"/>
          <w:lang w:eastAsia="zh-CN"/>
        </w:rPr>
        <w:t>23</w:t>
      </w:r>
      <w:r>
        <w:rPr>
          <w:rFonts w:asciiTheme="minorHAnsi" w:eastAsiaTheme="minorEastAsia" w:hAnsiTheme="minorHAnsi" w:cstheme="minorBidi"/>
          <w:sz w:val="22"/>
          <w:szCs w:val="22"/>
        </w:rPr>
        <w:tab/>
      </w:r>
      <w:r w:rsidRPr="002C735C">
        <w:rPr>
          <w:rFonts w:eastAsia="SimSun"/>
        </w:rPr>
        <w:t>BFR MAC CEs</w:t>
      </w:r>
      <w:r>
        <w:tab/>
      </w:r>
      <w:r>
        <w:fldChar w:fldCharType="begin" w:fldLock="1"/>
      </w:r>
      <w:r>
        <w:instrText xml:space="preserve"> PAGEREF _Toc37296300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24</w:t>
      </w:r>
      <w:r>
        <w:rPr>
          <w:rFonts w:asciiTheme="minorHAnsi" w:eastAsiaTheme="minorEastAsia" w:hAnsiTheme="minorHAnsi" w:cstheme="minorBidi"/>
          <w:sz w:val="22"/>
          <w:szCs w:val="22"/>
        </w:rPr>
        <w:tab/>
      </w:r>
      <w:r w:rsidRPr="002C735C">
        <w:rPr>
          <w:rFonts w:eastAsia="Malgun Gothic"/>
          <w:lang w:eastAsia="ko-KR"/>
        </w:rPr>
        <w:t>Enhanced TCI States Activation/Deactivation for UE-specific PDSCH MAC CE</w:t>
      </w:r>
      <w:r>
        <w:tab/>
      </w:r>
      <w:r>
        <w:fldChar w:fldCharType="begin" w:fldLock="1"/>
      </w:r>
      <w:r>
        <w:instrText xml:space="preserve"> PAGEREF _Toc37296301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5</w:t>
      </w:r>
      <w:r>
        <w:rPr>
          <w:rFonts w:asciiTheme="minorHAnsi" w:eastAsiaTheme="minorEastAsia" w:hAnsiTheme="minorHAnsi" w:cstheme="minorBidi"/>
          <w:sz w:val="22"/>
          <w:szCs w:val="22"/>
        </w:rPr>
        <w:tab/>
      </w:r>
      <w:r w:rsidRPr="002C735C">
        <w:rPr>
          <w:rFonts w:eastAsiaTheme="minorEastAsia"/>
          <w:lang w:eastAsia="ko-KR"/>
        </w:rPr>
        <w:t>Enhanced PUCCH spatial relation Activation/Deactivation MAC CE</w:t>
      </w:r>
      <w:r>
        <w:tab/>
      </w:r>
      <w:r>
        <w:fldChar w:fldCharType="begin" w:fldLock="1"/>
      </w:r>
      <w:r>
        <w:instrText xml:space="preserve"> PAGEREF _Toc37296302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6</w:t>
      </w:r>
      <w:r>
        <w:rPr>
          <w:rFonts w:asciiTheme="minorHAnsi" w:eastAsiaTheme="minorEastAsia" w:hAnsiTheme="minorHAnsi" w:cstheme="minorBidi"/>
          <w:sz w:val="22"/>
          <w:szCs w:val="22"/>
        </w:rPr>
        <w:tab/>
      </w:r>
      <w:r w:rsidRPr="002C735C">
        <w:rPr>
          <w:rFonts w:eastAsiaTheme="minorEastAsia"/>
          <w:lang w:eastAsia="ko-KR"/>
        </w:rPr>
        <w:t>AP SRS spatial relation Indication MAC CE</w:t>
      </w:r>
      <w:r>
        <w:tab/>
      </w:r>
      <w:r>
        <w:fldChar w:fldCharType="begin" w:fldLock="1"/>
      </w:r>
      <w:r>
        <w:instrText xml:space="preserve"> PAGEREF _Toc37296303 \h </w:instrText>
      </w:r>
      <w:r>
        <w:fldChar w:fldCharType="separate"/>
      </w:r>
      <w:r>
        <w:t>117</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7</w:t>
      </w:r>
      <w:r>
        <w:rPr>
          <w:rFonts w:asciiTheme="minorHAnsi" w:eastAsiaTheme="minorEastAsia" w:hAnsiTheme="minorHAnsi" w:cstheme="minorBidi"/>
          <w:sz w:val="22"/>
          <w:szCs w:val="22"/>
        </w:rPr>
        <w:tab/>
      </w:r>
      <w:r w:rsidRPr="002C735C">
        <w:rPr>
          <w:rFonts w:eastAsiaTheme="minorEastAsia"/>
          <w:lang w:eastAsia="ko-KR"/>
        </w:rPr>
        <w:t>SRS Pathloss Reference RS Activation/Deactivation MAC CE</w:t>
      </w:r>
      <w:r>
        <w:tab/>
      </w:r>
      <w:r>
        <w:fldChar w:fldCharType="begin" w:fldLock="1"/>
      </w:r>
      <w:r>
        <w:instrText xml:space="preserve"> PAGEREF _Toc37296304 \h </w:instrText>
      </w:r>
      <w:r>
        <w:fldChar w:fldCharType="separate"/>
      </w:r>
      <w:r>
        <w:t>118</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8</w:t>
      </w:r>
      <w:r>
        <w:rPr>
          <w:rFonts w:asciiTheme="minorHAnsi" w:eastAsiaTheme="minorEastAsia" w:hAnsiTheme="minorHAnsi" w:cstheme="minorBidi"/>
          <w:sz w:val="22"/>
          <w:szCs w:val="22"/>
        </w:rPr>
        <w:tab/>
      </w:r>
      <w:r w:rsidRPr="002C735C">
        <w:rPr>
          <w:rFonts w:eastAsiaTheme="minorEastAsia"/>
          <w:lang w:eastAsia="ko-KR"/>
        </w:rPr>
        <w:t>PUSCH Pathloss Reference RS Activation/Deactivation MAC CE</w:t>
      </w:r>
      <w:r>
        <w:tab/>
      </w:r>
      <w:r>
        <w:fldChar w:fldCharType="begin" w:fldLock="1"/>
      </w:r>
      <w:r>
        <w:instrText xml:space="preserve"> PAGEREF _Toc37296305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9</w:t>
      </w:r>
      <w:r>
        <w:rPr>
          <w:rFonts w:asciiTheme="minorHAnsi" w:eastAsiaTheme="minorEastAsia" w:hAnsiTheme="minorHAnsi" w:cstheme="minorBidi"/>
          <w:sz w:val="22"/>
          <w:szCs w:val="22"/>
        </w:rPr>
        <w:tab/>
      </w:r>
      <w:r w:rsidRPr="002C735C">
        <w:rPr>
          <w:rFonts w:eastAsiaTheme="minorEastAsia"/>
          <w:lang w:eastAsia="ko-KR"/>
        </w:rPr>
        <w:t>CC list-based SRS Activation/Deactivation MAC CE</w:t>
      </w:r>
      <w:r>
        <w:tab/>
      </w:r>
      <w:r>
        <w:fldChar w:fldCharType="begin" w:fldLock="1"/>
      </w:r>
      <w:r>
        <w:instrText xml:space="preserve"> PAGEREF _Toc37296306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30</w:t>
      </w:r>
      <w:r>
        <w:rPr>
          <w:rFonts w:asciiTheme="minorHAnsi" w:eastAsiaTheme="minorEastAsia" w:hAnsiTheme="minorHAnsi" w:cstheme="minorBidi"/>
          <w:sz w:val="22"/>
          <w:szCs w:val="22"/>
        </w:rPr>
        <w:tab/>
      </w:r>
      <w:r w:rsidRPr="002C735C">
        <w:rPr>
          <w:rFonts w:eastAsia="Malgun Gothic"/>
          <w:lang w:eastAsia="ko-KR"/>
        </w:rPr>
        <w:t>LBT failure MAC CE</w:t>
      </w:r>
      <w:r>
        <w:tab/>
      </w:r>
      <w:r>
        <w:fldChar w:fldCharType="begin" w:fldLock="1"/>
      </w:r>
      <w:r>
        <w:instrText xml:space="preserve"> PAGEREF _Toc37296307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1</w:t>
      </w:r>
      <w:r>
        <w:rPr>
          <w:rFonts w:asciiTheme="minorHAnsi" w:eastAsiaTheme="minorEastAsia" w:hAnsiTheme="minorHAnsi" w:cstheme="minorBidi"/>
          <w:sz w:val="22"/>
          <w:szCs w:val="22"/>
        </w:rPr>
        <w:tab/>
      </w:r>
      <w:r w:rsidRPr="002C735C">
        <w:rPr>
          <w:rFonts w:eastAsiaTheme="minorEastAsia"/>
          <w:lang w:eastAsia="ko-KR"/>
        </w:rPr>
        <w:t xml:space="preserve">Multiple Entry </w:t>
      </w:r>
      <w:r w:rsidRPr="002C735C">
        <w:rPr>
          <w:rFonts w:eastAsiaTheme="minorEastAsia"/>
        </w:rPr>
        <w:t xml:space="preserve">Configured </w:t>
      </w:r>
      <w:r w:rsidRPr="002C735C">
        <w:rPr>
          <w:rFonts w:eastAsiaTheme="minorEastAsia"/>
          <w:lang w:eastAsia="ko-KR"/>
        </w:rPr>
        <w:t>G</w:t>
      </w:r>
      <w:r w:rsidRPr="002C735C">
        <w:rPr>
          <w:rFonts w:eastAsiaTheme="minorEastAsia"/>
        </w:rPr>
        <w:t xml:space="preserve">rant </w:t>
      </w:r>
      <w:r w:rsidRPr="002C735C">
        <w:rPr>
          <w:rFonts w:eastAsiaTheme="minorEastAsia"/>
          <w:lang w:eastAsia="ko-KR"/>
        </w:rPr>
        <w:t>C</w:t>
      </w:r>
      <w:r w:rsidRPr="002C735C">
        <w:rPr>
          <w:rFonts w:eastAsiaTheme="minorEastAsia"/>
        </w:rPr>
        <w:t xml:space="preserve">onfirmation MAC </w:t>
      </w:r>
      <w:r w:rsidRPr="002C735C">
        <w:rPr>
          <w:rFonts w:eastAsiaTheme="minorEastAsia"/>
          <w:lang w:eastAsia="ko-KR"/>
        </w:rPr>
        <w:t>CE</w:t>
      </w:r>
      <w:r>
        <w:tab/>
      </w:r>
      <w:r>
        <w:fldChar w:fldCharType="begin" w:fldLock="1"/>
      </w:r>
      <w:r>
        <w:instrText xml:space="preserve"> PAGEREF _Toc37296308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2</w:t>
      </w:r>
      <w:r>
        <w:rPr>
          <w:rFonts w:asciiTheme="minorHAnsi" w:eastAsiaTheme="minorEastAsia" w:hAnsiTheme="minorHAnsi" w:cstheme="minorBidi"/>
          <w:sz w:val="22"/>
          <w:szCs w:val="22"/>
        </w:rPr>
        <w:tab/>
      </w:r>
      <w:r w:rsidRPr="002C735C">
        <w:rPr>
          <w:rFonts w:eastAsiaTheme="minorEastAsia"/>
          <w:lang w:eastAsia="ko-KR"/>
        </w:rPr>
        <w:t>Duplication RLC Activation/Deactivation MAC CE</w:t>
      </w:r>
      <w:r>
        <w:tab/>
      </w:r>
      <w:r>
        <w:fldChar w:fldCharType="begin" w:fldLock="1"/>
      </w:r>
      <w:r>
        <w:instrText xml:space="preserve"> PAGEREF _Toc37296309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37296310 \h </w:instrText>
      </w:r>
      <w:r>
        <w:fldChar w:fldCharType="separate"/>
      </w:r>
      <w:r>
        <w:t>12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311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37296312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37296313 \h </w:instrText>
      </w:r>
      <w:r>
        <w:fldChar w:fldCharType="separate"/>
      </w:r>
      <w:r>
        <w:t>123</w:t>
      </w:r>
      <w:r>
        <w:fldChar w:fldCharType="end"/>
      </w:r>
    </w:p>
    <w:p w:rsidR="005D3B77" w:rsidRDefault="005D3B7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37296314 \h </w:instrText>
      </w:r>
      <w:r>
        <w:fldChar w:fldCharType="separate"/>
      </w:r>
      <w:r>
        <w:t>125</w:t>
      </w:r>
      <w:r>
        <w:fldChar w:fldCharType="end"/>
      </w:r>
    </w:p>
    <w:p w:rsidR="005D3B77" w:rsidRDefault="005D3B7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37296315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1.5</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DU (MSGB)</w:t>
      </w:r>
      <w:r>
        <w:tab/>
      </w:r>
      <w:r>
        <w:fldChar w:fldCharType="begin" w:fldLock="1"/>
      </w:r>
      <w:r>
        <w:instrText xml:space="preserve"> PAGEREF _Toc37296316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37296317 \h </w:instrText>
      </w:r>
      <w:r>
        <w:fldChar w:fldCharType="separate"/>
      </w:r>
      <w:r>
        <w:t>128</w:t>
      </w:r>
      <w:r>
        <w:fldChar w:fldCharType="end"/>
      </w:r>
    </w:p>
    <w:p w:rsidR="005D3B77" w:rsidRDefault="005D3B7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37296318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37296319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37296320 \h </w:instrText>
      </w:r>
      <w:r>
        <w:fldChar w:fldCharType="separate"/>
      </w:r>
      <w:r>
        <w:t>13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2</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subheader for MSGB</w:t>
      </w:r>
      <w:r>
        <w:tab/>
      </w:r>
      <w:r>
        <w:fldChar w:fldCharType="begin" w:fldLock="1"/>
      </w:r>
      <w:r>
        <w:instrText xml:space="preserve"> PAGEREF _Toc37296321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37296322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3</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ayload for MSGB</w:t>
      </w:r>
      <w:r>
        <w:tab/>
      </w:r>
      <w:r>
        <w:fldChar w:fldCharType="begin" w:fldLock="1"/>
      </w:r>
      <w:r>
        <w:instrText xml:space="preserve"> PAGEREF _Toc37296323 \h </w:instrText>
      </w:r>
      <w:r>
        <w:fldChar w:fldCharType="separate"/>
      </w:r>
      <w:r>
        <w:t>133</w:t>
      </w:r>
      <w:r>
        <w:fldChar w:fldCharType="end"/>
      </w:r>
    </w:p>
    <w:p w:rsidR="005D3B77" w:rsidRDefault="005D3B7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37296324 \h </w:instrText>
      </w:r>
      <w:r>
        <w:fldChar w:fldCharType="separate"/>
      </w:r>
      <w:r>
        <w:t>134</w:t>
      </w:r>
      <w:r>
        <w:fldChar w:fldCharType="end"/>
      </w:r>
    </w:p>
    <w:p w:rsidR="005D3B77" w:rsidRDefault="005D3B77">
      <w:pPr>
        <w:pStyle w:val="TOC1"/>
        <w:rPr>
          <w:rFonts w:asciiTheme="minorHAnsi" w:eastAsiaTheme="minorEastAsia" w:hAnsiTheme="minorHAnsi" w:cstheme="minorBidi"/>
          <w:szCs w:val="22"/>
        </w:rPr>
      </w:pPr>
      <w:r>
        <w:rPr>
          <w:lang w:eastAsia="ko-KR"/>
        </w:rPr>
        <w:lastRenderedPageBreak/>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37296325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37296326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37296327 \h </w:instrText>
      </w:r>
      <w:r>
        <w:fldChar w:fldCharType="separate"/>
      </w:r>
      <w:r>
        <w:t>136</w:t>
      </w:r>
      <w:r>
        <w:fldChar w:fldCharType="end"/>
      </w:r>
    </w:p>
    <w:p w:rsidR="005D3B77" w:rsidRDefault="005D3B7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37296328 \h </w:instrText>
      </w:r>
      <w:r>
        <w:fldChar w:fldCharType="separate"/>
      </w:r>
      <w:r>
        <w:t>137</w:t>
      </w:r>
      <w:r>
        <w:fldChar w:fldCharType="end"/>
      </w:r>
    </w:p>
    <w:p w:rsidR="005D3B77" w:rsidRDefault="005D3B7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37296329 \h </w:instrText>
      </w:r>
      <w:r>
        <w:fldChar w:fldCharType="separate"/>
      </w:r>
      <w:r>
        <w:t>138</w:t>
      </w:r>
      <w:r>
        <w:fldChar w:fldCharType="end"/>
      </w:r>
    </w:p>
    <w:p w:rsidR="005D3B77" w:rsidRDefault="005D3B7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37296330 \h </w:instrText>
      </w:r>
      <w:r>
        <w:fldChar w:fldCharType="separate"/>
      </w:r>
      <w:r>
        <w:t>139</w:t>
      </w:r>
      <w:r>
        <w:fldChar w:fldCharType="end"/>
      </w:r>
    </w:p>
    <w:p w:rsidR="00080512" w:rsidRPr="003E2C49" w:rsidRDefault="005D3B77">
      <w:r>
        <w:rPr>
          <w:noProof/>
          <w:sz w:val="22"/>
        </w:rPr>
        <w:fldChar w:fldCharType="end"/>
      </w:r>
    </w:p>
    <w:p w:rsidR="00080512" w:rsidRPr="003E2C49" w:rsidRDefault="00080512">
      <w:pPr>
        <w:pStyle w:val="Heading1"/>
      </w:pPr>
      <w:r w:rsidRPr="003E2C49">
        <w:br w:type="page"/>
      </w:r>
      <w:bookmarkStart w:id="8" w:name="_Toc29239795"/>
      <w:bookmarkStart w:id="9" w:name="_Toc37296149"/>
      <w:r w:rsidRPr="003E2C49">
        <w:lastRenderedPageBreak/>
        <w:t>Foreword</w:t>
      </w:r>
      <w:bookmarkEnd w:id="8"/>
      <w:bookmarkEnd w:id="9"/>
    </w:p>
    <w:p w:rsidR="00080512" w:rsidRPr="003E2C49" w:rsidRDefault="00080512">
      <w:r w:rsidRPr="003E2C49">
        <w:t>This Technical Specification has been produced by the 3</w:t>
      </w:r>
      <w:r w:rsidR="00F04712" w:rsidRPr="003E2C49">
        <w:t>rd</w:t>
      </w:r>
      <w:r w:rsidRPr="003E2C49">
        <w:t xml:space="preserve"> Generation Partnership Project (3GPP).</w:t>
      </w:r>
    </w:p>
    <w:p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E2C49" w:rsidRDefault="00080512">
      <w:pPr>
        <w:pStyle w:val="B1"/>
      </w:pPr>
      <w:r w:rsidRPr="003E2C49">
        <w:t>Version x.y.z</w:t>
      </w:r>
    </w:p>
    <w:p w:rsidR="00080512" w:rsidRPr="003E2C49" w:rsidRDefault="00080512">
      <w:pPr>
        <w:pStyle w:val="B1"/>
      </w:pPr>
      <w:r w:rsidRPr="003E2C49">
        <w:t>where:</w:t>
      </w:r>
    </w:p>
    <w:p w:rsidR="00080512" w:rsidRPr="003E2C49" w:rsidRDefault="00080512">
      <w:pPr>
        <w:pStyle w:val="B2"/>
      </w:pPr>
      <w:r w:rsidRPr="003E2C49">
        <w:t>x</w:t>
      </w:r>
      <w:r w:rsidRPr="003E2C49">
        <w:tab/>
        <w:t>the first digit:</w:t>
      </w:r>
    </w:p>
    <w:p w:rsidR="00080512" w:rsidRPr="003E2C49" w:rsidRDefault="00080512">
      <w:pPr>
        <w:pStyle w:val="B3"/>
      </w:pPr>
      <w:r w:rsidRPr="003E2C49">
        <w:t>1</w:t>
      </w:r>
      <w:r w:rsidRPr="003E2C49">
        <w:tab/>
        <w:t>presented to TSG for information;</w:t>
      </w:r>
    </w:p>
    <w:p w:rsidR="00080512" w:rsidRPr="003E2C49" w:rsidRDefault="00080512">
      <w:pPr>
        <w:pStyle w:val="B3"/>
      </w:pPr>
      <w:r w:rsidRPr="003E2C49">
        <w:t>2</w:t>
      </w:r>
      <w:r w:rsidRPr="003E2C49">
        <w:tab/>
        <w:t>presented to TSG for approval;</w:t>
      </w:r>
    </w:p>
    <w:p w:rsidR="00080512" w:rsidRPr="003E2C49" w:rsidRDefault="00080512">
      <w:pPr>
        <w:pStyle w:val="B3"/>
      </w:pPr>
      <w:r w:rsidRPr="003E2C49">
        <w:t>3</w:t>
      </w:r>
      <w:r w:rsidRPr="003E2C49">
        <w:tab/>
        <w:t>or greater indicates TSG approved document under change control.</w:t>
      </w:r>
    </w:p>
    <w:p w:rsidR="00080512" w:rsidRPr="003E2C49" w:rsidRDefault="00080512">
      <w:pPr>
        <w:pStyle w:val="B2"/>
      </w:pPr>
      <w:r w:rsidRPr="003E2C49">
        <w:t>y</w:t>
      </w:r>
      <w:r w:rsidRPr="003E2C49">
        <w:tab/>
        <w:t>the second digit is incremented for all changes of substance, i.e. technical enhancements, corrections, updates, etc.</w:t>
      </w:r>
    </w:p>
    <w:p w:rsidR="00080512" w:rsidRPr="003E2C49" w:rsidRDefault="00080512">
      <w:pPr>
        <w:pStyle w:val="B2"/>
      </w:pPr>
      <w:r w:rsidRPr="003E2C49">
        <w:t>z</w:t>
      </w:r>
      <w:r w:rsidRPr="003E2C49">
        <w:tab/>
        <w:t>the third digit is incremented when editorial only changes have been incorporated in the document.</w:t>
      </w:r>
    </w:p>
    <w:p w:rsidR="00411627" w:rsidRPr="003E2C49" w:rsidRDefault="00080512" w:rsidP="00411627">
      <w:pPr>
        <w:pStyle w:val="Heading1"/>
      </w:pPr>
      <w:r w:rsidRPr="003E2C49">
        <w:br w:type="page"/>
      </w:r>
      <w:bookmarkStart w:id="10" w:name="_Toc29239796"/>
      <w:bookmarkStart w:id="11" w:name="_Toc37296150"/>
      <w:r w:rsidR="00411627" w:rsidRPr="003E2C49">
        <w:lastRenderedPageBreak/>
        <w:t>1</w:t>
      </w:r>
      <w:r w:rsidR="00411627" w:rsidRPr="003E2C49">
        <w:tab/>
        <w:t>Scope</w:t>
      </w:r>
      <w:bookmarkEnd w:id="10"/>
      <w:bookmarkEnd w:id="11"/>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Heading1"/>
      </w:pPr>
      <w:bookmarkStart w:id="12" w:name="_Toc29239797"/>
      <w:bookmarkStart w:id="13" w:name="_Toc37296151"/>
      <w:r w:rsidRPr="003E2C49">
        <w:t>2</w:t>
      </w:r>
      <w:r w:rsidRPr="003E2C49">
        <w:tab/>
        <w:t>References</w:t>
      </w:r>
      <w:bookmarkEnd w:id="12"/>
      <w:bookmarkEnd w:id="13"/>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14" w:name="OLE_LINK2"/>
      <w:bookmarkStart w:id="15" w:name="OLE_LINK3"/>
      <w:bookmarkStart w:id="16"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4"/>
    <w:bookmarkEnd w:id="15"/>
    <w:bookmarkEnd w:id="16"/>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1628C0" w:rsidRPr="00526D39" w:rsidRDefault="001628C0" w:rsidP="001628C0">
      <w:pPr>
        <w:pStyle w:val="EX"/>
        <w:rPr>
          <w:ins w:id="17" w:author="CR#0730r2" w:date="2020-07-17T23:04:00Z"/>
          <w:lang w:eastAsia="ko-KR"/>
        </w:rPr>
      </w:pPr>
      <w:bookmarkStart w:id="18" w:name="_Toc29239798"/>
      <w:bookmarkStart w:id="19" w:name="_Toc37296152"/>
      <w:ins w:id="20" w:author="CR#0730r2" w:date="2020-07-17T23:04:00Z">
        <w:r w:rsidRPr="00526D39">
          <w:rPr>
            <w:lang w:eastAsia="ko-KR"/>
          </w:rPr>
          <w:t>[</w:t>
        </w:r>
      </w:ins>
      <w:ins w:id="21" w:author="CR#0730r2" w:date="2020-07-18T11:20:00Z">
        <w:r w:rsidR="0081031E">
          <w:rPr>
            <w:lang w:eastAsia="ko-KR"/>
          </w:rPr>
          <w:t>24</w:t>
        </w:r>
      </w:ins>
      <w:ins w:id="22" w:author="CR#0730r2" w:date="2020-07-17T23:04:00Z">
        <w:r w:rsidRPr="00526D39">
          <w:rPr>
            <w:lang w:eastAsia="ko-KR"/>
          </w:rPr>
          <w:t>]</w:t>
        </w:r>
        <w:r w:rsidRPr="00526D39">
          <w:rPr>
            <w:lang w:eastAsia="ko-KR"/>
          </w:rPr>
          <w:tab/>
          <w:t xml:space="preserve">3GPP TS 38.215: "NR; </w:t>
        </w:r>
        <w:r w:rsidRPr="00526D39">
          <w:rPr>
            <w:rFonts w:eastAsia="MS Mincho" w:hint="eastAsia"/>
            <w:iCs/>
          </w:rPr>
          <w:t>Physical layer measurement</w:t>
        </w:r>
        <w:r w:rsidRPr="00526D39">
          <w:t>s</w:t>
        </w:r>
        <w:r w:rsidRPr="00526D39">
          <w:rPr>
            <w:lang w:eastAsia="ko-KR"/>
          </w:rPr>
          <w:t>".</w:t>
        </w:r>
      </w:ins>
    </w:p>
    <w:p w:rsidR="00411627" w:rsidRPr="003E2C49" w:rsidRDefault="00411627" w:rsidP="00411627">
      <w:pPr>
        <w:pStyle w:val="Heading1"/>
      </w:pPr>
      <w:r w:rsidRPr="003E2C49">
        <w:t>3</w:t>
      </w:r>
      <w:r w:rsidRPr="003E2C49">
        <w:tab/>
        <w:t>Definitions, symbols and abbreviations</w:t>
      </w:r>
      <w:bookmarkEnd w:id="18"/>
      <w:bookmarkEnd w:id="19"/>
    </w:p>
    <w:p w:rsidR="00411627" w:rsidRPr="003E2C49" w:rsidRDefault="00411627" w:rsidP="00411627">
      <w:pPr>
        <w:pStyle w:val="Heading2"/>
      </w:pPr>
      <w:bookmarkStart w:id="23" w:name="_Toc29239799"/>
      <w:bookmarkStart w:id="24" w:name="_Toc37296153"/>
      <w:r w:rsidRPr="003E2C49">
        <w:t>3.1</w:t>
      </w:r>
      <w:r w:rsidRPr="003E2C49">
        <w:tab/>
        <w:t>Definitions</w:t>
      </w:r>
      <w:bookmarkEnd w:id="23"/>
      <w:bookmarkEnd w:id="24"/>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25"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 xml:space="preserve">transmission information included in a SCI for a SL-SCH transmission consists of Sidelink HARQ information including NDI, RV, Sidelink process ID, </w:t>
      </w:r>
      <w:ins w:id="26" w:author="CR#0730r2" w:date="2020-07-17T23:06:00Z">
        <w:r w:rsidR="001628C0" w:rsidRPr="00526D39">
          <w:rPr>
            <w:lang w:eastAsia="ko-KR"/>
          </w:rPr>
          <w:t xml:space="preserve">cast type, </w:t>
        </w:r>
      </w:ins>
      <w:r w:rsidRPr="003E2C49">
        <w:rPr>
          <w:lang w:eastAsia="ko-KR"/>
        </w:rPr>
        <w:t>Source Layer-1 ID and Destination Layer-1 ID, and Sidelink QoS information including a priority, a communication range</w:t>
      </w:r>
      <w:ins w:id="27" w:author="CR#0730r2" w:date="2020-07-17T23:06:00Z">
        <w:r w:rsidR="001628C0" w:rsidRPr="00526D39">
          <w:rPr>
            <w:lang w:eastAsia="ko-KR"/>
          </w:rPr>
          <w:t xml:space="preserve"> requirement</w:t>
        </w:r>
      </w:ins>
      <w:r w:rsidRPr="003E2C49">
        <w:rPr>
          <w:lang w:eastAsia="ko-KR"/>
        </w:rPr>
        <w:t xml:space="preserve"> and </w:t>
      </w:r>
      <w:ins w:id="28" w:author="CR#0730r2" w:date="2020-07-17T23:06:00Z">
        <w:r w:rsidR="001628C0" w:rsidRPr="00526D39">
          <w:rPr>
            <w:lang w:eastAsia="ko-KR"/>
          </w:rPr>
          <w:t>Zone ID</w:t>
        </w:r>
      </w:ins>
      <w:del w:id="29" w:author="CR#0730r2" w:date="2020-07-17T23:06:00Z">
        <w:r w:rsidRPr="003E2C49" w:rsidDel="001628C0">
          <w:rPr>
            <w:lang w:eastAsia="ko-KR"/>
          </w:rPr>
          <w:delText>location information</w:delText>
        </w:r>
      </w:del>
      <w:r w:rsidRPr="003E2C49">
        <w:rPr>
          <w:lang w:eastAsia="ko-KR"/>
        </w:rPr>
        <w:t>.</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lastRenderedPageBreak/>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Heading2"/>
      </w:pPr>
      <w:bookmarkStart w:id="30" w:name="_Toc29239800"/>
      <w:bookmarkStart w:id="31" w:name="_Toc37296154"/>
      <w:r w:rsidRPr="003E2C49">
        <w:t>3.</w:t>
      </w:r>
      <w:r w:rsidRPr="003E2C49">
        <w:rPr>
          <w:lang w:eastAsia="ko-KR"/>
        </w:rPr>
        <w:t>2</w:t>
      </w:r>
      <w:r w:rsidRPr="003E2C49">
        <w:tab/>
        <w:t>Abbreviations</w:t>
      </w:r>
      <w:bookmarkEnd w:id="30"/>
      <w:bookmarkEnd w:id="31"/>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lastRenderedPageBreak/>
        <w:t>ZP CSI-RS</w:t>
      </w:r>
      <w:r w:rsidRPr="003E2C49">
        <w:rPr>
          <w:lang w:eastAsia="ko-KR"/>
        </w:rPr>
        <w:tab/>
        <w:t>Zero Power CSI-RS</w:t>
      </w:r>
    </w:p>
    <w:p w:rsidR="00411627" w:rsidRPr="003E2C49" w:rsidRDefault="00411627" w:rsidP="00411627">
      <w:pPr>
        <w:pStyle w:val="Heading1"/>
        <w:rPr>
          <w:lang w:eastAsia="ko-KR"/>
        </w:rPr>
      </w:pPr>
      <w:bookmarkStart w:id="32" w:name="_Toc29239801"/>
      <w:bookmarkStart w:id="33" w:name="_Toc37296155"/>
      <w:r w:rsidRPr="003E2C49">
        <w:t>4</w:t>
      </w:r>
      <w:r w:rsidRPr="003E2C49">
        <w:tab/>
      </w:r>
      <w:r w:rsidRPr="003E2C49">
        <w:rPr>
          <w:lang w:eastAsia="ko-KR"/>
        </w:rPr>
        <w:t>General</w:t>
      </w:r>
      <w:bookmarkEnd w:id="32"/>
      <w:bookmarkEnd w:id="33"/>
    </w:p>
    <w:p w:rsidR="00411627" w:rsidRPr="003E2C49" w:rsidRDefault="00411627" w:rsidP="00411627">
      <w:pPr>
        <w:pStyle w:val="Heading2"/>
        <w:rPr>
          <w:lang w:eastAsia="ko-KR"/>
        </w:rPr>
      </w:pPr>
      <w:bookmarkStart w:id="34" w:name="_Toc29239802"/>
      <w:bookmarkStart w:id="35" w:name="_Toc37296156"/>
      <w:r w:rsidRPr="003E2C49">
        <w:t>4.1</w:t>
      </w:r>
      <w:r w:rsidRPr="003E2C49">
        <w:tab/>
      </w:r>
      <w:r w:rsidRPr="003E2C49">
        <w:rPr>
          <w:lang w:eastAsia="ko-KR"/>
        </w:rPr>
        <w:t>Introduction</w:t>
      </w:r>
      <w:bookmarkEnd w:id="34"/>
      <w:bookmarkEnd w:id="35"/>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Heading2"/>
        <w:rPr>
          <w:lang w:eastAsia="ko-KR"/>
        </w:rPr>
      </w:pPr>
      <w:bookmarkStart w:id="36" w:name="_Toc29239803"/>
      <w:bookmarkStart w:id="37" w:name="_Toc37296157"/>
      <w:r w:rsidRPr="003E2C49">
        <w:rPr>
          <w:lang w:eastAsia="ko-KR"/>
        </w:rPr>
        <w:t>4.2</w:t>
      </w:r>
      <w:r w:rsidRPr="003E2C49">
        <w:rPr>
          <w:lang w:eastAsia="ko-KR"/>
        </w:rPr>
        <w:tab/>
        <w:t>MAC architecture</w:t>
      </w:r>
      <w:bookmarkEnd w:id="36"/>
      <w:bookmarkEnd w:id="37"/>
    </w:p>
    <w:p w:rsidR="00411627" w:rsidRPr="003E2C49" w:rsidRDefault="00411627" w:rsidP="00411627">
      <w:pPr>
        <w:pStyle w:val="Heading3"/>
        <w:rPr>
          <w:lang w:eastAsia="ko-KR"/>
        </w:rPr>
      </w:pPr>
      <w:bookmarkStart w:id="38" w:name="_Toc29239804"/>
      <w:bookmarkStart w:id="39" w:name="_Toc37296158"/>
      <w:r w:rsidRPr="003E2C49">
        <w:rPr>
          <w:lang w:eastAsia="ko-KR"/>
        </w:rPr>
        <w:t>4.2.1</w:t>
      </w:r>
      <w:r w:rsidRPr="003E2C49">
        <w:rPr>
          <w:lang w:eastAsia="ko-KR"/>
        </w:rPr>
        <w:tab/>
        <w:t>General</w:t>
      </w:r>
      <w:bookmarkEnd w:id="38"/>
      <w:bookmarkEnd w:id="39"/>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Heading3"/>
        <w:rPr>
          <w:lang w:eastAsia="ko-KR"/>
        </w:rPr>
      </w:pPr>
      <w:bookmarkStart w:id="40" w:name="_Toc29239805"/>
      <w:bookmarkStart w:id="41" w:name="_Toc37296159"/>
      <w:r w:rsidRPr="003E2C49">
        <w:rPr>
          <w:lang w:eastAsia="ko-KR"/>
        </w:rPr>
        <w:t>4.2.2</w:t>
      </w:r>
      <w:r w:rsidRPr="003E2C49">
        <w:rPr>
          <w:lang w:eastAsia="ko-KR"/>
        </w:rPr>
        <w:tab/>
        <w:t>MAC Entities</w:t>
      </w:r>
      <w:bookmarkEnd w:id="40"/>
      <w:bookmarkEnd w:id="41"/>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Del="004B7C2C" w:rsidRDefault="00A32248" w:rsidP="005D3B77">
      <w:pPr>
        <w:pStyle w:val="EditorsNoteAuto"/>
        <w:rPr>
          <w:del w:id="42" w:author="CR#0744r1" w:date="2020-07-18T14:07:00Z"/>
          <w:lang w:eastAsia="en-US"/>
        </w:rPr>
      </w:pPr>
      <w:del w:id="43" w:author="CR#0744r1" w:date="2020-07-18T14:07:00Z">
        <w:r w:rsidRPr="003E2C49" w:rsidDel="004B7C2C">
          <w:delText>Editor</w:delText>
        </w:r>
        <w:r w:rsidR="005D3B77" w:rsidDel="004B7C2C">
          <w:delText>'</w:delText>
        </w:r>
        <w:r w:rsidRPr="003E2C49" w:rsidDel="004B7C2C">
          <w:delText>s Note: FFS which functions will be supported by the source and target MAC entity in DAPS HO</w:delText>
        </w:r>
        <w:r w:rsidR="00411627" w:rsidRPr="003E2C49" w:rsidDel="004B7C2C">
          <w:rPr>
            <w:lang w:eastAsia="ko-KR"/>
          </w:rPr>
          <w:delText>.</w:delText>
        </w:r>
      </w:del>
    </w:p>
    <w:p w:rsidR="00411627" w:rsidRPr="003E2C49" w:rsidRDefault="00411627" w:rsidP="00411627">
      <w:pPr>
        <w:pStyle w:val="TH"/>
        <w:rPr>
          <w:lang w:eastAsia="ko-KR"/>
        </w:rPr>
      </w:pPr>
      <w:r w:rsidRPr="003E2C49">
        <w:object w:dxaOrig="11971" w:dyaOrig="7425">
          <v:shape id="_x0000_i1027" type="#_x0000_t75" style="width:481.5pt;height:298.5pt" o:ole="">
            <v:imagedata r:id="rId13" o:title=""/>
          </v:shape>
          <o:OLEObject Type="Embed" ProgID="Visio.Drawing.11" ShapeID="_x0000_i1027" DrawAspect="Content" ObjectID="_1656799108"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8" type="#_x0000_t75" style="width:481.5pt;height:182.25pt" o:ole="">
            <v:imagedata r:id="rId15" o:title=""/>
          </v:shape>
          <o:OLEObject Type="Embed" ProgID="Visio.Drawing.11" ShapeID="_x0000_i1028" DrawAspect="Content" ObjectID="_1656799109"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44"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9" type="#_x0000_t75" style="width:307.5pt;height:222pt" o:ole="">
            <v:imagedata r:id="rId17" o:title=""/>
          </v:shape>
          <o:OLEObject Type="Embed" ProgID="Visio.Drawing.15" ShapeID="_x0000_i1029" DrawAspect="Content" ObjectID="_1656799110"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Heading2"/>
        <w:rPr>
          <w:lang w:eastAsia="ko-KR"/>
        </w:rPr>
      </w:pPr>
      <w:bookmarkStart w:id="45" w:name="_Toc37296160"/>
      <w:r w:rsidRPr="003E2C49">
        <w:rPr>
          <w:lang w:eastAsia="ko-KR"/>
        </w:rPr>
        <w:t>4.3</w:t>
      </w:r>
      <w:r w:rsidRPr="003E2C49">
        <w:rPr>
          <w:lang w:eastAsia="ko-KR"/>
        </w:rPr>
        <w:tab/>
        <w:t>Services</w:t>
      </w:r>
      <w:bookmarkEnd w:id="44"/>
      <w:bookmarkEnd w:id="45"/>
    </w:p>
    <w:p w:rsidR="00411627" w:rsidRPr="003E2C49" w:rsidRDefault="00411627" w:rsidP="00411627">
      <w:pPr>
        <w:pStyle w:val="Heading3"/>
        <w:rPr>
          <w:lang w:eastAsia="ko-KR"/>
        </w:rPr>
      </w:pPr>
      <w:bookmarkStart w:id="46" w:name="_Toc29239807"/>
      <w:bookmarkStart w:id="47" w:name="_Toc37296161"/>
      <w:r w:rsidRPr="003E2C49">
        <w:rPr>
          <w:lang w:eastAsia="ko-KR"/>
        </w:rPr>
        <w:t>4.3.1</w:t>
      </w:r>
      <w:r w:rsidRPr="003E2C49">
        <w:rPr>
          <w:lang w:eastAsia="ko-KR"/>
        </w:rPr>
        <w:tab/>
        <w:t>Services provided to upper layers</w:t>
      </w:r>
      <w:bookmarkEnd w:id="46"/>
      <w:bookmarkEnd w:id="47"/>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Heading3"/>
        <w:rPr>
          <w:lang w:eastAsia="ko-KR"/>
        </w:rPr>
      </w:pPr>
      <w:bookmarkStart w:id="48" w:name="_Toc29239808"/>
      <w:bookmarkStart w:id="49" w:name="_Toc37296162"/>
      <w:r w:rsidRPr="003E2C49">
        <w:rPr>
          <w:lang w:eastAsia="ko-KR"/>
        </w:rPr>
        <w:t>4.3.2</w:t>
      </w:r>
      <w:r w:rsidRPr="003E2C49">
        <w:rPr>
          <w:lang w:eastAsia="ko-KR"/>
        </w:rPr>
        <w:tab/>
        <w:t>Services expected from physical layer</w:t>
      </w:r>
      <w:bookmarkEnd w:id="48"/>
      <w:bookmarkEnd w:id="49"/>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Heading2"/>
        <w:rPr>
          <w:lang w:eastAsia="ko-KR"/>
        </w:rPr>
      </w:pPr>
      <w:bookmarkStart w:id="50" w:name="_Toc29239809"/>
      <w:bookmarkStart w:id="51" w:name="_Toc37296163"/>
      <w:r w:rsidRPr="003E2C49">
        <w:rPr>
          <w:lang w:eastAsia="ko-KR"/>
        </w:rPr>
        <w:t>4.4</w:t>
      </w:r>
      <w:r w:rsidRPr="003E2C49">
        <w:rPr>
          <w:lang w:eastAsia="ko-KR"/>
        </w:rPr>
        <w:tab/>
        <w:t>Functions</w:t>
      </w:r>
      <w:bookmarkEnd w:id="50"/>
      <w:bookmarkEnd w:id="51"/>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Malgun Gothic"/>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52" w:name="_Toc29239810"/>
      <w:bookmarkStart w:id="53" w:name="_Toc37296164"/>
      <w:r w:rsidRPr="003E2C49">
        <w:rPr>
          <w:lang w:eastAsia="ko-KR"/>
        </w:rPr>
        <w:t>4.5</w:t>
      </w:r>
      <w:r w:rsidRPr="003E2C49">
        <w:rPr>
          <w:lang w:eastAsia="ko-KR"/>
        </w:rPr>
        <w:tab/>
        <w:t>Channel structure</w:t>
      </w:r>
      <w:bookmarkEnd w:id="52"/>
      <w:bookmarkEnd w:id="53"/>
    </w:p>
    <w:p w:rsidR="00411627" w:rsidRPr="003E2C49" w:rsidRDefault="00411627" w:rsidP="00411627">
      <w:pPr>
        <w:pStyle w:val="Heading3"/>
        <w:rPr>
          <w:lang w:eastAsia="ko-KR"/>
        </w:rPr>
      </w:pPr>
      <w:bookmarkStart w:id="54" w:name="_Toc29239811"/>
      <w:bookmarkStart w:id="55" w:name="_Toc37296165"/>
      <w:r w:rsidRPr="003E2C49">
        <w:rPr>
          <w:lang w:eastAsia="ko-KR"/>
        </w:rPr>
        <w:t>4.5.1</w:t>
      </w:r>
      <w:r w:rsidRPr="003E2C49">
        <w:rPr>
          <w:lang w:eastAsia="ko-KR"/>
        </w:rPr>
        <w:tab/>
        <w:t>General</w:t>
      </w:r>
      <w:bookmarkEnd w:id="54"/>
      <w:bookmarkEnd w:id="55"/>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Heading3"/>
        <w:rPr>
          <w:lang w:eastAsia="ko-KR"/>
        </w:rPr>
      </w:pPr>
      <w:bookmarkStart w:id="56" w:name="_Toc29239812"/>
      <w:bookmarkStart w:id="57" w:name="_Toc37296166"/>
      <w:r w:rsidRPr="003E2C49">
        <w:rPr>
          <w:lang w:eastAsia="ko-KR"/>
        </w:rPr>
        <w:t>4.5.2</w:t>
      </w:r>
      <w:r w:rsidRPr="003E2C49">
        <w:rPr>
          <w:lang w:eastAsia="ko-KR"/>
        </w:rPr>
        <w:tab/>
        <w:t>Transport Channels</w:t>
      </w:r>
      <w:bookmarkEnd w:id="56"/>
      <w:bookmarkEnd w:id="57"/>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58" w:name="_Toc29239813"/>
      <w:bookmarkStart w:id="59" w:name="_Toc37296167"/>
      <w:r w:rsidRPr="003E2C49">
        <w:rPr>
          <w:lang w:eastAsia="ko-KR"/>
        </w:rPr>
        <w:t>4.5.3</w:t>
      </w:r>
      <w:r w:rsidRPr="003E2C49">
        <w:rPr>
          <w:lang w:eastAsia="ko-KR"/>
        </w:rPr>
        <w:tab/>
        <w:t>Logical Channels</w:t>
      </w:r>
      <w:bookmarkEnd w:id="58"/>
      <w:bookmarkEnd w:id="59"/>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60" w:name="_Toc29239814"/>
      <w:bookmarkStart w:id="61" w:name="_Toc37296168"/>
      <w:r w:rsidRPr="003E2C49">
        <w:rPr>
          <w:lang w:eastAsia="ko-KR"/>
        </w:rPr>
        <w:t>4.5.4</w:t>
      </w:r>
      <w:r w:rsidRPr="003E2C49">
        <w:rPr>
          <w:lang w:eastAsia="ko-KR"/>
        </w:rPr>
        <w:tab/>
        <w:t>Mapping of Transport Channels to Logical Channels</w:t>
      </w:r>
      <w:bookmarkEnd w:id="60"/>
      <w:bookmarkEnd w:id="61"/>
    </w:p>
    <w:p w:rsidR="00411627" w:rsidRPr="003E2C49" w:rsidRDefault="00411627" w:rsidP="00411627">
      <w:pPr>
        <w:pStyle w:val="Heading4"/>
        <w:rPr>
          <w:lang w:eastAsia="ko-KR"/>
        </w:rPr>
      </w:pPr>
      <w:bookmarkStart w:id="62" w:name="_Toc29239815"/>
      <w:bookmarkStart w:id="63" w:name="_Toc37296169"/>
      <w:r w:rsidRPr="003E2C49">
        <w:rPr>
          <w:lang w:eastAsia="ko-KR"/>
        </w:rPr>
        <w:t>4.5.4.1</w:t>
      </w:r>
      <w:r w:rsidRPr="003E2C49">
        <w:rPr>
          <w:lang w:eastAsia="ko-KR"/>
        </w:rPr>
        <w:tab/>
        <w:t>General</w:t>
      </w:r>
      <w:bookmarkEnd w:id="62"/>
      <w:bookmarkEnd w:id="63"/>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Heading4"/>
        <w:rPr>
          <w:lang w:eastAsia="ko-KR"/>
        </w:rPr>
      </w:pPr>
      <w:bookmarkStart w:id="64" w:name="_Toc29239816"/>
      <w:bookmarkStart w:id="65" w:name="_Toc37296170"/>
      <w:r w:rsidRPr="003E2C49">
        <w:rPr>
          <w:lang w:eastAsia="ko-KR"/>
        </w:rPr>
        <w:t>4.5.4.2</w:t>
      </w:r>
      <w:r w:rsidRPr="003E2C49">
        <w:rPr>
          <w:lang w:eastAsia="ko-KR"/>
        </w:rPr>
        <w:tab/>
        <w:t>Uplink mapping</w:t>
      </w:r>
      <w:bookmarkEnd w:id="64"/>
      <w:bookmarkEnd w:id="65"/>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Heading4"/>
        <w:rPr>
          <w:lang w:eastAsia="ko-KR"/>
        </w:rPr>
      </w:pPr>
      <w:bookmarkStart w:id="66" w:name="_Toc29239817"/>
      <w:bookmarkStart w:id="67" w:name="_Toc37296171"/>
      <w:r w:rsidRPr="003E2C49">
        <w:rPr>
          <w:lang w:eastAsia="ko-KR"/>
        </w:rPr>
        <w:t>4.5.4.3</w:t>
      </w:r>
      <w:r w:rsidRPr="003E2C49">
        <w:rPr>
          <w:lang w:eastAsia="ko-KR"/>
        </w:rPr>
        <w:tab/>
        <w:t>Downlink mapping</w:t>
      </w:r>
      <w:bookmarkEnd w:id="66"/>
      <w:bookmarkEnd w:id="67"/>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Heading4"/>
        <w:rPr>
          <w:lang w:eastAsia="ko-KR"/>
        </w:rPr>
      </w:pPr>
      <w:bookmarkStart w:id="68" w:name="_Toc37296172"/>
      <w:r w:rsidRPr="003E2C49">
        <w:rPr>
          <w:lang w:eastAsia="ko-KR"/>
        </w:rPr>
        <w:t>4.5.4.4</w:t>
      </w:r>
      <w:r w:rsidRPr="003E2C49">
        <w:rPr>
          <w:lang w:eastAsia="ko-KR"/>
        </w:rPr>
        <w:tab/>
        <w:t>Sidelink mapping</w:t>
      </w:r>
      <w:bookmarkEnd w:id="68"/>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Heading1"/>
        <w:rPr>
          <w:lang w:eastAsia="ko-KR"/>
        </w:rPr>
      </w:pPr>
      <w:bookmarkStart w:id="69" w:name="_Toc29239818"/>
      <w:bookmarkStart w:id="70" w:name="_Toc37296173"/>
      <w:r w:rsidRPr="003E2C49">
        <w:rPr>
          <w:lang w:eastAsia="ko-KR"/>
        </w:rPr>
        <w:lastRenderedPageBreak/>
        <w:t>5</w:t>
      </w:r>
      <w:r w:rsidRPr="003E2C49">
        <w:rPr>
          <w:lang w:eastAsia="ko-KR"/>
        </w:rPr>
        <w:tab/>
        <w:t>MAC procedures</w:t>
      </w:r>
      <w:bookmarkEnd w:id="69"/>
      <w:bookmarkEnd w:id="70"/>
    </w:p>
    <w:p w:rsidR="00411627" w:rsidRPr="003E2C49" w:rsidRDefault="00411627" w:rsidP="00411627">
      <w:pPr>
        <w:pStyle w:val="Heading2"/>
        <w:rPr>
          <w:lang w:eastAsia="ko-KR"/>
        </w:rPr>
      </w:pPr>
      <w:bookmarkStart w:id="71" w:name="_Toc29239819"/>
      <w:bookmarkStart w:id="72" w:name="_Toc37296174"/>
      <w:r w:rsidRPr="003E2C49">
        <w:rPr>
          <w:lang w:eastAsia="ko-KR"/>
        </w:rPr>
        <w:t>5.1</w:t>
      </w:r>
      <w:r w:rsidRPr="003E2C49">
        <w:rPr>
          <w:lang w:eastAsia="ko-KR"/>
        </w:rPr>
        <w:tab/>
        <w:t>Random Access procedure</w:t>
      </w:r>
      <w:bookmarkEnd w:id="71"/>
      <w:bookmarkEnd w:id="72"/>
    </w:p>
    <w:p w:rsidR="00411627" w:rsidRPr="003E2C49" w:rsidRDefault="00411627" w:rsidP="00411627">
      <w:pPr>
        <w:pStyle w:val="Heading3"/>
        <w:rPr>
          <w:lang w:eastAsia="ko-KR"/>
        </w:rPr>
      </w:pPr>
      <w:bookmarkStart w:id="73" w:name="_Toc29239820"/>
      <w:bookmarkStart w:id="74" w:name="_Toc37296175"/>
      <w:r w:rsidRPr="003E2C49">
        <w:rPr>
          <w:lang w:eastAsia="ko-KR"/>
        </w:rPr>
        <w:t>5.1.1</w:t>
      </w:r>
      <w:r w:rsidRPr="003E2C49">
        <w:rPr>
          <w:lang w:eastAsia="ko-KR"/>
        </w:rPr>
        <w:tab/>
        <w:t>Random Access procedure initialization</w:t>
      </w:r>
      <w:bookmarkEnd w:id="73"/>
      <w:bookmarkEnd w:id="74"/>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8F4B86" w:rsidRDefault="00411627" w:rsidP="008F4B86">
      <w:pPr>
        <w:pStyle w:val="B1"/>
        <w:rPr>
          <w:ins w:id="75" w:author="CR#0708r4" w:date="2020-07-17T13:57:00Z"/>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8F4B86" w:rsidRDefault="008F4B86" w:rsidP="008F4B86">
      <w:pPr>
        <w:pStyle w:val="B1"/>
        <w:rPr>
          <w:ins w:id="76" w:author="CR#0708r4" w:date="2020-07-17T13:57:00Z"/>
          <w:lang w:eastAsia="ko-KR"/>
        </w:rPr>
      </w:pPr>
      <w:ins w:id="77" w:author="CR#0708r4" w:date="2020-07-17T13:57:00Z">
        <w:r>
          <w:rPr>
            <w:lang w:eastAsia="ko-KR"/>
          </w:rPr>
          <w:t>-</w:t>
        </w:r>
        <w:r>
          <w:rPr>
            <w:lang w:eastAsia="ko-KR"/>
          </w:rPr>
          <w:tab/>
        </w:r>
        <w:r w:rsidRPr="00172FA9">
          <w:rPr>
            <w:i/>
            <w:lang w:eastAsia="ko-KR"/>
          </w:rPr>
          <w:t>prach-ConfigurationPeriodScaling-IAB</w:t>
        </w:r>
        <w:r>
          <w:rPr>
            <w:lang w:eastAsia="ko-KR"/>
          </w:rPr>
          <w:t>: the scaling factor</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extending</w:t>
        </w:r>
        <w:r>
          <w:rPr>
            <w:lang w:eastAsia="ko-KR"/>
          </w:rPr>
          <w:t xml:space="preserve"> the periodicity of the </w:t>
        </w:r>
        <w:r>
          <w:rPr>
            <w:lang w:val="en-US" w:eastAsia="ko-KR"/>
          </w:rPr>
          <w:t xml:space="preserve">PRACH occasions </w:t>
        </w:r>
        <w:r>
          <w:rPr>
            <w:lang w:eastAsia="ko-KR"/>
          </w:rPr>
          <w:t xml:space="preserve">baseline configuration indicated by </w:t>
        </w:r>
        <w:r w:rsidRPr="00172FA9">
          <w:rPr>
            <w:i/>
            <w:lang w:eastAsia="ko-KR"/>
          </w:rPr>
          <w:t>prach-ConfigurationIndex</w:t>
        </w:r>
        <w:r>
          <w:rPr>
            <w:lang w:eastAsia="ko-KR"/>
          </w:rPr>
          <w:t>;</w:t>
        </w:r>
      </w:ins>
    </w:p>
    <w:p w:rsidR="008F4B86" w:rsidRDefault="008F4B86" w:rsidP="008F4B86">
      <w:pPr>
        <w:pStyle w:val="B1"/>
        <w:rPr>
          <w:ins w:id="78" w:author="CR#0708r4" w:date="2020-07-17T13:57:00Z"/>
          <w:lang w:eastAsia="ko-KR"/>
        </w:rPr>
      </w:pPr>
      <w:ins w:id="79" w:author="CR#0708r4" w:date="2020-07-17T13:57:00Z">
        <w:r>
          <w:rPr>
            <w:lang w:eastAsia="ko-KR"/>
          </w:rPr>
          <w:t>-</w:t>
        </w:r>
        <w:r>
          <w:rPr>
            <w:lang w:eastAsia="ko-KR"/>
          </w:rPr>
          <w:tab/>
        </w:r>
        <w:r>
          <w:rPr>
            <w:i/>
            <w:lang w:val="en-US" w:eastAsia="ko-KR"/>
          </w:rPr>
          <w:t>p</w:t>
        </w:r>
        <w:r w:rsidRPr="00172FA9">
          <w:rPr>
            <w:i/>
            <w:lang w:eastAsia="ko-KR"/>
          </w:rPr>
          <w:t>rach-ConfigurationFrameOffset-IAB</w:t>
        </w:r>
        <w:r>
          <w:rPr>
            <w:lang w:eastAsia="ko-KR"/>
          </w:rPr>
          <w:t xml:space="preserve">: the </w:t>
        </w:r>
        <w:r>
          <w:rPr>
            <w:lang w:val="en-US" w:eastAsia="ko-KR"/>
          </w:rPr>
          <w:t>frame offset</w:t>
        </w:r>
        <w:r>
          <w:rPr>
            <w:lang w:eastAsia="ko-KR"/>
          </w:rPr>
          <w:t xml:space="preserve"> </w:t>
        </w:r>
        <w:r>
          <w:rPr>
            <w:lang w:val="en-US" w:eastAsia="ko-KR"/>
          </w:rPr>
          <w:t xml:space="preserve">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altering the</w:t>
        </w:r>
        <w:r>
          <w:rPr>
            <w:lang w:eastAsia="ko-KR"/>
          </w:rPr>
          <w:t xml:space="preserve"> ROs</w:t>
        </w:r>
        <w:r>
          <w:rPr>
            <w:lang w:val="en-US" w:eastAsia="ko-KR"/>
          </w:rPr>
          <w:t xml:space="preserve"> frame</w:t>
        </w:r>
        <w:r>
          <w:rPr>
            <w:lang w:eastAsia="ko-KR"/>
          </w:rPr>
          <w:t xml:space="preserve"> defined in the baseline configuration indicated by </w:t>
        </w:r>
        <w:r w:rsidRPr="00172FA9">
          <w:rPr>
            <w:i/>
            <w:lang w:eastAsia="ko-KR"/>
          </w:rPr>
          <w:t>prach-ConfigurationIndex</w:t>
        </w:r>
        <w:r>
          <w:rPr>
            <w:lang w:eastAsia="ko-KR"/>
          </w:rPr>
          <w:t>;</w:t>
        </w:r>
      </w:ins>
    </w:p>
    <w:p w:rsidR="00411627" w:rsidRPr="003E2C49" w:rsidRDefault="008F4B86" w:rsidP="008F4B86">
      <w:pPr>
        <w:pStyle w:val="B1"/>
        <w:rPr>
          <w:lang w:eastAsia="ko-KR"/>
        </w:rPr>
      </w:pPr>
      <w:ins w:id="80" w:author="CR#0708r4" w:date="2020-07-17T13:57:00Z">
        <w:r>
          <w:rPr>
            <w:lang w:eastAsia="ko-KR"/>
          </w:rPr>
          <w:t>-</w:t>
        </w:r>
        <w:r>
          <w:rPr>
            <w:lang w:eastAsia="ko-KR"/>
          </w:rPr>
          <w:tab/>
        </w:r>
        <w:r w:rsidRPr="00172FA9">
          <w:rPr>
            <w:i/>
            <w:lang w:eastAsia="ko-KR"/>
          </w:rPr>
          <w:t>prach-ConfigurationSOffset-IAB</w:t>
        </w:r>
        <w:r>
          <w:rPr>
            <w:lang w:eastAsia="ko-KR"/>
          </w:rPr>
          <w:t xml:space="preserve">: the </w:t>
        </w:r>
        <w:r>
          <w:rPr>
            <w:lang w:val="en-US" w:eastAsia="ko-KR"/>
          </w:rPr>
          <w:t>s</w:t>
        </w:r>
        <w:r>
          <w:rPr>
            <w:lang w:eastAsia="ko-KR"/>
          </w:rPr>
          <w:t>ubframe/</w:t>
        </w:r>
        <w:r>
          <w:rPr>
            <w:lang w:val="en-US" w:eastAsia="ko-KR"/>
          </w:rPr>
          <w:t>s</w:t>
        </w:r>
        <w:r>
          <w:rPr>
            <w:lang w:eastAsia="ko-KR"/>
          </w:rPr>
          <w:t>lot offset</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 altering the ROs subframe or slot</w:t>
        </w:r>
        <w:r>
          <w:rPr>
            <w:lang w:eastAsia="ko-KR"/>
          </w:rPr>
          <w:t xml:space="preserve"> defined in the baseline configuration indicated by </w:t>
        </w:r>
        <w:r w:rsidRPr="00172FA9">
          <w:rPr>
            <w:i/>
            <w:lang w:eastAsia="ko-KR"/>
          </w:rPr>
          <w:t>prach-ConfigurationIndex</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81" w:author="CR#0714r5" w:date="2020-07-17T19:28:00Z">
        <w:r w:rsidR="000D4BCF">
          <w:rPr>
            <w:lang w:eastAsia="ko-KR"/>
          </w:rPr>
          <w:t xml:space="preserve"> for 4-step RA type</w:t>
        </w:r>
      </w:ins>
      <w:r w:rsidRPr="003E2C49">
        <w:rPr>
          <w:lang w:eastAsia="ko-KR"/>
        </w:rPr>
        <w:t>;</w:t>
      </w:r>
    </w:p>
    <w:p w:rsidR="000D4BCF" w:rsidRPr="003E2C49" w:rsidRDefault="000D4BCF" w:rsidP="000D4BCF">
      <w:pPr>
        <w:pStyle w:val="B1"/>
        <w:rPr>
          <w:ins w:id="82" w:author="CR#0714r5" w:date="2020-07-17T19:28:00Z"/>
          <w:lang w:eastAsia="ko-KR"/>
        </w:rPr>
      </w:pPr>
      <w:ins w:id="83" w:author="CR#0714r5" w:date="2020-07-17T19:28: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84" w:author="CR#0714r5" w:date="2020-07-17T19:30:00Z">
        <w:r w:rsidRPr="003E2C49" w:rsidDel="000D4BCF">
          <w:rPr>
            <w:lang w:eastAsia="ko-KR"/>
          </w:rPr>
          <w:delText xml:space="preserve">. If the Random Access procedure is initiated for beam failure recovery, </w:delText>
        </w:r>
        <w:r w:rsidRPr="003E2C49" w:rsidDel="000D4BCF">
          <w:rPr>
            <w:i/>
            <w:lang w:eastAsia="ko-KR"/>
          </w:rPr>
          <w:delText>msgA-RSRP-ThresholdSSB</w:delText>
        </w:r>
        <w:r w:rsidRPr="003E2C49" w:rsidDel="000D4BCF">
          <w:rPr>
            <w:lang w:eastAsia="ko-KR"/>
          </w:rPr>
          <w:delText xml:space="preserve"> </w:delText>
        </w:r>
        <w:r w:rsidRPr="003E2C49" w:rsidDel="000D4BCF">
          <w:rPr>
            <w:lang w:eastAsia="zh-CN"/>
          </w:rPr>
          <w:delText xml:space="preserve">used for the selection of the </w:delText>
        </w:r>
        <w:r w:rsidRPr="003E2C49" w:rsidDel="000D4BCF">
          <w:rPr>
            <w:lang w:eastAsia="ko-KR"/>
          </w:rPr>
          <w:delText xml:space="preserve">SSB within </w:delText>
        </w:r>
        <w:r w:rsidRPr="003E2C49" w:rsidDel="000D4BCF">
          <w:rPr>
            <w:i/>
            <w:lang w:eastAsia="ko-KR"/>
          </w:rPr>
          <w:delText>candidateBeamRSList</w:delText>
        </w:r>
        <w:r w:rsidRPr="003E2C49" w:rsidDel="000D4BCF">
          <w:rPr>
            <w:lang w:eastAsia="ko-KR"/>
          </w:rPr>
          <w:delText xml:space="preserve"> refers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r w:rsidRPr="003E2C49">
        <w:rPr>
          <w:lang w:eastAsia="ko-KR"/>
        </w:rPr>
        <w:t>;</w:t>
      </w:r>
    </w:p>
    <w:p w:rsidR="003B18D8" w:rsidRPr="003E2C49" w:rsidDel="000D4BCF" w:rsidRDefault="003B18D8" w:rsidP="003E2C49">
      <w:pPr>
        <w:pStyle w:val="B1"/>
        <w:rPr>
          <w:del w:id="85" w:author="CR#0714r5" w:date="2020-07-17T19:30:00Z"/>
          <w:lang w:eastAsia="ko-KR"/>
        </w:rPr>
      </w:pPr>
      <w:del w:id="86" w:author="CR#0714r5" w:date="2020-07-17T19:30:00Z">
        <w:r w:rsidRPr="003E2C49" w:rsidDel="000D4BCF">
          <w:rPr>
            <w:lang w:eastAsia="ko-KR"/>
          </w:rPr>
          <w:delText>-</w:delText>
        </w:r>
        <w:r w:rsidRPr="003E2C49" w:rsidDel="000D4BCF">
          <w:rPr>
            <w:lang w:eastAsia="ko-KR"/>
          </w:rPr>
          <w:tab/>
        </w:r>
        <w:r w:rsidRPr="003E2C49" w:rsidDel="000D4BCF">
          <w:rPr>
            <w:i/>
            <w:lang w:eastAsia="ko-KR"/>
          </w:rPr>
          <w:delText>msgA-RSRP-ThresholdCSI-RS</w:delText>
        </w:r>
        <w:r w:rsidRPr="003E2C49" w:rsidDel="000D4BCF">
          <w:rPr>
            <w:lang w:eastAsia="ko-KR"/>
          </w:rPr>
          <w:delText xml:space="preserve">: an RSRP threshold for the selection of CSI-RS for 2-step RA type. If the Random Access procedure is initiated for beam failure recovery, </w:delText>
        </w:r>
        <w:r w:rsidRPr="003E2C49" w:rsidDel="000D4BCF">
          <w:rPr>
            <w:i/>
            <w:lang w:eastAsia="ko-KR"/>
          </w:rPr>
          <w:delText>msgA-RSRP-ThresholdCSI-RS</w:delText>
        </w:r>
        <w:r w:rsidRPr="003E2C49" w:rsidDel="000D4BCF">
          <w:rPr>
            <w:lang w:eastAsia="ko-KR"/>
          </w:rPr>
          <w:delText xml:space="preserve"> is equal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lastRenderedPageBreak/>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87" w:author="CR#0714r5" w:date="2020-07-17T19:30:00Z">
        <w:r w:rsidRPr="003E2C49" w:rsidDel="000D4BCF">
          <w:rPr>
            <w:lang w:eastAsia="ko-KR"/>
          </w:rPr>
          <w:delText xml:space="preserve"> for NUL</w:delText>
        </w:r>
      </w:del>
      <w:r w:rsidRPr="003E2C49">
        <w:rPr>
          <w:lang w:eastAsia="ko-KR"/>
        </w:rPr>
        <w:t>;</w:t>
      </w:r>
    </w:p>
    <w:p w:rsidR="003B18D8" w:rsidRPr="003E2C49" w:rsidDel="000D4BCF" w:rsidRDefault="003B18D8" w:rsidP="003B18D8">
      <w:pPr>
        <w:pStyle w:val="B1"/>
        <w:rPr>
          <w:del w:id="88" w:author="CR#0714r5" w:date="2020-07-17T19:30:00Z"/>
          <w:lang w:eastAsia="ko-KR"/>
        </w:rPr>
      </w:pPr>
      <w:del w:id="89" w:author="CR#0714r5" w:date="2020-07-17T19:30:00Z">
        <w:r w:rsidRPr="003E2C49" w:rsidDel="000D4BCF">
          <w:rPr>
            <w:i/>
            <w:iCs/>
            <w:lang w:eastAsia="ko-KR"/>
          </w:rPr>
          <w:delText>-</w:delText>
        </w:r>
        <w:r w:rsidRPr="003E2C49" w:rsidDel="000D4BCF">
          <w:rPr>
            <w:i/>
            <w:iCs/>
            <w:lang w:eastAsia="ko-KR"/>
          </w:rPr>
          <w:tab/>
          <w:delText>msgA-RSRP-ThresholdSUL</w:delText>
        </w:r>
        <w:r w:rsidRPr="003E2C49" w:rsidDel="000D4BCF">
          <w:rPr>
            <w:lang w:eastAsia="ko-KR"/>
          </w:rPr>
          <w:delText xml:space="preserve">: an RSRP threshold for selection between 2-step RA type and 4-step RA type when both 2-step and 4-step RA type </w:delText>
        </w:r>
        <w:r w:rsidR="00E541C6" w:rsidRPr="003E2C49" w:rsidDel="000D4BCF">
          <w:rPr>
            <w:lang w:eastAsia="ko-KR"/>
          </w:rPr>
          <w:delText>Random Access R</w:delText>
        </w:r>
        <w:r w:rsidRPr="003E2C49" w:rsidDel="000D4BCF">
          <w:rPr>
            <w:lang w:eastAsia="ko-KR"/>
          </w:rPr>
          <w:delText>esources are configured in the UL BWP for SUL;</w:delText>
        </w:r>
      </w:del>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0D4BCF" w:rsidRDefault="000D4BCF" w:rsidP="000D4BCF">
      <w:pPr>
        <w:pStyle w:val="B1"/>
        <w:rPr>
          <w:ins w:id="90" w:author="CR#0714r5" w:date="2020-07-17T19:31:00Z"/>
          <w:lang w:eastAsia="ko-KR"/>
        </w:rPr>
      </w:pPr>
      <w:ins w:id="91" w:author="CR#0714r5" w:date="2020-07-17T19:31: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0D4BCF" w:rsidRDefault="000D4BCF" w:rsidP="000D4BCF">
      <w:pPr>
        <w:pStyle w:val="B1"/>
        <w:rPr>
          <w:ins w:id="92" w:author="CR#0714r5" w:date="2020-07-17T19:31:00Z"/>
        </w:rPr>
      </w:pPr>
      <w:ins w:id="93" w:author="CR#0714r5" w:date="2020-07-17T19:31: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A</w:t>
        </w:r>
        <w:r w:rsidRPr="003E2C49">
          <w:t>;</w:t>
        </w:r>
      </w:ins>
    </w:p>
    <w:p w:rsidR="000D4BCF" w:rsidRDefault="000D4BCF" w:rsidP="000D4BCF">
      <w:pPr>
        <w:pStyle w:val="B1"/>
        <w:rPr>
          <w:ins w:id="94" w:author="CR#0714r5" w:date="2020-07-17T19:31:00Z"/>
        </w:rPr>
      </w:pPr>
      <w:ins w:id="95" w:author="CR#0714r5" w:date="2020-07-17T19:31: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B</w:t>
        </w:r>
        <w:r w:rsidRPr="003E2C49">
          <w:t>;</w:t>
        </w:r>
      </w:ins>
    </w:p>
    <w:p w:rsidR="000D4BCF" w:rsidRPr="003E2C49" w:rsidRDefault="000D4BCF" w:rsidP="000D4BCF">
      <w:pPr>
        <w:pStyle w:val="B1"/>
        <w:rPr>
          <w:ins w:id="96" w:author="CR#0714r5" w:date="2020-07-17T19:31:00Z"/>
          <w:lang w:eastAsia="ko-KR"/>
        </w:rPr>
      </w:pPr>
      <w:ins w:id="97" w:author="CR#0714r5" w:date="2020-07-17T19:31:00Z">
        <w:r w:rsidRPr="003E2C49">
          <w:rPr>
            <w:lang w:eastAsia="ko-KR"/>
          </w:rPr>
          <w:t>-</w:t>
        </w:r>
        <w:r w:rsidRPr="003E2C49">
          <w:rPr>
            <w:lang w:eastAsia="ko-KR"/>
          </w:rPr>
          <w:tab/>
        </w:r>
        <w:r w:rsidRPr="00A5711E">
          <w:rPr>
            <w:i/>
            <w:iCs/>
            <w:lang w:eastAsia="ko-KR"/>
          </w:rPr>
          <w:t>msgA-PUSCH-resource-Index</w:t>
        </w:r>
        <w:r w:rsidRPr="003E2C49">
          <w:rPr>
            <w:lang w:eastAsia="ko-KR"/>
          </w:rPr>
          <w:t xml:space="preserve">: </w:t>
        </w:r>
        <w:r>
          <w:rPr>
            <w:szCs w:val="22"/>
          </w:rPr>
          <w:t>i</w:t>
        </w:r>
        <w:r w:rsidRPr="000F5BD6">
          <w:rPr>
            <w:szCs w:val="22"/>
          </w:rPr>
          <w:t xml:space="preserve">dentifies the index of the PUSCH resource used for MSGA </w:t>
        </w:r>
        <w:r>
          <w:rPr>
            <w:szCs w:val="22"/>
          </w:rPr>
          <w:t>in case of contention-free random access with 2-step RA type</w:t>
        </w:r>
        <w:r w:rsidRPr="003E2C49">
          <w:t>;</w:t>
        </w:r>
      </w:ins>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 xml:space="preserve">belong to Random Access </w:t>
      </w:r>
      <w:r w:rsidR="00534765" w:rsidRPr="003E2C49">
        <w:rPr>
          <w:rFonts w:eastAsia="SimSun"/>
          <w:lang w:eastAsia="zh-CN"/>
        </w:rPr>
        <w:lastRenderedPageBreak/>
        <w:t>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 xml:space="preserve">NOTE </w:t>
      </w:r>
      <w:ins w:id="98" w:author="CR#0714r5" w:date="2020-07-17T19:32:00Z">
        <w:r w:rsidR="000D4BCF">
          <w:rPr>
            <w:lang w:eastAsia="ko-KR"/>
          </w:rPr>
          <w:t>3</w:t>
        </w:r>
      </w:ins>
      <w:del w:id="99" w:author="CR#0714r5" w:date="2020-07-17T19:32:00Z">
        <w:r w:rsidRPr="003E2C49" w:rsidDel="000D4BCF">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ins w:id="100" w:author="CR#0714r5" w:date="2020-07-17T19:32:00Z">
        <w:del w:id="101" w:author="Draft v3" w:date="2020-07-20T13:31:00Z">
          <w:r w:rsidR="000D4BCF" w:rsidRPr="003E2C49" w:rsidDel="00236329">
            <w:rPr>
              <w:i/>
              <w:vertAlign w:val="subscript"/>
              <w:lang w:eastAsia="ko-KR"/>
            </w:rPr>
            <w:delText xml:space="preserve"> </w:delText>
          </w:r>
        </w:del>
      </w:ins>
      <w:del w:id="102" w:author="CR#0714r5" w:date="2020-07-17T19:32:00Z">
        <w:r w:rsidRPr="003E2C49" w:rsidDel="000D4BCF">
          <w:rPr>
            <w:i/>
            <w:vertAlign w:val="subscript"/>
            <w:lang w:eastAsia="ko-KR"/>
          </w:rPr>
          <w:delText>PREAMBLE_</w:delText>
        </w:r>
      </w:del>
      <w:r w:rsidRPr="003E2C49">
        <w:rPr>
          <w:i/>
          <w:vertAlign w:val="subscript"/>
          <w:lang w:eastAsia="ko-KR"/>
        </w:rPr>
        <w:t>MsgA</w:t>
      </w:r>
      <w:ins w:id="103" w:author="CR#0714r5" w:date="2020-07-17T19:32:00Z">
        <w:r w:rsidR="000D4BCF">
          <w:rPr>
            <w:i/>
            <w:vertAlign w:val="subscript"/>
            <w:lang w:eastAsia="ko-KR"/>
          </w:rPr>
          <w:t>_PUSCH</w:t>
        </w:r>
      </w:ins>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104" w:author="CR#0714r5" w:date="2020-07-17T19:33:00Z">
        <w:r w:rsidR="000D4BCF">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ins w:id="105" w:author="CR#0714r5" w:date="2020-07-17T19:33:00Z">
        <w:r w:rsidR="000D4BCF">
          <w:t>.</w:t>
        </w:r>
      </w:ins>
      <w:del w:id="106" w:author="CR#0714r5" w:date="2020-07-17T19:33:00Z">
        <w:r w:rsidRPr="003E2C49" w:rsidDel="000D4BCF">
          <w:delText>;</w:delText>
        </w:r>
      </w:del>
    </w:p>
    <w:p w:rsidR="003B18D8" w:rsidRPr="003E2C49" w:rsidDel="000D4BCF" w:rsidRDefault="003B18D8" w:rsidP="003B18D8">
      <w:pPr>
        <w:pStyle w:val="B1"/>
        <w:rPr>
          <w:del w:id="107" w:author="CR#0714r5" w:date="2020-07-17T19:33:00Z"/>
          <w:lang w:eastAsia="ko-KR"/>
        </w:rPr>
      </w:pPr>
      <w:del w:id="108" w:author="CR#0714r5" w:date="2020-07-17T19:33:00Z">
        <w:r w:rsidRPr="003E2C49" w:rsidDel="000D4BCF">
          <w:delText>-</w:delText>
        </w:r>
        <w:r w:rsidRPr="003E2C49" w:rsidDel="000D4BCF">
          <w:rPr>
            <w:lang w:eastAsia="ko-KR"/>
          </w:rPr>
          <w:tab/>
        </w:r>
        <w:r w:rsidRPr="003E2C49" w:rsidDel="000D4BCF">
          <w:rPr>
            <w:i/>
            <w:iCs/>
            <w:lang w:eastAsia="ko-KR"/>
          </w:rPr>
          <w:delText>RSRP_THRESHOLD_RA_TYPE_SELECTION</w:delText>
        </w:r>
        <w:r w:rsidRPr="003E2C49" w:rsidDel="000D4BCF">
          <w:delText>.</w:delText>
        </w:r>
      </w:del>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109" w:author="CR#0714r5" w:date="2020-07-17T19:33:00Z">
        <w:r w:rsidR="000D4BCF">
          <w:rPr>
            <w:lang w:eastAsia="ko-KR"/>
          </w:rPr>
          <w:t>.</w:t>
        </w:r>
      </w:ins>
      <w:del w:id="110" w:author="CR#0714r5" w:date="2020-07-17T19:33:00Z">
        <w:r w:rsidR="003B18D8" w:rsidRPr="003E2C49" w:rsidDel="000D4BCF">
          <w:rPr>
            <w:lang w:eastAsia="ko-KR"/>
          </w:rPr>
          <w:delText>;</w:delText>
        </w:r>
      </w:del>
    </w:p>
    <w:p w:rsidR="003B18D8" w:rsidRPr="003E2C49" w:rsidDel="000D4BCF" w:rsidRDefault="003B18D8" w:rsidP="003B18D8">
      <w:pPr>
        <w:pStyle w:val="B2"/>
        <w:rPr>
          <w:del w:id="111" w:author="CR#0714r5" w:date="2020-07-17T19:33:00Z"/>
          <w:lang w:eastAsia="ko-KR"/>
        </w:rPr>
      </w:pPr>
      <w:del w:id="112" w:author="CR#0714r5" w:date="2020-07-17T19:33: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SUL</w:delText>
        </w:r>
        <w:r w:rsidRPr="003E2C49" w:rsidDel="000D4BCF">
          <w:rPr>
            <w:lang w:eastAsia="ko-KR"/>
          </w:rPr>
          <w:delText>.</w:delText>
        </w:r>
      </w:del>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13" w:author="CR#0714r5" w:date="2020-07-17T19:34:00Z">
        <w:r w:rsidR="000D4BCF">
          <w:rPr>
            <w:lang w:eastAsia="ko-KR"/>
          </w:rPr>
          <w:t>.</w:t>
        </w:r>
      </w:ins>
      <w:del w:id="114" w:author="CR#0714r5" w:date="2020-07-17T19:34:00Z">
        <w:r w:rsidR="009700AE" w:rsidRPr="003E2C49" w:rsidDel="000D4BCF">
          <w:rPr>
            <w:lang w:eastAsia="ko-KR"/>
          </w:rPr>
          <w:delText>;</w:delText>
        </w:r>
      </w:del>
    </w:p>
    <w:p w:rsidR="003B18D8" w:rsidRPr="003E2C49" w:rsidDel="000D4BCF" w:rsidRDefault="003B18D8" w:rsidP="003B18D8">
      <w:pPr>
        <w:pStyle w:val="B2"/>
        <w:rPr>
          <w:del w:id="115" w:author="CR#0714r5" w:date="2020-07-17T19:34:00Z"/>
          <w:lang w:eastAsia="ko-KR"/>
        </w:rPr>
      </w:pPr>
      <w:del w:id="116" w:author="CR#0714r5" w:date="2020-07-17T19:34: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w:delText>
        </w:r>
        <w:r w:rsidRPr="003E2C49" w:rsidDel="000D4BCF">
          <w:rPr>
            <w:lang w:eastAsia="ko-KR"/>
          </w:rPr>
          <w:delText>.</w:delText>
        </w:r>
      </w:del>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lastRenderedPageBreak/>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w:t>
      </w:r>
      <w:ins w:id="117" w:author="CR#0714r5" w:date="2020-07-17T19:34:00Z">
        <w:r w:rsidR="000D4BC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ins w:id="118" w:author="CR#0714r5" w:date="2020-07-17T19:34:00Z">
        <w:r w:rsidR="000D4BCF">
          <w:rPr>
            <w:i/>
            <w:iCs/>
            <w:lang w:eastAsia="ko-KR"/>
          </w:rPr>
          <w:t>msgA-RSRP-Threshold</w:t>
        </w:r>
      </w:ins>
      <w:del w:id="119" w:author="CR#0714r5" w:date="2020-07-17T19:34:00Z">
        <w:r w:rsidRPr="003E2C49" w:rsidDel="000D4BCF">
          <w:rPr>
            <w:i/>
            <w:iCs/>
            <w:lang w:eastAsia="ko-KR"/>
          </w:rPr>
          <w:delText>RSRP_THRESHOLD_RA_TYPE_SELECTION</w:delText>
        </w:r>
      </w:del>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Heading3"/>
        <w:rPr>
          <w:rFonts w:eastAsia="Malgun Gothic"/>
          <w:lang w:eastAsia="ko-KR"/>
        </w:rPr>
      </w:pPr>
      <w:bookmarkStart w:id="120"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20"/>
    </w:p>
    <w:p w:rsidR="003B18D8" w:rsidRPr="003E2C49" w:rsidRDefault="003B18D8" w:rsidP="003B18D8">
      <w:pPr>
        <w:rPr>
          <w:rFonts w:eastAsia="Malgun Gothic"/>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w:t>
      </w:r>
      <w:r w:rsidRPr="00074BEB">
        <w:rPr>
          <w:i/>
          <w:lang w:eastAsia="ko-KR"/>
          <w:rPrChange w:id="121" w:author="Draft v3" w:date="2020-07-20T16:52:00Z">
            <w:rPr>
              <w:lang w:eastAsia="ko-KR"/>
            </w:rPr>
          </w:rPrChange>
        </w:rPr>
        <w:t>2-stepRA</w:t>
      </w:r>
      <w:r w:rsidRPr="003E2C49">
        <w:rPr>
          <w:lang w:eastAsia="ko-KR"/>
        </w:rPr>
        <w:t>:</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r>
      <w:ins w:id="122" w:author="CR#0714r5" w:date="2020-07-17T19:35:00Z">
        <w:r w:rsidR="000D4BCF">
          <w:rPr>
            <w:lang w:eastAsia="ko-KR"/>
          </w:rPr>
          <w:t>apply</w:t>
        </w:r>
      </w:ins>
      <w:del w:id="123" w:author="CR#0714r5" w:date="2020-07-17T19:35:00Z">
        <w:r w:rsidRPr="003E2C49" w:rsidDel="000D4BCF">
          <w:rPr>
            <w:lang w:eastAsia="ko-KR"/>
          </w:rPr>
          <w:delText xml:space="preserve">set </w:delText>
        </w:r>
        <w:r w:rsidRPr="003E2C49" w:rsidDel="000D4BCF">
          <w:rPr>
            <w:i/>
            <w:iCs/>
            <w:lang w:eastAsia="ko-KR"/>
          </w:rPr>
          <w:delText>preambleTransMax</w:delText>
        </w:r>
        <w:r w:rsidRPr="003E2C49" w:rsidDel="000D4BCF">
          <w:rPr>
            <w:lang w:eastAsia="ko-KR"/>
          </w:rPr>
          <w:delText xml:space="preserve"> to</w:delText>
        </w:r>
      </w:del>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0D4BCF" w:rsidRDefault="000D4BCF" w:rsidP="000D4BCF">
      <w:pPr>
        <w:pStyle w:val="B2"/>
        <w:rPr>
          <w:ins w:id="124" w:author="CR#0714r5" w:date="2020-07-17T19:35:00Z"/>
          <w:lang w:eastAsia="ko-KR"/>
        </w:rPr>
      </w:pPr>
      <w:ins w:id="125" w:author="CR#0714r5" w:date="2020-07-17T19:35:00Z">
        <w:r>
          <w:rPr>
            <w:lang w:eastAsia="ko-KR"/>
          </w:rPr>
          <w:t>2&gt;</w:t>
        </w:r>
        <w:r>
          <w:rPr>
            <w:lang w:eastAsia="ko-KR"/>
          </w:rPr>
          <w:tab/>
          <w:t>if the Random Access procedure was initiated for handover; and</w:t>
        </w:r>
      </w:ins>
    </w:p>
    <w:p w:rsidR="000D4BCF" w:rsidRDefault="000D4BCF" w:rsidP="000D4BCF">
      <w:pPr>
        <w:pStyle w:val="B2"/>
        <w:rPr>
          <w:ins w:id="126" w:author="CR#0714r5" w:date="2020-07-17T19:35:00Z"/>
          <w:lang w:eastAsia="ko-KR"/>
        </w:rPr>
      </w:pPr>
      <w:ins w:id="127" w:author="CR#0714r5" w:date="2020-07-17T19:35:00Z">
        <w:r>
          <w:rPr>
            <w:lang w:eastAsia="ko-KR"/>
          </w:rPr>
          <w:t>2&gt;</w:t>
        </w:r>
        <w:r>
          <w:rPr>
            <w:lang w:eastAsia="ko-KR"/>
          </w:rPr>
          <w:tab/>
          <w:t xml:space="preserve">if </w:t>
        </w:r>
        <w:r w:rsidRPr="00B14866">
          <w:rPr>
            <w:i/>
            <w:iCs/>
            <w:lang w:eastAsia="ko-KR"/>
          </w:rPr>
          <w:t>rach-ConfigDedicated</w:t>
        </w:r>
        <w:r>
          <w:rPr>
            <w:lang w:eastAsia="ko-KR"/>
          </w:rPr>
          <w:t xml:space="preserve"> is configured for the selected carrier:</w:t>
        </w:r>
        <w:del w:id="128" w:author="Draft v3" w:date="2020-07-20T13:35:00Z">
          <w:r w:rsidDel="004E170C">
            <w:rPr>
              <w:lang w:eastAsia="ko-KR"/>
            </w:rPr>
            <w:delText xml:space="preserve"> </w:delText>
          </w:r>
        </w:del>
      </w:ins>
    </w:p>
    <w:p w:rsidR="000D4BCF" w:rsidRDefault="000D4BCF" w:rsidP="000D4BCF">
      <w:pPr>
        <w:pStyle w:val="B3"/>
        <w:rPr>
          <w:ins w:id="129" w:author="CR#0714r5" w:date="2020-07-17T19:35:00Z"/>
          <w:lang w:eastAsia="ko-KR"/>
        </w:rPr>
      </w:pPr>
      <w:ins w:id="130" w:author="CR#0714r5" w:date="2020-07-17T19:35:00Z">
        <w:r>
          <w:rPr>
            <w:lang w:eastAsia="ko-KR"/>
          </w:rPr>
          <w:t>3&gt;</w:t>
        </w:r>
        <w:r>
          <w:rPr>
            <w:lang w:eastAsia="ko-KR"/>
          </w:rPr>
          <w:tab/>
          <w:t xml:space="preserve">if </w:t>
        </w:r>
        <w:r w:rsidRPr="00B14866">
          <w:rPr>
            <w:i/>
            <w:iCs/>
            <w:lang w:eastAsia="ko-KR"/>
          </w:rPr>
          <w:t xml:space="preserve">msgA-TransMax </w:t>
        </w:r>
        <w:r>
          <w:rPr>
            <w:lang w:eastAsia="ko-KR"/>
          </w:rPr>
          <w:t xml:space="preserve">is configured in the </w:t>
        </w:r>
        <w:r w:rsidRPr="00B14866">
          <w:rPr>
            <w:i/>
            <w:iCs/>
            <w:lang w:eastAsia="ko-KR"/>
          </w:rPr>
          <w:t>rach-ConfigDedicated</w:t>
        </w:r>
        <w:r>
          <w:rPr>
            <w:lang w:eastAsia="ko-KR"/>
          </w:rPr>
          <w:t>:</w:t>
        </w:r>
      </w:ins>
    </w:p>
    <w:p w:rsidR="000D4BCF" w:rsidRDefault="000D4BCF" w:rsidP="000D4BCF">
      <w:pPr>
        <w:pStyle w:val="B4"/>
        <w:rPr>
          <w:ins w:id="131" w:author="CR#0714r5" w:date="2020-07-17T19:35:00Z"/>
          <w:lang w:eastAsia="ko-KR"/>
        </w:rPr>
      </w:pPr>
      <w:ins w:id="132" w:author="CR#0714r5" w:date="2020-07-17T19:35:00Z">
        <w:r>
          <w:rPr>
            <w:lang w:eastAsia="ko-KR"/>
          </w:rPr>
          <w:t>4&gt;</w:t>
        </w:r>
        <w:r>
          <w:rPr>
            <w:lang w:eastAsia="ko-KR"/>
          </w:rPr>
          <w:tab/>
          <w:t xml:space="preserve">apply </w:t>
        </w:r>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rsidR="000D4BCF" w:rsidRDefault="000D4BCF" w:rsidP="000D4BCF">
      <w:pPr>
        <w:pStyle w:val="B2"/>
        <w:rPr>
          <w:ins w:id="133" w:author="CR#0714r5" w:date="2020-07-17T19:35:00Z"/>
          <w:lang w:eastAsia="ko-KR"/>
        </w:rPr>
      </w:pPr>
      <w:ins w:id="134" w:author="CR#0714r5" w:date="2020-07-17T19:35:00Z">
        <w:r>
          <w:rPr>
            <w:lang w:eastAsia="ko-KR"/>
          </w:rPr>
          <w:t>2&gt;</w:t>
        </w:r>
        <w:r>
          <w:rPr>
            <w:lang w:eastAsia="ko-KR"/>
          </w:rPr>
          <w:tab/>
          <w:t xml:space="preserve">else if </w:t>
        </w:r>
        <w:r w:rsidRPr="00454C2F">
          <w:rPr>
            <w:i/>
            <w:iCs/>
            <w:lang w:eastAsia="ko-KR"/>
          </w:rPr>
          <w:t>msgA-TransMax</w:t>
        </w:r>
        <w:r>
          <w:rPr>
            <w:lang w:eastAsia="ko-KR"/>
          </w:rPr>
          <w:t xml:space="preserve"> is included in the </w:t>
        </w:r>
        <w:r w:rsidRPr="00F537EB">
          <w:rPr>
            <w:i/>
            <w:szCs w:val="22"/>
          </w:rPr>
          <w:t>RACH-ConfigCommonTwoStepRA</w:t>
        </w:r>
      </w:ins>
    </w:p>
    <w:p w:rsidR="000D4BCF" w:rsidRDefault="000D4BCF" w:rsidP="000D4BCF">
      <w:pPr>
        <w:pStyle w:val="B3"/>
        <w:rPr>
          <w:ins w:id="135" w:author="CR#0714r5" w:date="2020-07-17T19:35:00Z"/>
          <w:lang w:eastAsia="ko-KR"/>
        </w:rPr>
      </w:pPr>
      <w:ins w:id="136" w:author="CR#0714r5" w:date="2020-07-17T19:35:00Z">
        <w:r>
          <w:rPr>
            <w:lang w:eastAsia="ko-KR"/>
          </w:rPr>
          <w:t>3&gt;</w:t>
        </w:r>
        <w:r>
          <w:rPr>
            <w:lang w:eastAsia="ko-KR"/>
          </w:rPr>
          <w:tab/>
          <w:t xml:space="preserve">apply </w:t>
        </w:r>
        <w:r w:rsidRPr="00454C2F">
          <w:rPr>
            <w:i/>
            <w:iCs/>
            <w:lang w:eastAsia="ko-KR"/>
          </w:rPr>
          <w:t>msgA-TransMax</w:t>
        </w:r>
        <w:r>
          <w:rPr>
            <w:lang w:eastAsia="ko-KR"/>
          </w:rPr>
          <w:t xml:space="preserve"> included in the </w:t>
        </w:r>
        <w:r w:rsidRPr="00F537EB">
          <w:rPr>
            <w:i/>
            <w:szCs w:val="22"/>
          </w:rPr>
          <w:t>RACH-ConfigCommonTwoStepRA</w:t>
        </w:r>
        <w:r>
          <w:rPr>
            <w:i/>
            <w:iCs/>
          </w:rPr>
          <w:t>.</w:t>
        </w:r>
      </w:ins>
    </w:p>
    <w:p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37" w:author="CR#0714r5" w:date="2020-07-17T19:36:00Z">
        <w:r w:rsidR="000D4BCF">
          <w:rPr>
            <w:lang w:eastAsia="ko-KR"/>
          </w:rPr>
          <w:t xml:space="preserve">SpCell </w:t>
        </w:r>
      </w:ins>
      <w:r w:rsidRPr="003E2C49">
        <w:rPr>
          <w:lang w:eastAsia="ko-KR"/>
        </w:rPr>
        <w:t>beam failure recovery (as specified in clause 5.17); and</w:t>
      </w:r>
    </w:p>
    <w:p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del w:id="138" w:author="CR#0705r2" w:date="2020-07-17T13:50:00Z">
        <w:r w:rsidRPr="003E2C49" w:rsidDel="008F4B86">
          <w:rPr>
            <w:lang w:eastAsia="ko-KR"/>
          </w:rPr>
          <w:delText>:</w:delText>
        </w:r>
      </w:del>
      <w:ins w:id="139" w:author="CR#0705r2" w:date="2020-07-17T13:51:00Z">
        <w:r w:rsidR="008F4B86">
          <w:rPr>
            <w:lang w:eastAsia="ko-KR"/>
          </w:rPr>
          <w:t>; and</w:t>
        </w:r>
      </w:ins>
    </w:p>
    <w:p w:rsidR="003B18D8" w:rsidRPr="003E2C49" w:rsidRDefault="008F4B86">
      <w:pPr>
        <w:pStyle w:val="B2"/>
        <w:rPr>
          <w:lang w:eastAsia="ko-KR"/>
        </w:rPr>
        <w:pPrChange w:id="140" w:author="CR#0705r2" w:date="2020-07-17T13:51:00Z">
          <w:pPr>
            <w:pStyle w:val="B3"/>
          </w:pPr>
        </w:pPrChange>
      </w:pPr>
      <w:ins w:id="141" w:author="CR#0705r2" w:date="2020-07-17T13:51:00Z">
        <w:r>
          <w:rPr>
            <w:lang w:eastAsia="ko-KR"/>
          </w:rPr>
          <w:t>2</w:t>
        </w:r>
      </w:ins>
      <w:del w:id="142" w:author="CR#0705r2" w:date="2020-07-17T13:51:00Z">
        <w:r w:rsidR="003B18D8" w:rsidRPr="003E2C49" w:rsidDel="008F4B86">
          <w:rPr>
            <w:lang w:eastAsia="ko-KR"/>
          </w:rPr>
          <w:delText>3</w:delText>
        </w:r>
      </w:del>
      <w:r w:rsidR="003B18D8" w:rsidRPr="003E2C49">
        <w:rPr>
          <w:lang w:eastAsia="ko-KR"/>
        </w:rPr>
        <w:t>&gt;</w:t>
      </w:r>
      <w:r w:rsidR="003B18D8" w:rsidRPr="003E2C49">
        <w:rPr>
          <w:lang w:eastAsia="ko-KR"/>
        </w:rPr>
        <w:tab/>
        <w:t xml:space="preserve">if </w:t>
      </w:r>
      <w:r w:rsidR="003B18D8" w:rsidRPr="004E170C">
        <w:rPr>
          <w:i/>
          <w:rPrChange w:id="143" w:author="Draft v3" w:date="2020-07-20T13:37:00Z">
            <w:rPr/>
          </w:rPrChange>
        </w:rPr>
        <w:t>ra-PrioritizationTwoStep</w:t>
      </w:r>
      <w:r w:rsidR="003B18D8" w:rsidRPr="003E2C49">
        <w:rPr>
          <w:lang w:eastAsia="ko-KR"/>
        </w:rPr>
        <w:t xml:space="preserve"> is configured in the </w:t>
      </w:r>
      <w:r w:rsidR="003B18D8" w:rsidRPr="004E170C">
        <w:rPr>
          <w:i/>
          <w:lang w:eastAsia="ko-KR"/>
          <w:rPrChange w:id="144" w:author="Draft v3" w:date="2020-07-20T13:39:00Z">
            <w:rPr>
              <w:lang w:eastAsia="ko-KR"/>
            </w:rPr>
          </w:rPrChange>
        </w:rPr>
        <w:t>beamFailureRecoveryConfig</w:t>
      </w:r>
      <w:r w:rsidR="003B18D8" w:rsidRPr="003E2C49">
        <w:rPr>
          <w:lang w:eastAsia="ko-KR"/>
        </w:rPr>
        <w:t>:</w:t>
      </w:r>
    </w:p>
    <w:p w:rsidR="003B18D8" w:rsidRPr="003E2C49" w:rsidRDefault="008F4B86">
      <w:pPr>
        <w:pStyle w:val="B3"/>
        <w:rPr>
          <w:lang w:eastAsia="ko-KR"/>
        </w:rPr>
        <w:pPrChange w:id="145" w:author="CR#0705r2" w:date="2020-07-17T13:51:00Z">
          <w:pPr>
            <w:pStyle w:val="B4"/>
          </w:pPr>
        </w:pPrChange>
      </w:pPr>
      <w:ins w:id="146" w:author="CR#0705r2" w:date="2020-07-17T13:51:00Z">
        <w:r>
          <w:rPr>
            <w:lang w:eastAsia="ko-KR"/>
          </w:rPr>
          <w:t>3</w:t>
        </w:r>
      </w:ins>
      <w:del w:id="147"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w:t>
      </w:r>
      <w:r w:rsidR="003B18D8" w:rsidRPr="004E170C">
        <w:rPr>
          <w:i/>
          <w:lang w:eastAsia="ko-KR"/>
          <w:rPrChange w:id="148" w:author="Draft v3" w:date="2020-07-20T13:37:00Z">
            <w:rPr>
              <w:lang w:eastAsia="ko-KR"/>
            </w:rPr>
          </w:rPrChange>
        </w:rPr>
        <w:t>PREAMBLE_POWER_RAMPING_STEP</w:t>
      </w:r>
      <w:r w:rsidR="003B18D8" w:rsidRPr="003E2C49">
        <w:rPr>
          <w:lang w:eastAsia="ko-KR"/>
        </w:rPr>
        <w:t xml:space="preserve"> to the </w:t>
      </w:r>
      <w:r w:rsidR="003B18D8" w:rsidRPr="004E170C">
        <w:rPr>
          <w:i/>
          <w:lang w:eastAsia="ko-KR"/>
          <w:rPrChange w:id="149" w:author="Draft v3" w:date="2020-07-20T13:39:00Z">
            <w:rPr>
              <w:lang w:eastAsia="ko-KR"/>
            </w:rPr>
          </w:rPrChange>
        </w:rPr>
        <w:t>powerRampingStepHighPriority</w:t>
      </w:r>
      <w:r w:rsidR="003B18D8" w:rsidRPr="003E2C49">
        <w:rPr>
          <w:lang w:eastAsia="ko-KR"/>
        </w:rPr>
        <w:t xml:space="preserve"> included in the </w:t>
      </w:r>
      <w:r w:rsidR="003B18D8" w:rsidRPr="004E170C">
        <w:rPr>
          <w:i/>
          <w:rPrChange w:id="150" w:author="Draft v3" w:date="2020-07-20T13:39:00Z">
            <w:rPr/>
          </w:rPrChange>
        </w:rPr>
        <w:t>ra-PrioritizationTwoStep</w:t>
      </w:r>
      <w:r w:rsidR="003B18D8" w:rsidRPr="003E2C49">
        <w:t xml:space="preserve"> in </w:t>
      </w:r>
      <w:r w:rsidR="003B18D8" w:rsidRPr="004E170C">
        <w:rPr>
          <w:i/>
          <w:lang w:eastAsia="ko-KR"/>
          <w:rPrChange w:id="151" w:author="Draft v3" w:date="2020-07-20T13:39:00Z">
            <w:rPr>
              <w:lang w:eastAsia="ko-KR"/>
            </w:rPr>
          </w:rPrChange>
        </w:rPr>
        <w:t>beamFailureRecoveryConfig</w:t>
      </w:r>
      <w:r w:rsidR="003B18D8" w:rsidRPr="003E2C49">
        <w:rPr>
          <w:lang w:eastAsia="ko-KR"/>
        </w:rPr>
        <w:t>.</w:t>
      </w:r>
    </w:p>
    <w:p w:rsidR="003B18D8" w:rsidRPr="003E2C49" w:rsidRDefault="008F4B86">
      <w:pPr>
        <w:pStyle w:val="B3"/>
        <w:rPr>
          <w:lang w:eastAsia="ko-KR"/>
        </w:rPr>
        <w:pPrChange w:id="152" w:author="CR#0705r2" w:date="2020-07-17T13:51:00Z">
          <w:pPr>
            <w:pStyle w:val="B4"/>
          </w:pPr>
        </w:pPrChange>
      </w:pPr>
      <w:ins w:id="153" w:author="CR#0705r2" w:date="2020-07-17T13:51:00Z">
        <w:r>
          <w:rPr>
            <w:lang w:eastAsia="ko-KR"/>
          </w:rPr>
          <w:t>3</w:t>
        </w:r>
      </w:ins>
      <w:del w:id="154"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if </w:t>
      </w:r>
      <w:r w:rsidR="003B18D8" w:rsidRPr="004E170C">
        <w:rPr>
          <w:i/>
          <w:lang w:eastAsia="ko-KR"/>
          <w:rPrChange w:id="155" w:author="Draft v3" w:date="2020-07-20T13:39:00Z">
            <w:rPr>
              <w:lang w:eastAsia="ko-KR"/>
            </w:rPr>
          </w:rPrChange>
        </w:rPr>
        <w:t>scalingFactorBI</w:t>
      </w:r>
      <w:r w:rsidR="003B18D8" w:rsidRPr="003E2C49">
        <w:rPr>
          <w:lang w:eastAsia="ko-KR"/>
        </w:rPr>
        <w:t xml:space="preserve"> is configured in the </w:t>
      </w:r>
      <w:r w:rsidR="003B18D8" w:rsidRPr="004E170C">
        <w:rPr>
          <w:i/>
          <w:rPrChange w:id="156" w:author="Draft v3" w:date="2020-07-20T13:39:00Z">
            <w:rPr/>
          </w:rPrChange>
        </w:rPr>
        <w:t>ra-PrioritizationTwoStep</w:t>
      </w:r>
      <w:r w:rsidR="003B18D8" w:rsidRPr="003E2C49">
        <w:t xml:space="preserve"> in </w:t>
      </w:r>
      <w:r w:rsidR="003B18D8" w:rsidRPr="004E170C">
        <w:rPr>
          <w:i/>
          <w:lang w:eastAsia="ko-KR"/>
          <w:rPrChange w:id="157" w:author="Draft v3" w:date="2020-07-20T13:39:00Z">
            <w:rPr>
              <w:lang w:eastAsia="ko-KR"/>
            </w:rPr>
          </w:rPrChange>
        </w:rPr>
        <w:t>beamFailureRecoveryConfig</w:t>
      </w:r>
      <w:r w:rsidR="003B18D8" w:rsidRPr="003E2C49">
        <w:rPr>
          <w:lang w:eastAsia="ko-KR"/>
        </w:rPr>
        <w:t>:</w:t>
      </w:r>
    </w:p>
    <w:p w:rsidR="003B18D8" w:rsidRPr="003E2C49" w:rsidRDefault="008F4B86">
      <w:pPr>
        <w:pStyle w:val="B4"/>
        <w:rPr>
          <w:lang w:eastAsia="ko-KR"/>
        </w:rPr>
        <w:pPrChange w:id="158" w:author="CR#0705r2" w:date="2020-07-17T13:51:00Z">
          <w:pPr>
            <w:pStyle w:val="B5"/>
          </w:pPr>
        </w:pPrChange>
      </w:pPr>
      <w:ins w:id="159" w:author="CR#0705r2" w:date="2020-07-17T13:51:00Z">
        <w:r>
          <w:t>4</w:t>
        </w:r>
      </w:ins>
      <w:del w:id="160" w:author="CR#0705r2" w:date="2020-07-17T13:51:00Z">
        <w:r w:rsidR="003B18D8" w:rsidRPr="003E2C49" w:rsidDel="008F4B86">
          <w:delText>5</w:delText>
        </w:r>
      </w:del>
      <w:r w:rsidR="003B18D8" w:rsidRPr="003E2C49">
        <w:rPr>
          <w:lang w:eastAsia="ko-KR"/>
        </w:rPr>
        <w:t>&gt;</w:t>
      </w:r>
      <w:r w:rsidR="003B18D8" w:rsidRPr="003E2C49">
        <w:rPr>
          <w:lang w:eastAsia="ko-KR"/>
        </w:rPr>
        <w:tab/>
        <w:t xml:space="preserve">set </w:t>
      </w:r>
      <w:r w:rsidR="003B18D8" w:rsidRPr="004E170C">
        <w:rPr>
          <w:i/>
          <w:lang w:eastAsia="ko-KR"/>
          <w:rPrChange w:id="161" w:author="Draft v3" w:date="2020-07-20T13:39:00Z">
            <w:rPr>
              <w:lang w:eastAsia="ko-KR"/>
            </w:rPr>
          </w:rPrChange>
        </w:rPr>
        <w:t>SCALING_FACTOR_BI</w:t>
      </w:r>
      <w:r w:rsidR="003B18D8" w:rsidRPr="003E2C49">
        <w:rPr>
          <w:lang w:eastAsia="ko-KR"/>
        </w:rPr>
        <w:t xml:space="preserve"> to the </w:t>
      </w:r>
      <w:r w:rsidR="003B18D8" w:rsidRPr="004E170C">
        <w:rPr>
          <w:i/>
          <w:lang w:eastAsia="ko-KR"/>
          <w:rPrChange w:id="162" w:author="Draft v3" w:date="2020-07-20T13:39:00Z">
            <w:rPr>
              <w:lang w:eastAsia="ko-KR"/>
            </w:rPr>
          </w:rPrChange>
        </w:rPr>
        <w:t>scalingFactorBI</w:t>
      </w:r>
      <w:r w:rsidR="003B18D8"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del w:id="163" w:author="CR#0705r2" w:date="2020-07-17T13:51:00Z">
        <w:r w:rsidRPr="003E2C49" w:rsidDel="008F4B86">
          <w:rPr>
            <w:lang w:eastAsia="ko-KR"/>
          </w:rPr>
          <w:delText>:</w:delText>
        </w:r>
      </w:del>
      <w:ins w:id="164" w:author="CR#0705r2" w:date="2020-07-17T13:51:00Z">
        <w:r w:rsidR="008F4B86">
          <w:rPr>
            <w:lang w:eastAsia="ko-KR"/>
          </w:rPr>
          <w:t>; and</w:t>
        </w:r>
      </w:ins>
    </w:p>
    <w:p w:rsidR="003B18D8" w:rsidRPr="003E2C49" w:rsidRDefault="008F4B86">
      <w:pPr>
        <w:pStyle w:val="B2"/>
        <w:rPr>
          <w:lang w:eastAsia="ko-KR"/>
        </w:rPr>
        <w:pPrChange w:id="165" w:author="CR#0705r2" w:date="2020-07-17T13:52:00Z">
          <w:pPr>
            <w:pStyle w:val="B3"/>
          </w:pPr>
        </w:pPrChange>
      </w:pPr>
      <w:ins w:id="166" w:author="CR#0705r2" w:date="2020-07-17T13:52:00Z">
        <w:r>
          <w:rPr>
            <w:lang w:eastAsia="ko-KR"/>
          </w:rPr>
          <w:t>2</w:t>
        </w:r>
      </w:ins>
      <w:del w:id="167" w:author="CR#0705r2" w:date="2020-07-17T13:52:00Z">
        <w:r w:rsidR="003B18D8" w:rsidRPr="003E2C49" w:rsidDel="008F4B86">
          <w:rPr>
            <w:lang w:eastAsia="ko-KR"/>
          </w:rPr>
          <w:delText>3</w:delText>
        </w:r>
      </w:del>
      <w:r w:rsidR="003B18D8" w:rsidRPr="003E2C49">
        <w:rPr>
          <w:lang w:eastAsia="ko-KR"/>
        </w:rPr>
        <w:t>&gt;</w:t>
      </w:r>
      <w:r w:rsidR="003B18D8" w:rsidRPr="003E2C49">
        <w:rPr>
          <w:lang w:eastAsia="ko-KR"/>
        </w:rPr>
        <w:tab/>
        <w:t xml:space="preserve">if </w:t>
      </w:r>
      <w:r w:rsidR="003B18D8" w:rsidRPr="004E170C">
        <w:rPr>
          <w:i/>
          <w:lang w:eastAsia="ko-KR"/>
          <w:rPrChange w:id="168" w:author="Draft v3" w:date="2020-07-20T13:40:00Z">
            <w:rPr>
              <w:lang w:eastAsia="ko-KR"/>
            </w:rPr>
          </w:rPrChange>
        </w:rPr>
        <w:t>ra-PrioritizationTwoStep</w:t>
      </w:r>
      <w:r w:rsidR="003B18D8" w:rsidRPr="003E2C49">
        <w:rPr>
          <w:lang w:eastAsia="ko-KR"/>
        </w:rPr>
        <w:t xml:space="preserve"> is configured in the </w:t>
      </w:r>
      <w:r w:rsidR="003B18D8" w:rsidRPr="004E170C">
        <w:rPr>
          <w:i/>
          <w:lang w:eastAsia="ko-KR"/>
          <w:rPrChange w:id="169" w:author="Draft v3" w:date="2020-07-20T13:40:00Z">
            <w:rPr>
              <w:lang w:eastAsia="ko-KR"/>
            </w:rPr>
          </w:rPrChange>
        </w:rPr>
        <w:t>rach-ConfigDedicated</w:t>
      </w:r>
      <w:r w:rsidR="003B18D8" w:rsidRPr="003E2C49">
        <w:rPr>
          <w:lang w:eastAsia="ko-KR"/>
        </w:rPr>
        <w:t>:</w:t>
      </w:r>
    </w:p>
    <w:p w:rsidR="003B18D8" w:rsidRPr="003E2C49" w:rsidRDefault="008F4B86">
      <w:pPr>
        <w:pStyle w:val="B3"/>
        <w:rPr>
          <w:lang w:eastAsia="ko-KR"/>
        </w:rPr>
        <w:pPrChange w:id="170" w:author="CR#0705r2" w:date="2020-07-17T13:52:00Z">
          <w:pPr>
            <w:pStyle w:val="B4"/>
          </w:pPr>
        </w:pPrChange>
      </w:pPr>
      <w:ins w:id="171" w:author="CR#0705r2" w:date="2020-07-17T13:52:00Z">
        <w:r>
          <w:rPr>
            <w:lang w:eastAsia="ko-KR"/>
          </w:rPr>
          <w:t>3</w:t>
        </w:r>
      </w:ins>
      <w:del w:id="172"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w:t>
      </w:r>
      <w:r w:rsidR="003B18D8" w:rsidRPr="004E170C">
        <w:rPr>
          <w:i/>
          <w:lang w:eastAsia="ko-KR"/>
          <w:rPrChange w:id="173" w:author="Draft v3" w:date="2020-07-20T13:37:00Z">
            <w:rPr>
              <w:lang w:eastAsia="ko-KR"/>
            </w:rPr>
          </w:rPrChange>
        </w:rPr>
        <w:t>PREAMBLE_POWER_RAMPING_STEP</w:t>
      </w:r>
      <w:r w:rsidR="003B18D8" w:rsidRPr="003E2C49">
        <w:rPr>
          <w:lang w:eastAsia="ko-KR"/>
        </w:rPr>
        <w:t xml:space="preserve"> to the </w:t>
      </w:r>
      <w:r w:rsidR="003B18D8" w:rsidRPr="004E170C">
        <w:rPr>
          <w:i/>
          <w:lang w:eastAsia="ko-KR"/>
          <w:rPrChange w:id="174" w:author="Draft v3" w:date="2020-07-20T13:40:00Z">
            <w:rPr>
              <w:lang w:eastAsia="ko-KR"/>
            </w:rPr>
          </w:rPrChange>
        </w:rPr>
        <w:t>powerRampingStepHighPriority</w:t>
      </w:r>
      <w:r w:rsidR="003B18D8" w:rsidRPr="003E2C49">
        <w:rPr>
          <w:lang w:eastAsia="ko-KR"/>
        </w:rPr>
        <w:t xml:space="preserve"> included in the </w:t>
      </w:r>
      <w:r w:rsidR="003B18D8" w:rsidRPr="004E170C">
        <w:rPr>
          <w:i/>
          <w:rPrChange w:id="175" w:author="Draft v3" w:date="2020-07-20T13:40:00Z">
            <w:rPr/>
          </w:rPrChange>
        </w:rPr>
        <w:t>ra-PrioritizationTwoStep</w:t>
      </w:r>
      <w:r w:rsidR="003B18D8" w:rsidRPr="003E2C49">
        <w:t xml:space="preserve"> in </w:t>
      </w:r>
      <w:r w:rsidR="003B18D8" w:rsidRPr="004E170C">
        <w:rPr>
          <w:i/>
          <w:lang w:eastAsia="ko-KR"/>
          <w:rPrChange w:id="176" w:author="Draft v3" w:date="2020-07-20T13:40:00Z">
            <w:rPr>
              <w:lang w:eastAsia="ko-KR"/>
            </w:rPr>
          </w:rPrChange>
        </w:rPr>
        <w:t>rach-ConfigDedicated</w:t>
      </w:r>
      <w:r w:rsidR="003B18D8" w:rsidRPr="003E2C49">
        <w:rPr>
          <w:lang w:eastAsia="ko-KR"/>
        </w:rPr>
        <w:t>.</w:t>
      </w:r>
    </w:p>
    <w:p w:rsidR="003B18D8" w:rsidRPr="003E2C49" w:rsidRDefault="008F4B86">
      <w:pPr>
        <w:pStyle w:val="B3"/>
        <w:rPr>
          <w:lang w:eastAsia="ko-KR"/>
        </w:rPr>
        <w:pPrChange w:id="177" w:author="CR#0705r2" w:date="2020-07-17T13:52:00Z">
          <w:pPr>
            <w:pStyle w:val="B4"/>
          </w:pPr>
        </w:pPrChange>
      </w:pPr>
      <w:ins w:id="178" w:author="CR#0705r2" w:date="2020-07-17T13:52:00Z">
        <w:r>
          <w:rPr>
            <w:lang w:eastAsia="ko-KR"/>
          </w:rPr>
          <w:t>3</w:t>
        </w:r>
      </w:ins>
      <w:del w:id="179"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 xml:space="preserve">if </w:t>
      </w:r>
      <w:r w:rsidR="003B18D8" w:rsidRPr="004E170C">
        <w:rPr>
          <w:i/>
          <w:lang w:eastAsia="ko-KR"/>
          <w:rPrChange w:id="180" w:author="Draft v3" w:date="2020-07-20T13:39:00Z">
            <w:rPr>
              <w:lang w:eastAsia="ko-KR"/>
            </w:rPr>
          </w:rPrChange>
        </w:rPr>
        <w:t>scalingFactorBI</w:t>
      </w:r>
      <w:r w:rsidR="003B18D8" w:rsidRPr="003E2C49">
        <w:rPr>
          <w:lang w:eastAsia="ko-KR"/>
        </w:rPr>
        <w:t xml:space="preserve"> is configured in </w:t>
      </w:r>
      <w:r w:rsidR="003B18D8" w:rsidRPr="004E170C">
        <w:rPr>
          <w:i/>
          <w:lang w:eastAsia="ko-KR"/>
          <w:rPrChange w:id="181" w:author="Draft v3" w:date="2020-07-20T13:40:00Z">
            <w:rPr>
              <w:lang w:eastAsia="ko-KR"/>
            </w:rPr>
          </w:rPrChange>
        </w:rPr>
        <w:t>ra-PrioritizationTwoStep</w:t>
      </w:r>
      <w:r w:rsidR="003B18D8" w:rsidRPr="003E2C49">
        <w:rPr>
          <w:lang w:eastAsia="ko-KR"/>
        </w:rPr>
        <w:t xml:space="preserve"> in the </w:t>
      </w:r>
      <w:r w:rsidR="003B18D8" w:rsidRPr="004E170C">
        <w:rPr>
          <w:i/>
          <w:lang w:eastAsia="ko-KR"/>
          <w:rPrChange w:id="182" w:author="Draft v3" w:date="2020-07-20T13:40:00Z">
            <w:rPr>
              <w:lang w:eastAsia="ko-KR"/>
            </w:rPr>
          </w:rPrChange>
        </w:rPr>
        <w:t>rach-ConfigDedicated</w:t>
      </w:r>
      <w:r w:rsidR="003B18D8" w:rsidRPr="003E2C49">
        <w:rPr>
          <w:lang w:eastAsia="ko-KR"/>
        </w:rPr>
        <w:t>:</w:t>
      </w:r>
    </w:p>
    <w:p w:rsidR="003B18D8" w:rsidRPr="003E2C49" w:rsidRDefault="008F4B86">
      <w:pPr>
        <w:pStyle w:val="B4"/>
        <w:rPr>
          <w:lang w:eastAsia="ko-KR"/>
        </w:rPr>
        <w:pPrChange w:id="183" w:author="CR#0705r2" w:date="2020-07-17T13:52:00Z">
          <w:pPr>
            <w:pStyle w:val="B5"/>
          </w:pPr>
        </w:pPrChange>
      </w:pPr>
      <w:ins w:id="184" w:author="CR#0705r2" w:date="2020-07-17T13:52:00Z">
        <w:r>
          <w:rPr>
            <w:lang w:eastAsia="ko-KR"/>
          </w:rPr>
          <w:t>4</w:t>
        </w:r>
      </w:ins>
      <w:del w:id="185" w:author="CR#0705r2" w:date="2020-07-17T13:52:00Z">
        <w:r w:rsidR="003B18D8" w:rsidRPr="003E2C49" w:rsidDel="008F4B86">
          <w:rPr>
            <w:lang w:eastAsia="ko-KR"/>
          </w:rPr>
          <w:delText>5</w:delText>
        </w:r>
      </w:del>
      <w:r w:rsidR="003B18D8" w:rsidRPr="003E2C49">
        <w:rPr>
          <w:lang w:eastAsia="ko-KR"/>
        </w:rPr>
        <w:t>&gt;</w:t>
      </w:r>
      <w:r w:rsidR="003B18D8" w:rsidRPr="003E2C49">
        <w:rPr>
          <w:lang w:eastAsia="ko-KR"/>
        </w:rPr>
        <w:tab/>
        <w:t xml:space="preserve">set </w:t>
      </w:r>
      <w:r w:rsidR="003B18D8" w:rsidRPr="004E170C">
        <w:rPr>
          <w:i/>
          <w:lang w:eastAsia="ko-KR"/>
          <w:rPrChange w:id="186" w:author="Draft v3" w:date="2020-07-20T13:39:00Z">
            <w:rPr>
              <w:lang w:eastAsia="ko-KR"/>
            </w:rPr>
          </w:rPrChange>
        </w:rPr>
        <w:t>SCALING_FACTOR_BI</w:t>
      </w:r>
      <w:r w:rsidR="003B18D8" w:rsidRPr="003E2C49">
        <w:rPr>
          <w:lang w:eastAsia="ko-KR"/>
        </w:rPr>
        <w:t xml:space="preserve"> to the </w:t>
      </w:r>
      <w:r w:rsidR="003B18D8" w:rsidRPr="004E170C">
        <w:rPr>
          <w:i/>
          <w:lang w:eastAsia="ko-KR"/>
          <w:rPrChange w:id="187" w:author="Draft v3" w:date="2020-07-20T13:39:00Z">
            <w:rPr>
              <w:lang w:eastAsia="ko-KR"/>
            </w:rPr>
          </w:rPrChange>
        </w:rPr>
        <w:t>scalingFactorBI</w:t>
      </w:r>
      <w:r w:rsidR="003B18D8" w:rsidRPr="003E2C49">
        <w:rPr>
          <w:lang w:eastAsia="ko-KR"/>
        </w:rPr>
        <w:t>.</w:t>
      </w:r>
    </w:p>
    <w:p w:rsidR="003B18D8" w:rsidRPr="003E2C49" w:rsidRDefault="003B18D8" w:rsidP="003B18D8">
      <w:pPr>
        <w:pStyle w:val="B2"/>
        <w:rPr>
          <w:lang w:eastAsia="en-US"/>
        </w:rPr>
      </w:pPr>
      <w:r w:rsidRPr="003E2C49">
        <w:rPr>
          <w:lang w:eastAsia="ko-KR"/>
        </w:rPr>
        <w:t>2&gt;</w:t>
      </w:r>
      <w:r w:rsidRPr="003E2C49">
        <w:rPr>
          <w:lang w:eastAsia="ko-KR"/>
        </w:rPr>
        <w:tab/>
      </w:r>
      <w:ins w:id="188" w:author="CR#0705r2" w:date="2020-07-17T13:52:00Z">
        <w:r w:rsidR="008F4B86">
          <w:rPr>
            <w:lang w:eastAsia="ko-KR"/>
          </w:rPr>
          <w:t xml:space="preserve">else </w:t>
        </w:r>
      </w:ins>
      <w:r w:rsidRPr="003E2C49">
        <w:t xml:space="preserve">if </w:t>
      </w:r>
      <w:r w:rsidRPr="003E2C49">
        <w:rPr>
          <w:i/>
          <w:iCs/>
        </w:rPr>
        <w:t>ra-PrioritizationForAccessIdentityTwoStep</w:t>
      </w:r>
      <w:r w:rsidRPr="003E2C49">
        <w:t xml:space="preserve"> is configured for the selected carrier; and</w:t>
      </w:r>
    </w:p>
    <w:p w:rsidR="000A148F" w:rsidRPr="003E2C49" w:rsidRDefault="000A148F" w:rsidP="000A148F">
      <w:pPr>
        <w:pStyle w:val="B2"/>
        <w:rPr>
          <w:ins w:id="189" w:author="CR#0756r2" w:date="2020-07-18T14:17:00Z"/>
        </w:rPr>
      </w:pPr>
      <w:ins w:id="190" w:author="CR#0756r2" w:date="2020-07-18T14:17:00Z">
        <w:r w:rsidRPr="003E2C49">
          <w:rPr>
            <w:lang w:eastAsia="ko-KR"/>
          </w:rPr>
          <w:t>2&gt;</w:t>
        </w:r>
        <w:r w:rsidRPr="003E2C49">
          <w:rPr>
            <w:lang w:eastAsia="ko-KR"/>
          </w:rPr>
          <w:tab/>
        </w:r>
        <w:r w:rsidRPr="003E2C49">
          <w:t>if</w:t>
        </w:r>
        <w:r>
          <w:t xml:space="preserve"> the MAC entity is </w:t>
        </w:r>
        <w:r w:rsidRPr="003E2C49">
          <w:t>provided by</w:t>
        </w:r>
        <w:r>
          <w:t xml:space="preserve"> upper layers with Access Identity 1 or 2</w:t>
        </w:r>
        <w:r w:rsidRPr="003E2C49">
          <w:t>; and</w:t>
        </w:r>
      </w:ins>
    </w:p>
    <w:p w:rsidR="003B18D8" w:rsidRPr="003E2C49" w:rsidDel="000A148F" w:rsidRDefault="003B18D8" w:rsidP="003B18D8">
      <w:pPr>
        <w:pStyle w:val="B2"/>
        <w:rPr>
          <w:del w:id="191" w:author="CR#0756r2" w:date="2020-07-18T14:17:00Z"/>
        </w:rPr>
      </w:pPr>
      <w:del w:id="192" w:author="CR#0756r2" w:date="2020-07-18T14:17:00Z">
        <w:r w:rsidRPr="003E2C49" w:rsidDel="000A148F">
          <w:rPr>
            <w:lang w:eastAsia="ko-KR"/>
          </w:rPr>
          <w:delText>2&gt;</w:delText>
        </w:r>
        <w:r w:rsidRPr="003E2C49" w:rsidDel="000A148F">
          <w:rPr>
            <w:lang w:eastAsia="ko-KR"/>
          </w:rPr>
          <w:tab/>
        </w:r>
        <w:r w:rsidRPr="003E2C49" w:rsidDel="000A148F">
          <w:delText>if one or more Access Identities has been explicitly provided by RRC; and</w:delText>
        </w:r>
      </w:del>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rsidR="003B18D8" w:rsidRPr="003E2C49" w:rsidRDefault="003B18D8" w:rsidP="003B18D8">
      <w:pPr>
        <w:pStyle w:val="B1"/>
        <w:rPr>
          <w:lang w:eastAsia="ko-KR"/>
        </w:rPr>
      </w:pPr>
      <w:r w:rsidRPr="003E2C49">
        <w:t>1&gt;</w:t>
      </w:r>
      <w:r w:rsidRPr="003E2C49">
        <w:tab/>
        <w:t xml:space="preserve">else (i.e. </w:t>
      </w:r>
      <w:r w:rsidRPr="004E170C">
        <w:rPr>
          <w:i/>
          <w:lang w:eastAsia="ko-KR"/>
          <w:rPrChange w:id="193" w:author="Draft v3" w:date="2020-07-20T13:40:00Z">
            <w:rPr>
              <w:lang w:eastAsia="ko-KR"/>
            </w:rPr>
          </w:rPrChange>
        </w:rPr>
        <w:t>RA_TYPE</w:t>
      </w:r>
      <w:r w:rsidRPr="003E2C49">
        <w:rPr>
          <w:lang w:eastAsia="ko-KR"/>
        </w:rPr>
        <w:t xml:space="preserv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194"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94"/>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4E170C">
        <w:rPr>
          <w:i/>
          <w:lang w:eastAsia="ko-KR"/>
          <w:rPrChange w:id="195" w:author="Draft v3" w:date="2020-07-20T13:40:00Z">
            <w:rPr>
              <w:lang w:eastAsia="ko-KR"/>
            </w:rPr>
          </w:rPrChange>
        </w:rPr>
        <w:t>beamFailureRecoveryConfig</w:t>
      </w:r>
      <w:r w:rsidR="00733475" w:rsidRPr="003E2C49">
        <w:rPr>
          <w:lang w:eastAsia="ko-KR"/>
        </w:rPr>
        <w:t xml:space="preserve">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D4BCF">
        <w:rPr>
          <w:i/>
          <w:iCs/>
          <w:lang w:eastAsia="ko-KR"/>
          <w:rPrChange w:id="196" w:author="CR#0714r5" w:date="2020-07-17T19:36:00Z">
            <w:rPr>
              <w:lang w:eastAsia="ko-KR"/>
            </w:rPr>
          </w:rPrChange>
        </w:rPr>
        <w:t>powerRampingStep</w:t>
      </w:r>
      <w:r w:rsidR="00733475" w:rsidRPr="003E2C49">
        <w:rPr>
          <w:lang w:eastAsia="ko-KR"/>
        </w:rPr>
        <w:t xml:space="preserve">, </w:t>
      </w:r>
      <w:r w:rsidR="00733475" w:rsidRPr="000D4BCF">
        <w:rPr>
          <w:i/>
          <w:iCs/>
          <w:lang w:eastAsia="ko-KR"/>
          <w:rPrChange w:id="197" w:author="CR#0714r5" w:date="2020-07-17T19:36:00Z">
            <w:rPr>
              <w:lang w:eastAsia="ko-KR"/>
            </w:rPr>
          </w:rPrChange>
        </w:rPr>
        <w:t>preambleReceivedTargetPower</w:t>
      </w:r>
      <w:r w:rsidR="00733475" w:rsidRPr="003E2C49">
        <w:rPr>
          <w:lang w:eastAsia="ko-KR"/>
        </w:rPr>
        <w:t xml:space="preserve">, and </w:t>
      </w:r>
      <w:r w:rsidR="00733475" w:rsidRPr="000D4BCF">
        <w:rPr>
          <w:i/>
          <w:iCs/>
          <w:lang w:eastAsia="ko-KR"/>
          <w:rPrChange w:id="198" w:author="CR#0714r5" w:date="2020-07-17T19:36:00Z">
            <w:rPr>
              <w:lang w:eastAsia="ko-KR"/>
            </w:rPr>
          </w:rPrChange>
        </w:rPr>
        <w:t>preambleTransMax</w:t>
      </w:r>
      <w:r w:rsidR="00733475" w:rsidRPr="003E2C49">
        <w:rPr>
          <w:lang w:eastAsia="ko-KR"/>
        </w:rPr>
        <w:t xml:space="preserve"> configured in the beamFailureRecoveryConfig;</w:t>
      </w:r>
    </w:p>
    <w:p w:rsidR="008F4B86" w:rsidRPr="005174E9" w:rsidRDefault="008F4B86" w:rsidP="008F4B86">
      <w:pPr>
        <w:pStyle w:val="B2"/>
        <w:rPr>
          <w:ins w:id="199" w:author="CR#0705r2" w:date="2020-07-17T13:52:00Z"/>
          <w:lang w:eastAsia="ko-KR"/>
        </w:rPr>
      </w:pPr>
      <w:ins w:id="200" w:author="CR#0705r2" w:date="2020-07-17T13:52:00Z">
        <w:r>
          <w:rPr>
            <w:lang w:eastAsia="ko-KR"/>
          </w:rPr>
          <w:t>2</w:t>
        </w:r>
        <w:r w:rsidRPr="005174E9">
          <w:rPr>
            <w:lang w:eastAsia="ko-KR"/>
          </w:rPr>
          <w:t>&gt;</w:t>
        </w:r>
        <w:r w:rsidRPr="005174E9">
          <w:rPr>
            <w:lang w:eastAsia="ko-KR"/>
          </w:rPr>
          <w:tab/>
          <w:t>if the Random Access procedure was initiated for beam failure recovery (as specified in clause 5.17); and</w:t>
        </w:r>
      </w:ins>
    </w:p>
    <w:p w:rsidR="008F4B86" w:rsidRPr="005174E9" w:rsidRDefault="008F4B86" w:rsidP="008F4B86">
      <w:pPr>
        <w:pStyle w:val="B2"/>
        <w:rPr>
          <w:ins w:id="201" w:author="CR#0705r2" w:date="2020-07-17T13:52:00Z"/>
          <w:lang w:eastAsia="ko-KR"/>
        </w:rPr>
      </w:pPr>
      <w:ins w:id="202" w:author="CR#0705r2" w:date="2020-07-17T13:52:00Z">
        <w:r>
          <w:rPr>
            <w:lang w:eastAsia="ko-KR"/>
          </w:rPr>
          <w:t>2</w:t>
        </w:r>
        <w:r w:rsidRPr="005174E9">
          <w:rPr>
            <w:lang w:eastAsia="ko-KR"/>
          </w:rPr>
          <w:t>&gt;</w:t>
        </w:r>
        <w:r w:rsidRPr="005174E9">
          <w:rPr>
            <w:lang w:eastAsia="ko-KR"/>
          </w:rPr>
          <w:tab/>
          <w:t xml:space="preserve">if </w:t>
        </w:r>
        <w:r w:rsidRPr="005174E9">
          <w:rPr>
            <w:i/>
            <w:lang w:eastAsia="ko-KR"/>
          </w:rPr>
          <w:t>beamFailureRecoveryConfig</w:t>
        </w:r>
        <w:r w:rsidRPr="005174E9">
          <w:rPr>
            <w:lang w:eastAsia="ko-KR"/>
          </w:rPr>
          <w:t xml:space="preserve"> is configured for the active</w:t>
        </w:r>
        <w:r>
          <w:rPr>
            <w:lang w:eastAsia="ko-KR"/>
          </w:rPr>
          <w:t xml:space="preserve"> UL BWP of the selected carrier; and</w:t>
        </w:r>
      </w:ins>
    </w:p>
    <w:p w:rsidR="008F4B86" w:rsidRPr="00CF5978" w:rsidRDefault="008F4B86" w:rsidP="008F4B86">
      <w:pPr>
        <w:pStyle w:val="B2"/>
        <w:rPr>
          <w:ins w:id="203" w:author="CR#0705r2" w:date="2020-07-17T13:52:00Z"/>
          <w:lang w:eastAsia="ko-KR"/>
        </w:rPr>
      </w:pPr>
      <w:ins w:id="204" w:author="CR#0705r2" w:date="2020-07-17T13:52:00Z">
        <w:r>
          <w:rPr>
            <w:lang w:eastAsia="ko-KR"/>
          </w:rPr>
          <w:t>2&gt;</w:t>
        </w:r>
      </w:ins>
      <w:ins w:id="205" w:author="CR#0705r2" w:date="2020-07-17T13:53:00Z">
        <w:r>
          <w:rPr>
            <w:lang w:eastAsia="ko-KR"/>
          </w:rPr>
          <w:tab/>
        </w:r>
      </w:ins>
      <w:ins w:id="206" w:author="CR#0705r2" w:date="2020-07-17T13:52:00Z">
        <w:r w:rsidRPr="00CF5978">
          <w:rPr>
            <w:lang w:eastAsia="ko-KR"/>
          </w:rPr>
          <w:t xml:space="preserve">if </w:t>
        </w:r>
        <w:r>
          <w:rPr>
            <w:i/>
          </w:rPr>
          <w:t>ra-Prioritization</w:t>
        </w:r>
        <w:r w:rsidRPr="00CF5978">
          <w:rPr>
            <w:lang w:eastAsia="ko-KR"/>
          </w:rPr>
          <w:t xml:space="preserve"> is configured in the </w:t>
        </w:r>
        <w:r w:rsidRPr="0055667C">
          <w:rPr>
            <w:i/>
            <w:lang w:eastAsia="ko-KR"/>
          </w:rPr>
          <w:t>beamFailureRecoveryConfig</w:t>
        </w:r>
        <w:r w:rsidRPr="00CF5978">
          <w:rPr>
            <w:lang w:eastAsia="ko-KR"/>
          </w:rPr>
          <w:t>:</w:t>
        </w:r>
      </w:ins>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ins w:id="207" w:author="CR#0714r5" w:date="2020-07-17T19:36:00Z">
        <w:r w:rsidR="000D4BCF">
          <w:rPr>
            <w:i/>
            <w:iCs/>
          </w:rPr>
          <w:t>ra-Prioritization</w:t>
        </w:r>
      </w:ins>
      <w:del w:id="208" w:author="CR#0714r5" w:date="2020-07-17T19:36:00Z">
        <w:r w:rsidR="00733475" w:rsidRPr="003E2C49" w:rsidDel="000D4BCF">
          <w:rPr>
            <w:i/>
            <w:lang w:eastAsia="ko-KR"/>
          </w:rPr>
          <w:delText>powerRampingStepHighPriority</w:delText>
        </w:r>
      </w:del>
      <w:r w:rsidR="00733475" w:rsidRPr="003E2C49">
        <w:rPr>
          <w:lang w:eastAsia="ko-KR"/>
        </w:rPr>
        <w:t xml:space="preserve"> is configured </w:t>
      </w:r>
      <w:ins w:id="209" w:author="CR#0705r2" w:date="2020-07-17T13:53:00Z">
        <w:r w:rsidR="008F4B86">
          <w:rPr>
            <w:lang w:eastAsia="ko-KR"/>
          </w:rPr>
          <w:t xml:space="preserve">in </w:t>
        </w:r>
        <w:r w:rsidR="008F4B86">
          <w:rPr>
            <w:i/>
          </w:rPr>
          <w:t>ra-Prioritization</w:t>
        </w:r>
        <w:r w:rsidR="008F4B86" w:rsidRPr="00CF5978">
          <w:rPr>
            <w:lang w:eastAsia="ko-KR"/>
          </w:rPr>
          <w:t xml:space="preserve"> </w:t>
        </w:r>
      </w:ins>
      <w:r w:rsidR="00733475" w:rsidRPr="003E2C49">
        <w:rPr>
          <w:lang w:eastAsia="ko-KR"/>
        </w:rPr>
        <w:t xml:space="preserve">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lastRenderedPageBreak/>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ins w:id="210" w:author="CR#0714r5" w:date="2020-07-17T19:37:00Z">
        <w:r w:rsidR="000D4BCF">
          <w:rPr>
            <w:i/>
            <w:lang w:eastAsia="ko-KR"/>
          </w:rPr>
          <w:t xml:space="preserve"> </w:t>
        </w:r>
        <w:r w:rsidR="000D4BCF">
          <w:rPr>
            <w:lang w:eastAsia="ko-KR"/>
          </w:rPr>
          <w:t xml:space="preserve">included in the </w:t>
        </w:r>
        <w:r w:rsidR="000D4BCF">
          <w:rPr>
            <w:i/>
            <w:iCs/>
          </w:rPr>
          <w:t xml:space="preserve">ra-Prioritization </w:t>
        </w:r>
        <w:r w:rsidR="000D4BCF" w:rsidRPr="008D57CD">
          <w:t>in</w:t>
        </w:r>
        <w:r w:rsidR="000D4BCF">
          <w:rPr>
            <w:i/>
            <w:iCs/>
          </w:rPr>
          <w:t xml:space="preserve"> </w:t>
        </w:r>
        <w:r w:rsidR="000D4BCF" w:rsidRPr="00624898">
          <w:rPr>
            <w:i/>
            <w:iCs/>
            <w:lang w:eastAsia="ko-KR"/>
          </w:rPr>
          <w:t>beamFailureRecoveryConfi</w:t>
        </w:r>
        <w:r w:rsidR="000D4BCF">
          <w:rPr>
            <w:i/>
            <w:iCs/>
            <w:lang w:eastAsia="ko-KR"/>
          </w:rPr>
          <w:t>g</w:t>
        </w:r>
      </w:ins>
      <w:r w:rsidR="00733475" w:rsidRPr="003E2C49">
        <w:rPr>
          <w:lang w:eastAsia="ko-KR"/>
        </w:rPr>
        <w:t>.</w:t>
      </w:r>
    </w:p>
    <w:p w:rsidR="00733475" w:rsidRPr="003E2C49" w:rsidDel="000D4BCF" w:rsidRDefault="003B18D8" w:rsidP="003E2C49">
      <w:pPr>
        <w:pStyle w:val="B3"/>
        <w:rPr>
          <w:del w:id="211" w:author="CR#0714r5" w:date="2020-07-17T19:37:00Z"/>
          <w:lang w:eastAsia="ko-KR"/>
        </w:rPr>
      </w:pPr>
      <w:del w:id="212" w:author="CR#0714r5" w:date="2020-07-17T19:37:00Z">
        <w:r w:rsidRPr="003E2C49" w:rsidDel="000D4BCF">
          <w:rPr>
            <w:lang w:eastAsia="ko-KR"/>
          </w:rPr>
          <w:delText>3</w:delText>
        </w:r>
        <w:r w:rsidR="00733475" w:rsidRPr="003E2C49" w:rsidDel="000D4BCF">
          <w:rPr>
            <w:lang w:eastAsia="ko-KR"/>
          </w:rPr>
          <w:delText>&gt;</w:delText>
        </w:r>
        <w:r w:rsidR="00733475" w:rsidRPr="003E2C49" w:rsidDel="000D4BCF">
          <w:rPr>
            <w:lang w:eastAsia="ko-KR"/>
          </w:rPr>
          <w:tab/>
          <w:delText>else:</w:delText>
        </w:r>
      </w:del>
    </w:p>
    <w:p w:rsidR="00733475" w:rsidRPr="003E2C49" w:rsidDel="000D4BCF" w:rsidRDefault="003B18D8" w:rsidP="003E2C49">
      <w:pPr>
        <w:pStyle w:val="B4"/>
        <w:rPr>
          <w:del w:id="213" w:author="CR#0714r5" w:date="2020-07-17T19:37:00Z"/>
          <w:lang w:eastAsia="ko-KR"/>
        </w:rPr>
      </w:pPr>
      <w:del w:id="214" w:author="CR#0714r5" w:date="2020-07-17T19:37:00Z">
        <w:r w:rsidRPr="003E2C49" w:rsidDel="000D4BCF">
          <w:rPr>
            <w:lang w:eastAsia="ko-KR"/>
          </w:rPr>
          <w:delText>4</w:delText>
        </w:r>
        <w:r w:rsidR="00733475" w:rsidRPr="003E2C49" w:rsidDel="000D4BCF">
          <w:rPr>
            <w:lang w:eastAsia="ko-KR"/>
          </w:rPr>
          <w:delText>&gt;</w:delText>
        </w:r>
        <w:r w:rsidR="00733475" w:rsidRPr="003E2C49" w:rsidDel="000D4BCF">
          <w:rPr>
            <w:lang w:eastAsia="ko-KR"/>
          </w:rPr>
          <w:tab/>
          <w:delText xml:space="preserve">set </w:delText>
        </w:r>
        <w:r w:rsidR="00733475" w:rsidRPr="003E2C49" w:rsidDel="000D4BCF">
          <w:rPr>
            <w:i/>
            <w:lang w:eastAsia="ko-KR"/>
          </w:rPr>
          <w:delText>PREAMBLE_POWER_RAMPING_STEP</w:delText>
        </w:r>
        <w:r w:rsidR="00733475" w:rsidRPr="003E2C49" w:rsidDel="000D4BCF">
          <w:rPr>
            <w:lang w:eastAsia="ko-KR"/>
          </w:rPr>
          <w:delText xml:space="preserve"> to </w:delText>
        </w:r>
        <w:r w:rsidR="00733475" w:rsidRPr="003E2C49" w:rsidDel="000D4BCF">
          <w:rPr>
            <w:i/>
            <w:lang w:eastAsia="ko-KR"/>
          </w:rPr>
          <w:delText>powerRampingStep</w:delText>
        </w:r>
        <w:r w:rsidR="00733475" w:rsidRPr="003E2C49" w:rsidDel="000D4BCF">
          <w:rPr>
            <w:lang w:eastAsia="ko-KR"/>
          </w:rPr>
          <w:delText>.</w:delText>
        </w:r>
      </w:del>
    </w:p>
    <w:p w:rsidR="00733475" w:rsidRPr="003E2C49" w:rsidRDefault="000D4BCF">
      <w:pPr>
        <w:pStyle w:val="B4"/>
        <w:rPr>
          <w:lang w:eastAsia="ko-KR"/>
        </w:rPr>
        <w:pPrChange w:id="215" w:author="CR#0714r5" w:date="2020-07-17T19:37:00Z">
          <w:pPr>
            <w:pStyle w:val="B3"/>
          </w:pPr>
        </w:pPrChange>
      </w:pPr>
      <w:ins w:id="216" w:author="CR#0714r5" w:date="2020-07-17T19:37:00Z">
        <w:r>
          <w:rPr>
            <w:lang w:eastAsia="ko-KR"/>
          </w:rPr>
          <w:t>4</w:t>
        </w:r>
      </w:ins>
      <w:del w:id="217" w:author="CR#0714r5" w:date="2020-07-17T19:37:00Z">
        <w:r w:rsidR="003B18D8" w:rsidRPr="003E2C49" w:rsidDel="000D4BCF">
          <w:rPr>
            <w:lang w:eastAsia="ko-KR"/>
          </w:rPr>
          <w:delText>3</w:delText>
        </w:r>
      </w:del>
      <w:r w:rsidR="00733475" w:rsidRPr="003E2C49">
        <w:rPr>
          <w:lang w:eastAsia="ko-KR"/>
        </w:rPr>
        <w:t>&gt;</w:t>
      </w:r>
      <w:r w:rsidR="00733475" w:rsidRPr="003E2C49">
        <w:rPr>
          <w:lang w:eastAsia="ko-KR"/>
        </w:rPr>
        <w:tab/>
        <w:t xml:space="preserve">if </w:t>
      </w:r>
      <w:r w:rsidR="00733475" w:rsidRPr="004E170C">
        <w:rPr>
          <w:i/>
          <w:lang w:eastAsia="ko-KR"/>
          <w:rPrChange w:id="218" w:author="Draft v3" w:date="2020-07-20T13:41:00Z">
            <w:rPr>
              <w:lang w:eastAsia="ko-KR"/>
            </w:rPr>
          </w:rPrChange>
        </w:rPr>
        <w:t>scalingFactorBI</w:t>
      </w:r>
      <w:r w:rsidR="00733475" w:rsidRPr="003E2C49">
        <w:rPr>
          <w:lang w:eastAsia="ko-KR"/>
        </w:rPr>
        <w:t xml:space="preserve"> is configured </w:t>
      </w:r>
      <w:ins w:id="219" w:author="CR#0705r2" w:date="2020-07-17T13:53:00Z">
        <w:r w:rsidR="008F4B86">
          <w:rPr>
            <w:lang w:eastAsia="ko-KR"/>
          </w:rPr>
          <w:t xml:space="preserve">in </w:t>
        </w:r>
        <w:r w:rsidR="008F4B86" w:rsidRPr="000D4BCF">
          <w:rPr>
            <w:i/>
            <w:iCs/>
            <w:rPrChange w:id="220" w:author="CR#0714r5" w:date="2020-07-17T19:38:00Z">
              <w:rPr/>
            </w:rPrChange>
          </w:rPr>
          <w:t>ra-Prioritization</w:t>
        </w:r>
        <w:r w:rsidR="008F4B86" w:rsidRPr="00CF5978">
          <w:rPr>
            <w:lang w:eastAsia="ko-KR"/>
          </w:rPr>
          <w:t xml:space="preserve"> </w:t>
        </w:r>
      </w:ins>
      <w:r w:rsidR="00733475" w:rsidRPr="003E2C49">
        <w:rPr>
          <w:lang w:eastAsia="ko-KR"/>
        </w:rPr>
        <w:t xml:space="preserve">in the </w:t>
      </w:r>
      <w:r w:rsidR="00733475" w:rsidRPr="008D7889">
        <w:rPr>
          <w:i/>
          <w:lang w:eastAsia="ko-KR"/>
          <w:rPrChange w:id="221" w:author="Draft v3" w:date="2020-07-20T13:43:00Z">
            <w:rPr>
              <w:lang w:eastAsia="ko-KR"/>
            </w:rPr>
          </w:rPrChange>
        </w:rPr>
        <w:t>beamFailureRecoveryConfig</w:t>
      </w:r>
      <w:r w:rsidR="00733475" w:rsidRPr="003E2C49">
        <w:rPr>
          <w:lang w:eastAsia="ko-KR"/>
        </w:rPr>
        <w:t>:</w:t>
      </w:r>
    </w:p>
    <w:p w:rsidR="00733475" w:rsidRPr="003E2C49" w:rsidRDefault="000D4BCF">
      <w:pPr>
        <w:pStyle w:val="B5"/>
        <w:rPr>
          <w:lang w:eastAsia="ko-KR"/>
        </w:rPr>
        <w:pPrChange w:id="222" w:author="CR#0714r5" w:date="2020-07-17T19:37:00Z">
          <w:pPr>
            <w:pStyle w:val="B4"/>
          </w:pPr>
        </w:pPrChange>
      </w:pPr>
      <w:ins w:id="223" w:author="CR#0714r5" w:date="2020-07-17T19:37:00Z">
        <w:r>
          <w:rPr>
            <w:lang w:eastAsia="ko-KR"/>
          </w:rPr>
          <w:t>5</w:t>
        </w:r>
      </w:ins>
      <w:del w:id="224" w:author="CR#0714r5" w:date="2020-07-17T19:37:00Z">
        <w:r w:rsidR="003B18D8" w:rsidRPr="003E2C49" w:rsidDel="000D4BCF">
          <w:rPr>
            <w:lang w:eastAsia="ko-KR"/>
          </w:rPr>
          <w:delText>4</w:delText>
        </w:r>
      </w:del>
      <w:r w:rsidR="00733475" w:rsidRPr="003E2C49">
        <w:rPr>
          <w:lang w:eastAsia="ko-KR"/>
        </w:rPr>
        <w:t>&gt;</w:t>
      </w:r>
      <w:r w:rsidR="00733475" w:rsidRPr="003E2C49">
        <w:rPr>
          <w:lang w:eastAsia="ko-KR"/>
        </w:rPr>
        <w:tab/>
        <w:t xml:space="preserve">set </w:t>
      </w:r>
      <w:r w:rsidR="00733475" w:rsidRPr="004E170C">
        <w:rPr>
          <w:i/>
          <w:lang w:eastAsia="ko-KR"/>
          <w:rPrChange w:id="225" w:author="Draft v3" w:date="2020-07-20T13:41:00Z">
            <w:rPr>
              <w:lang w:eastAsia="ko-KR"/>
            </w:rPr>
          </w:rPrChange>
        </w:rPr>
        <w:t>SCALING_FACTOR_BI</w:t>
      </w:r>
      <w:r w:rsidR="00733475" w:rsidRPr="003E2C49">
        <w:rPr>
          <w:lang w:eastAsia="ko-KR"/>
        </w:rPr>
        <w:t xml:space="preserve"> to the </w:t>
      </w:r>
      <w:r w:rsidR="00733475" w:rsidRPr="004E170C">
        <w:rPr>
          <w:i/>
          <w:lang w:eastAsia="ko-KR"/>
          <w:rPrChange w:id="226" w:author="Draft v3" w:date="2020-07-20T13:41:00Z">
            <w:rPr>
              <w:lang w:eastAsia="ko-KR"/>
            </w:rPr>
          </w:rPrChange>
        </w:rPr>
        <w:t>scalingFactorBI</w:t>
      </w:r>
      <w:r w:rsidR="00733475"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del w:id="227" w:author="CR#0705r2" w:date="2020-07-17T13:53:00Z">
        <w:r w:rsidR="00733475" w:rsidRPr="003E2C49" w:rsidDel="008F4B86">
          <w:rPr>
            <w:lang w:eastAsia="ko-KR"/>
          </w:rPr>
          <w:delText>:</w:delText>
        </w:r>
      </w:del>
      <w:ins w:id="228" w:author="CR#0705r2" w:date="2020-07-17T13:53:00Z">
        <w:r w:rsidR="008F4B86">
          <w:rPr>
            <w:lang w:eastAsia="ko-KR"/>
          </w:rPr>
          <w:t>; and</w:t>
        </w:r>
      </w:ins>
    </w:p>
    <w:p w:rsidR="008F4B86" w:rsidRPr="00CF5978" w:rsidRDefault="008F4B86" w:rsidP="008F4B86">
      <w:pPr>
        <w:pStyle w:val="B2"/>
        <w:rPr>
          <w:ins w:id="229" w:author="CR#0705r2" w:date="2020-07-17T13:53:00Z"/>
          <w:lang w:eastAsia="ko-KR"/>
        </w:rPr>
      </w:pPr>
      <w:ins w:id="230" w:author="CR#0705r2" w:date="2020-07-17T13:53:00Z">
        <w:r>
          <w:rPr>
            <w:lang w:eastAsia="ko-KR"/>
          </w:rPr>
          <w:t>2&gt;</w:t>
        </w:r>
        <w:r>
          <w:rPr>
            <w:lang w:eastAsia="ko-KR"/>
          </w:rPr>
          <w:tab/>
        </w:r>
        <w:r w:rsidRPr="00CF5978">
          <w:rPr>
            <w:lang w:eastAsia="ko-KR"/>
          </w:rPr>
          <w:t xml:space="preserve">if </w:t>
        </w:r>
        <w:r>
          <w:rPr>
            <w:i/>
          </w:rPr>
          <w:t>ra-Prioritization</w:t>
        </w:r>
        <w:r w:rsidRPr="00CF5978">
          <w:rPr>
            <w:lang w:eastAsia="ko-KR"/>
          </w:rPr>
          <w:t xml:space="preserve"> is configured in the </w:t>
        </w:r>
        <w:r w:rsidRPr="005174E9">
          <w:rPr>
            <w:i/>
            <w:lang w:eastAsia="ko-KR"/>
          </w:rPr>
          <w:t>rach-ConfigDedicated</w:t>
        </w:r>
        <w:r w:rsidRPr="00CF5978">
          <w:rPr>
            <w:lang w:eastAsia="ko-KR"/>
          </w:rPr>
          <w:t>:</w:t>
        </w:r>
      </w:ins>
    </w:p>
    <w:p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231" w:author="CR#0714r5" w:date="2020-07-17T19:39:00Z">
        <w:r w:rsidR="00733475" w:rsidRPr="003E2C49" w:rsidDel="000D4BCF">
          <w:rPr>
            <w:i/>
            <w:lang w:eastAsia="ko-KR"/>
          </w:rPr>
          <w:delText>powerRampingStepHighPriority</w:delText>
        </w:r>
        <w:r w:rsidR="00733475" w:rsidRPr="003E2C49" w:rsidDel="000D4BCF">
          <w:rPr>
            <w:lang w:eastAsia="ko-KR"/>
          </w:rPr>
          <w:delText xml:space="preserve"> is configured </w:delText>
        </w:r>
      </w:del>
      <w:ins w:id="232" w:author="CR#0705r2" w:date="2020-07-17T13:54:00Z">
        <w:del w:id="233" w:author="CR#0714r5" w:date="2020-07-17T19:39:00Z">
          <w:r w:rsidR="008F4B86" w:rsidDel="000D4BCF">
            <w:rPr>
              <w:lang w:eastAsia="ko-KR"/>
            </w:rPr>
            <w:delText xml:space="preserve">in </w:delText>
          </w:r>
        </w:del>
        <w:r w:rsidR="008F4B86">
          <w:rPr>
            <w:i/>
          </w:rPr>
          <w:t>ra-Prioritization</w:t>
        </w:r>
        <w:r w:rsidR="008F4B86" w:rsidRPr="00CF5978">
          <w:rPr>
            <w:lang w:eastAsia="ko-KR"/>
          </w:rPr>
          <w:t xml:space="preserve"> </w:t>
        </w:r>
      </w:ins>
      <w:ins w:id="234" w:author="CR#0714r5" w:date="2020-07-17T19:39:00Z">
        <w:r w:rsidR="000D4BCF" w:rsidRPr="003E2C49">
          <w:rPr>
            <w:lang w:eastAsia="ko-KR"/>
          </w:rPr>
          <w:t xml:space="preserve">is configured </w:t>
        </w:r>
      </w:ins>
      <w:r w:rsidR="00733475" w:rsidRPr="003E2C49">
        <w:rPr>
          <w:lang w:eastAsia="ko-KR"/>
        </w:rPr>
        <w:t xml:space="preserve">in the </w:t>
      </w:r>
      <w:r w:rsidR="00733475" w:rsidRPr="003E2C49">
        <w:rPr>
          <w:i/>
          <w:lang w:eastAsia="ko-KR"/>
        </w:rPr>
        <w:t>rach-ConfigDedicated</w:t>
      </w:r>
      <w:r w:rsidR="00865E9A"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ins w:id="235" w:author="CR#0714r5" w:date="2020-07-17T19:40:00Z">
        <w:r w:rsidR="000D4BCF">
          <w:rPr>
            <w:i/>
            <w:lang w:eastAsia="ko-KR"/>
          </w:rPr>
          <w:t xml:space="preserve"> </w:t>
        </w:r>
        <w:r w:rsidR="000D4BCF">
          <w:rPr>
            <w:iCs/>
            <w:lang w:eastAsia="ko-KR"/>
          </w:rPr>
          <w:t xml:space="preserve">included in the </w:t>
        </w:r>
        <w:r w:rsidR="000D4BCF" w:rsidRPr="008C28DA">
          <w:rPr>
            <w:i/>
            <w:lang w:eastAsia="ko-KR"/>
          </w:rPr>
          <w:t>ra-Prioritization</w:t>
        </w:r>
        <w:r w:rsidR="000D4BCF">
          <w:rPr>
            <w:iCs/>
            <w:lang w:eastAsia="ko-KR"/>
          </w:rPr>
          <w:t xml:space="preserve"> in </w:t>
        </w:r>
        <w:r w:rsidR="000D4BCF" w:rsidRPr="008C28DA">
          <w:rPr>
            <w:i/>
            <w:lang w:eastAsia="ko-KR"/>
          </w:rPr>
          <w:t>rach-ConfigDedicated</w:t>
        </w:r>
      </w:ins>
      <w:r w:rsidR="00733475" w:rsidRPr="003E2C49">
        <w:rPr>
          <w:lang w:eastAsia="ko-KR"/>
        </w:rPr>
        <w:t>.</w:t>
      </w:r>
    </w:p>
    <w:p w:rsidR="00733475" w:rsidRPr="003E2C49" w:rsidRDefault="000D4BCF">
      <w:pPr>
        <w:pStyle w:val="B4"/>
        <w:rPr>
          <w:lang w:eastAsia="ko-KR"/>
        </w:rPr>
        <w:pPrChange w:id="236" w:author="CR#0714r5" w:date="2020-07-17T19:40:00Z">
          <w:pPr>
            <w:pStyle w:val="B3"/>
          </w:pPr>
        </w:pPrChange>
      </w:pPr>
      <w:ins w:id="237" w:author="CR#0714r5" w:date="2020-07-17T19:40:00Z">
        <w:r>
          <w:rPr>
            <w:lang w:eastAsia="ko-KR"/>
          </w:rPr>
          <w:t>4</w:t>
        </w:r>
      </w:ins>
      <w:del w:id="238" w:author="CR#0714r5" w:date="2020-07-17T19:40:00Z">
        <w:r w:rsidR="003B18D8" w:rsidRPr="003E2C49" w:rsidDel="000D4BCF">
          <w:rPr>
            <w:lang w:eastAsia="ko-KR"/>
          </w:rPr>
          <w:delText>3</w:delText>
        </w:r>
      </w:del>
      <w:r w:rsidR="00733475" w:rsidRPr="003E2C49">
        <w:rPr>
          <w:lang w:eastAsia="ko-KR"/>
        </w:rPr>
        <w:t>&gt;</w:t>
      </w:r>
      <w:r w:rsidR="00733475" w:rsidRPr="003E2C49">
        <w:rPr>
          <w:lang w:eastAsia="ko-KR"/>
        </w:rPr>
        <w:tab/>
        <w:t xml:space="preserve">if </w:t>
      </w:r>
      <w:r w:rsidR="00733475" w:rsidRPr="003E2C49">
        <w:t>scalingFactorBI</w:t>
      </w:r>
      <w:r w:rsidR="00733475" w:rsidRPr="003E2C49">
        <w:rPr>
          <w:lang w:eastAsia="ko-KR"/>
        </w:rPr>
        <w:t xml:space="preserve"> is configured </w:t>
      </w:r>
      <w:ins w:id="239" w:author="CR#0705r2" w:date="2020-07-17T13:54:00Z">
        <w:r w:rsidR="008F4B86">
          <w:rPr>
            <w:lang w:eastAsia="ko-KR"/>
          </w:rPr>
          <w:t xml:space="preserve">in </w:t>
        </w:r>
        <w:r w:rsidR="008F4B86" w:rsidRPr="008546F6">
          <w:rPr>
            <w:i/>
            <w:rPrChange w:id="240" w:author="Draft v3" w:date="2020-07-20T11:42:00Z">
              <w:rPr/>
            </w:rPrChange>
          </w:rPr>
          <w:t>ra-Prioritization</w:t>
        </w:r>
        <w:r w:rsidR="008F4B86" w:rsidRPr="00CF5978">
          <w:rPr>
            <w:lang w:eastAsia="ko-KR"/>
          </w:rPr>
          <w:t xml:space="preserve"> </w:t>
        </w:r>
      </w:ins>
      <w:r w:rsidR="00733475" w:rsidRPr="003E2C49">
        <w:rPr>
          <w:lang w:eastAsia="ko-KR"/>
        </w:rPr>
        <w:t>in the rach-ConfigDedicated:</w:t>
      </w:r>
    </w:p>
    <w:p w:rsidR="00865E9A" w:rsidRPr="003E2C49" w:rsidRDefault="000D4BCF">
      <w:pPr>
        <w:pStyle w:val="B5"/>
        <w:rPr>
          <w:lang w:eastAsia="ko-KR"/>
        </w:rPr>
        <w:pPrChange w:id="241" w:author="CR#0714r5" w:date="2020-07-17T19:41:00Z">
          <w:pPr>
            <w:pStyle w:val="B4"/>
          </w:pPr>
        </w:pPrChange>
      </w:pPr>
      <w:ins w:id="242" w:author="CR#0714r5" w:date="2020-07-17T19:40:00Z">
        <w:r>
          <w:rPr>
            <w:lang w:eastAsia="ko-KR"/>
          </w:rPr>
          <w:t>5</w:t>
        </w:r>
      </w:ins>
      <w:del w:id="243" w:author="CR#0714r5" w:date="2020-07-17T19:40:00Z">
        <w:r w:rsidR="003B18D8" w:rsidRPr="003E2C49" w:rsidDel="000D4BCF">
          <w:rPr>
            <w:lang w:eastAsia="ko-KR"/>
          </w:rPr>
          <w:delText>4</w:delText>
        </w:r>
      </w:del>
      <w:r w:rsidR="00865E9A" w:rsidRPr="003E2C49">
        <w:rPr>
          <w:lang w:eastAsia="ko-KR"/>
        </w:rPr>
        <w:t>&gt;</w:t>
      </w:r>
      <w:r w:rsidR="00865E9A" w:rsidRPr="003E2C49">
        <w:rPr>
          <w:lang w:eastAsia="ko-KR"/>
        </w:rPr>
        <w:tab/>
        <w:t xml:space="preserve">set </w:t>
      </w:r>
      <w:r w:rsidR="00865E9A" w:rsidRPr="004E170C">
        <w:rPr>
          <w:i/>
          <w:lang w:eastAsia="ko-KR"/>
          <w:rPrChange w:id="244" w:author="Draft v3" w:date="2020-07-20T13:41:00Z">
            <w:rPr>
              <w:lang w:eastAsia="ko-KR"/>
            </w:rPr>
          </w:rPrChange>
        </w:rPr>
        <w:t>SCALING_FACTOR_BI</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4E170C">
        <w:rPr>
          <w:i/>
          <w:lang w:eastAsia="ko-KR"/>
          <w:rPrChange w:id="245" w:author="Draft v3" w:date="2020-07-20T13:41:00Z">
            <w:rPr>
              <w:lang w:eastAsia="ko-KR"/>
            </w:rPr>
          </w:rPrChange>
        </w:rPr>
        <w:t>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ins w:id="246" w:author="CR#0705r2" w:date="2020-07-17T13:54:00Z">
        <w:r w:rsidR="008F4B86">
          <w:rPr>
            <w:lang w:eastAsia="ko-KR"/>
          </w:rPr>
          <w:t xml:space="preserve">else </w:t>
        </w:r>
      </w:ins>
      <w:r w:rsidR="00983173" w:rsidRPr="003E2C49">
        <w:t xml:space="preserve">if </w:t>
      </w:r>
      <w:r w:rsidR="00983173" w:rsidRPr="003E2C49">
        <w:rPr>
          <w:i/>
          <w:iCs/>
        </w:rPr>
        <w:t>ra-PrioritizationForAccessIdentity</w:t>
      </w:r>
      <w:r w:rsidR="00983173" w:rsidRPr="003E2C49">
        <w:t xml:space="preserve"> is configured for the selected carrier; and</w:t>
      </w:r>
    </w:p>
    <w:p w:rsidR="000A148F" w:rsidRPr="003E2C49" w:rsidRDefault="000A148F" w:rsidP="000A148F">
      <w:pPr>
        <w:pStyle w:val="B2"/>
        <w:rPr>
          <w:ins w:id="247" w:author="CR#0756r2" w:date="2020-07-18T14:18:00Z"/>
        </w:rPr>
      </w:pPr>
      <w:ins w:id="248" w:author="CR#0756r2" w:date="2020-07-18T14:18:00Z">
        <w:r w:rsidRPr="003E2C49">
          <w:rPr>
            <w:lang w:eastAsia="ko-KR"/>
          </w:rPr>
          <w:t>2&gt;</w:t>
        </w:r>
        <w:r w:rsidRPr="003E2C49">
          <w:rPr>
            <w:lang w:eastAsia="ko-KR"/>
          </w:rPr>
          <w:tab/>
        </w:r>
        <w:r w:rsidRPr="003E2C49">
          <w:t>if</w:t>
        </w:r>
        <w:r>
          <w:t xml:space="preserve"> the MAC entity is</w:t>
        </w:r>
        <w:r w:rsidRPr="003E2C49">
          <w:t xml:space="preserve"> provided by </w:t>
        </w:r>
        <w:r>
          <w:t>upper layers with Access Identity 1 or 2</w:t>
        </w:r>
        <w:r w:rsidRPr="003E2C49">
          <w:t>; and</w:t>
        </w:r>
      </w:ins>
    </w:p>
    <w:p w:rsidR="00983173" w:rsidRPr="003E2C49" w:rsidDel="000A148F" w:rsidRDefault="003B18D8" w:rsidP="003E2C49">
      <w:pPr>
        <w:pStyle w:val="B2"/>
        <w:rPr>
          <w:del w:id="249" w:author="CR#0756r2" w:date="2020-07-18T14:18:00Z"/>
        </w:rPr>
      </w:pPr>
      <w:del w:id="250" w:author="CR#0756r2" w:date="2020-07-18T14:18:00Z">
        <w:r w:rsidRPr="003E2C49" w:rsidDel="000A148F">
          <w:rPr>
            <w:lang w:eastAsia="ko-KR"/>
          </w:rPr>
          <w:delText>2</w:delText>
        </w:r>
        <w:r w:rsidR="00983173" w:rsidRPr="003E2C49" w:rsidDel="000A148F">
          <w:rPr>
            <w:lang w:eastAsia="ko-KR"/>
          </w:rPr>
          <w:delText>&gt;</w:delText>
        </w:r>
        <w:r w:rsidR="00983173" w:rsidRPr="003E2C49" w:rsidDel="000A148F">
          <w:rPr>
            <w:lang w:eastAsia="ko-KR"/>
          </w:rPr>
          <w:tab/>
        </w:r>
        <w:r w:rsidR="00983173" w:rsidRPr="003E2C49" w:rsidDel="000A148F">
          <w:delText>if one or more Access Identities has been explicitly provided by RRC; and</w:delText>
        </w:r>
      </w:del>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251" w:author="CR#0714r5" w:date="2020-07-17T19:41:00Z">
        <w:r w:rsidR="000D4BCF">
          <w:rPr>
            <w:i/>
            <w:iCs/>
            <w:lang w:eastAsia="ko-KR"/>
          </w:rPr>
          <w:t>_STEP</w:t>
        </w:r>
      </w:ins>
      <w:r w:rsidRPr="003E2C49">
        <w:rPr>
          <w:lang w:eastAsia="ko-KR"/>
        </w:rPr>
        <w:t>).</w:t>
      </w:r>
    </w:p>
    <w:p w:rsidR="00411627" w:rsidRPr="003E2C49" w:rsidRDefault="00411627" w:rsidP="00411627">
      <w:pPr>
        <w:pStyle w:val="Heading3"/>
        <w:rPr>
          <w:lang w:eastAsia="ko-KR"/>
        </w:rPr>
      </w:pPr>
      <w:bookmarkStart w:id="252" w:name="_Toc29239821"/>
      <w:bookmarkStart w:id="253" w:name="_Toc37296177"/>
      <w:r w:rsidRPr="003E2C49">
        <w:rPr>
          <w:lang w:eastAsia="ko-KR"/>
        </w:rPr>
        <w:t>5.1.2</w:t>
      </w:r>
      <w:r w:rsidRPr="003E2C49">
        <w:rPr>
          <w:lang w:eastAsia="ko-KR"/>
        </w:rPr>
        <w:tab/>
        <w:t>Random Access Resource selection</w:t>
      </w:r>
      <w:bookmarkEnd w:id="252"/>
      <w:bookmarkEnd w:id="253"/>
    </w:p>
    <w:p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lastRenderedPageBreak/>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lastRenderedPageBreak/>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w:t>
      </w:r>
      <w:r w:rsidR="00095585" w:rsidRPr="003E2C49">
        <w:rPr>
          <w:lang w:eastAsia="ko-KR"/>
        </w:rPr>
        <w:lastRenderedPageBreak/>
        <w:t xml:space="preserve">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254"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Heading3"/>
        <w:rPr>
          <w:rFonts w:eastAsia="SimSun"/>
          <w:lang w:eastAsia="zh-CN"/>
        </w:rPr>
      </w:pPr>
      <w:bookmarkStart w:id="255" w:name="_Toc37296178"/>
      <w:r w:rsidRPr="003E2C49">
        <w:rPr>
          <w:rFonts w:eastAsia="Malgun Gothic"/>
          <w:lang w:eastAsia="ko-KR"/>
        </w:rPr>
        <w:t>5.1.2a</w:t>
      </w:r>
      <w:r w:rsidRPr="003E2C49">
        <w:rPr>
          <w:rFonts w:eastAsia="Malgun Gothic"/>
          <w:lang w:eastAsia="ko-KR"/>
        </w:rPr>
        <w:tab/>
        <w:t>Random Access Resource selection</w:t>
      </w:r>
      <w:r w:rsidRPr="003E2C49">
        <w:rPr>
          <w:rFonts w:eastAsia="SimSun"/>
          <w:lang w:eastAsia="zh-CN"/>
        </w:rPr>
        <w:t xml:space="preserve"> for 2-step RA type</w:t>
      </w:r>
      <w:bookmarkEnd w:id="255"/>
    </w:p>
    <w:p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Del="000D4BCF" w:rsidRDefault="003B18D8" w:rsidP="003B18D8">
      <w:pPr>
        <w:pStyle w:val="B1"/>
        <w:rPr>
          <w:del w:id="256" w:author="CR#0714r5" w:date="2020-07-17T19:41:00Z"/>
          <w:lang w:eastAsia="ko-KR"/>
        </w:rPr>
      </w:pPr>
      <w:del w:id="257" w:author="CR#0714r5" w:date="2020-07-17T19:41:00Z">
        <w:r w:rsidRPr="003E2C49" w:rsidDel="000D4BCF">
          <w:rPr>
            <w:lang w:eastAsia="ko-KR"/>
          </w:rPr>
          <w:delText>1&gt;</w:delText>
        </w:r>
        <w:r w:rsidRPr="003E2C49" w:rsidDel="000D4BCF">
          <w:rPr>
            <w:lang w:eastAsia="ko-KR"/>
          </w:rPr>
          <w:tab/>
          <w:delText xml:space="preserve">else if the contention-free 2-step RA type Resources associated with CSI-RSs have been explicitly provided in </w:delText>
        </w:r>
        <w:r w:rsidRPr="003E2C49" w:rsidDel="000D4BCF">
          <w:rPr>
            <w:i/>
            <w:lang w:eastAsia="ko-KR"/>
          </w:rPr>
          <w:delText>rach-ConfigDedicated</w:delText>
        </w:r>
        <w:r w:rsidRPr="003E2C49" w:rsidDel="000D4BCF">
          <w:rPr>
            <w:lang w:eastAsia="ko-KR"/>
          </w:rPr>
          <w:delText xml:space="preserve"> and at least one CSI-RS with CSI-RSRP above </w:delText>
        </w:r>
        <w:r w:rsidRPr="003E2C49" w:rsidDel="000D4BCF">
          <w:rPr>
            <w:i/>
            <w:lang w:eastAsia="ko-KR"/>
          </w:rPr>
          <w:delText>msgA-RSRP-ThresholdCSI-RS</w:delText>
        </w:r>
        <w:r w:rsidRPr="003E2C49" w:rsidDel="000D4BCF">
          <w:rPr>
            <w:lang w:eastAsia="ko-KR"/>
          </w:rPr>
          <w:delText xml:space="preserve"> amongst the associated CSI-RSs is available:</w:delText>
        </w:r>
      </w:del>
    </w:p>
    <w:p w:rsidR="003B18D8" w:rsidRPr="003E2C49" w:rsidDel="000D4BCF" w:rsidRDefault="003B18D8" w:rsidP="003B18D8">
      <w:pPr>
        <w:pStyle w:val="B2"/>
        <w:rPr>
          <w:del w:id="258" w:author="CR#0714r5" w:date="2020-07-17T19:41:00Z"/>
          <w:lang w:eastAsia="ko-KR"/>
        </w:rPr>
      </w:pPr>
      <w:del w:id="259" w:author="CR#0714r5" w:date="2020-07-17T19:41:00Z">
        <w:r w:rsidRPr="003E2C49" w:rsidDel="000D4BCF">
          <w:rPr>
            <w:lang w:eastAsia="ko-KR"/>
          </w:rPr>
          <w:delText>2&gt;</w:delText>
        </w:r>
        <w:r w:rsidRPr="003E2C49" w:rsidDel="000D4BCF">
          <w:rPr>
            <w:lang w:eastAsia="ko-KR"/>
          </w:rPr>
          <w:tab/>
          <w:delText xml:space="preserve">select a CSI-RS with CSI-RSRP above </w:delText>
        </w:r>
        <w:r w:rsidRPr="003E2C49" w:rsidDel="000D4BCF">
          <w:rPr>
            <w:i/>
            <w:iCs/>
            <w:lang w:eastAsia="ko-KR"/>
          </w:rPr>
          <w:delText>msgA-</w:delText>
        </w:r>
        <w:r w:rsidRPr="003E2C49" w:rsidDel="000D4BCF">
          <w:rPr>
            <w:i/>
            <w:lang w:eastAsia="ko-KR"/>
          </w:rPr>
          <w:delText>RSRP-ThresholdCSI-RS</w:delText>
        </w:r>
        <w:r w:rsidRPr="003E2C49" w:rsidDel="000D4BCF">
          <w:rPr>
            <w:lang w:eastAsia="ko-KR"/>
          </w:rPr>
          <w:delText xml:space="preserve"> amongst the associated CSI-RSs;</w:delText>
        </w:r>
      </w:del>
    </w:p>
    <w:p w:rsidR="003B18D8" w:rsidRPr="003E2C49" w:rsidDel="000D4BCF" w:rsidRDefault="003B18D8" w:rsidP="003B18D8">
      <w:pPr>
        <w:pStyle w:val="B2"/>
        <w:rPr>
          <w:del w:id="260" w:author="CR#0714r5" w:date="2020-07-17T19:41:00Z"/>
          <w:lang w:eastAsia="ko-KR"/>
        </w:rPr>
      </w:pPr>
      <w:del w:id="261" w:author="CR#0714r5" w:date="2020-07-17T19:41:00Z">
        <w:r w:rsidRPr="003E2C49" w:rsidDel="000D4BCF">
          <w:rPr>
            <w:lang w:eastAsia="ko-KR"/>
          </w:rPr>
          <w:delText>2&gt;</w:delText>
        </w:r>
        <w:r w:rsidRPr="003E2C49" w:rsidDel="000D4BCF">
          <w:rPr>
            <w:lang w:eastAsia="ko-KR"/>
          </w:rPr>
          <w:tab/>
          <w:delText xml:space="preserve">set the </w:delText>
        </w:r>
        <w:r w:rsidRPr="003E2C49" w:rsidDel="000D4BCF">
          <w:rPr>
            <w:i/>
            <w:lang w:eastAsia="ko-KR"/>
          </w:rPr>
          <w:delText>PREAMBLE_INDEX</w:delText>
        </w:r>
        <w:r w:rsidRPr="003E2C49" w:rsidDel="000D4BCF">
          <w:rPr>
            <w:lang w:eastAsia="ko-KR"/>
          </w:rPr>
          <w:delText xml:space="preserve"> to a </w:delText>
        </w:r>
        <w:r w:rsidRPr="003E2C49" w:rsidDel="000D4BCF">
          <w:rPr>
            <w:i/>
            <w:lang w:eastAsia="ko-KR"/>
          </w:rPr>
          <w:delText>ra-PreambleIndex</w:delText>
        </w:r>
        <w:r w:rsidRPr="003E2C49" w:rsidDel="000D4BCF">
          <w:rPr>
            <w:lang w:eastAsia="ko-KR"/>
          </w:rPr>
          <w:delText xml:space="preserve"> corresponding to the selected CSI-RS.</w:delText>
        </w:r>
      </w:del>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262"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263"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w:t>
      </w:r>
      <w:ins w:id="264" w:author="CR#0714r5" w:date="2020-07-17T19:41:00Z">
        <w:r w:rsidR="000D4BCF">
          <w:rPr>
            <w:i/>
            <w:iCs/>
            <w:lang w:eastAsia="ko-KR"/>
          </w:rPr>
          <w:t>-</w:t>
        </w:r>
      </w:ins>
      <w:r w:rsidRPr="003E2C49">
        <w:rPr>
          <w:i/>
          <w:iCs/>
          <w:lang w:eastAsia="ko-KR"/>
        </w:rPr>
        <w:t>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262"/>
    <w:bookmarkEnd w:id="263"/>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265" w:author="CR#0714r5" w:date="2020-07-17T19:42:00Z">
        <w:r w:rsidR="000D4BCF">
          <w:rPr>
            <w:i/>
            <w:iCs/>
            <w:lang w:eastAsia="ko-KR"/>
          </w:rPr>
          <w:t>-</w:t>
        </w:r>
      </w:ins>
      <w:r w:rsidRPr="003E2C49">
        <w:rPr>
          <w:i/>
          <w:iCs/>
          <w:lang w:eastAsia="ko-KR"/>
        </w:rPr>
        <w:t>SizeGroupA</w:t>
      </w:r>
      <w:r w:rsidRPr="003E2C49">
        <w:rPr>
          <w:lang w:eastAsia="ko-KR"/>
        </w:rPr>
        <w:t>:</w:t>
      </w:r>
    </w:p>
    <w:p w:rsidR="003B18D8" w:rsidRPr="003E2C49" w:rsidRDefault="003B18D8" w:rsidP="003B18D8">
      <w:pPr>
        <w:pStyle w:val="B5"/>
        <w:rPr>
          <w:lang w:eastAsia="ko-KR"/>
        </w:rPr>
      </w:pPr>
      <w:r w:rsidRPr="003E2C49">
        <w:rPr>
          <w:lang w:eastAsia="ko-KR"/>
        </w:rPr>
        <w:lastRenderedPageBreak/>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F646AF" w:rsidRDefault="000D4BCF" w:rsidP="000D4BCF">
      <w:pPr>
        <w:pStyle w:val="B1"/>
        <w:rPr>
          <w:ins w:id="266" w:author="CR#0714r5" w:date="2020-07-17T19:42:00Z"/>
          <w:lang w:eastAsia="ko-KR"/>
        </w:rPr>
      </w:pPr>
      <w:ins w:id="267" w:author="CR#0714r5" w:date="2020-07-17T19:42:00Z">
        <w:r w:rsidRPr="00F646AF">
          <w:rPr>
            <w:lang w:eastAsia="ko-KR"/>
          </w:rPr>
          <w:t>1&gt;</w:t>
        </w:r>
        <w:r>
          <w:rPr>
            <w:lang w:eastAsia="ko-KR"/>
          </w:rPr>
          <w:tab/>
        </w:r>
        <w:r w:rsidRPr="00F646AF">
          <w:rPr>
            <w:lang w:eastAsia="ko-KR"/>
          </w:rPr>
          <w:t>if the Random Access Preamble was not selected by the MAC entity among the contention-based Random Access Preamble(s):</w:t>
        </w:r>
      </w:ins>
    </w:p>
    <w:p w:rsidR="000D4BCF" w:rsidRPr="00F646AF" w:rsidRDefault="000D4BCF" w:rsidP="000D4BCF">
      <w:pPr>
        <w:pStyle w:val="B2"/>
        <w:rPr>
          <w:ins w:id="268" w:author="CR#0714r5" w:date="2020-07-17T19:42:00Z"/>
          <w:lang w:eastAsia="ko-KR"/>
        </w:rPr>
      </w:pPr>
      <w:ins w:id="269" w:author="CR#0714r5" w:date="2020-07-17T19:42:00Z">
        <w:r w:rsidRPr="00F646AF">
          <w:rPr>
            <w:lang w:eastAsia="ko-KR"/>
          </w:rPr>
          <w:t>2&gt;</w:t>
        </w:r>
        <w:r>
          <w:rPr>
            <w:lang w:eastAsia="ko-KR"/>
          </w:rPr>
          <w:tab/>
        </w:r>
        <w:r w:rsidRPr="00F646AF">
          <w:rPr>
            <w:lang w:eastAsia="ko-KR"/>
          </w:rPr>
          <w:t xml:space="preserve">select a PUSCH occasion from the PUSCH occasions configured in </w:t>
        </w:r>
        <w:r w:rsidRPr="00F646AF">
          <w:rPr>
            <w:i/>
            <w:iCs/>
            <w:lang w:eastAsia="ko-KR"/>
          </w:rPr>
          <w:t>msgA-CFRA-PUSCH</w:t>
        </w:r>
        <w:r w:rsidRPr="00F646AF">
          <w:rPr>
            <w:lang w:eastAsia="ko-KR"/>
          </w:rPr>
          <w:t xml:space="preserve"> corresponding to the PRACH slot of the selected PRACH occasion, according to </w:t>
        </w:r>
        <w:r w:rsidRPr="00F646AF">
          <w:rPr>
            <w:i/>
            <w:iCs/>
            <w:lang w:eastAsia="ko-KR"/>
          </w:rPr>
          <w:t>msgA-PUSCH-resource-Index</w:t>
        </w:r>
        <w:r w:rsidRPr="00F646AF">
          <w:rPr>
            <w:lang w:eastAsia="ko-KR"/>
          </w:rPr>
          <w:t xml:space="preserve"> corresponding to the selected SSB;</w:t>
        </w:r>
      </w:ins>
    </w:p>
    <w:p w:rsidR="000D4BCF" w:rsidRPr="00F646AF" w:rsidRDefault="000D4BCF" w:rsidP="000D4BCF">
      <w:pPr>
        <w:pStyle w:val="B2"/>
        <w:rPr>
          <w:ins w:id="270" w:author="CR#0714r5" w:date="2020-07-17T19:42:00Z"/>
          <w:lang w:eastAsia="ko-KR"/>
        </w:rPr>
      </w:pPr>
      <w:ins w:id="271" w:author="CR#0714r5" w:date="2020-07-17T19:42:00Z">
        <w:r w:rsidRPr="00F646AF">
          <w:rPr>
            <w:lang w:eastAsia="ko-KR"/>
          </w:rPr>
          <w:t>2&gt;</w:t>
        </w:r>
      </w:ins>
      <w:ins w:id="272" w:author="Draft v3" w:date="2020-07-20T13:45:00Z">
        <w:r w:rsidR="005543ED">
          <w:rPr>
            <w:lang w:eastAsia="ko-KR"/>
          </w:rPr>
          <w:tab/>
        </w:r>
      </w:ins>
      <w:ins w:id="273" w:author="CR#0714r5" w:date="2020-07-17T19:42:00Z">
        <w:r w:rsidRPr="00F646AF">
          <w:rPr>
            <w:lang w:eastAsia="ko-KR"/>
          </w:rPr>
          <w:t>determine the UL grant and the associated HARQ information for the MSGA payload in the selected PUSCH occasion;</w:t>
        </w:r>
      </w:ins>
    </w:p>
    <w:p w:rsidR="000D4BCF" w:rsidRPr="00F646AF" w:rsidRDefault="000D4BCF" w:rsidP="000D4BCF">
      <w:pPr>
        <w:pStyle w:val="B2"/>
        <w:rPr>
          <w:ins w:id="274" w:author="CR#0714r5" w:date="2020-07-17T19:42:00Z"/>
          <w:lang w:eastAsia="ko-KR"/>
        </w:rPr>
      </w:pPr>
      <w:ins w:id="275" w:author="CR#0714r5" w:date="2020-07-17T19:42:00Z">
        <w:r w:rsidRPr="00F646AF">
          <w:rPr>
            <w:lang w:eastAsia="ko-KR"/>
          </w:rPr>
          <w:t>2&gt;</w:t>
        </w:r>
        <w:r>
          <w:rPr>
            <w:lang w:eastAsia="ko-KR"/>
          </w:rPr>
          <w:tab/>
        </w:r>
        <w:r w:rsidRPr="00F646AF">
          <w:rPr>
            <w:lang w:eastAsia="ko-KR"/>
          </w:rPr>
          <w:t>deliver the UL grant and the associated HARQ information to the HARQ entity.</w:t>
        </w:r>
      </w:ins>
    </w:p>
    <w:p w:rsidR="000D4BCF" w:rsidRPr="00F646AF" w:rsidRDefault="000D4BCF" w:rsidP="000D4BCF">
      <w:pPr>
        <w:pStyle w:val="B1"/>
        <w:rPr>
          <w:ins w:id="276" w:author="CR#0714r5" w:date="2020-07-17T19:42:00Z"/>
          <w:lang w:eastAsia="ko-KR"/>
        </w:rPr>
      </w:pPr>
      <w:ins w:id="277" w:author="CR#0714r5" w:date="2020-07-17T19:42:00Z">
        <w:r w:rsidRPr="00F646AF">
          <w:rPr>
            <w:lang w:eastAsia="ko-KR"/>
          </w:rPr>
          <w:t>1&gt;</w:t>
        </w:r>
        <w:r>
          <w:rPr>
            <w:lang w:eastAsia="ko-KR"/>
          </w:rPr>
          <w:tab/>
        </w:r>
        <w:r w:rsidRPr="00F646AF">
          <w:rPr>
            <w:lang w:eastAsia="ko-KR"/>
          </w:rPr>
          <w:t>else:</w:t>
        </w:r>
      </w:ins>
    </w:p>
    <w:p w:rsidR="000D4BCF" w:rsidRPr="00F646AF" w:rsidRDefault="000D4BCF" w:rsidP="000D4BCF">
      <w:pPr>
        <w:pStyle w:val="B2"/>
        <w:rPr>
          <w:ins w:id="278" w:author="CR#0714r5" w:date="2020-07-17T19:42:00Z"/>
          <w:lang w:eastAsia="ko-KR"/>
        </w:rPr>
      </w:pPr>
      <w:ins w:id="279" w:author="CR#0714r5" w:date="2020-07-17T19:42:00Z">
        <w:r w:rsidRPr="00F646AF">
          <w:rPr>
            <w:lang w:eastAsia="ko-KR"/>
          </w:rPr>
          <w:t>2&gt;</w:t>
        </w:r>
        <w:r>
          <w:rPr>
            <w:lang w:eastAsia="ko-KR"/>
          </w:rPr>
          <w:tab/>
        </w:r>
        <w:r w:rsidRPr="00F646AF">
          <w:rPr>
            <w:lang w:eastAsia="ko-KR"/>
          </w:rPr>
          <w:t>select a PUSCH occasion corresponding to the selected preamble and PRACH occasion according to clause 8.1A of TS 38.213 [6];</w:t>
        </w:r>
      </w:ins>
    </w:p>
    <w:p w:rsidR="000D4BCF" w:rsidRPr="00F646AF" w:rsidRDefault="000D4BCF">
      <w:pPr>
        <w:pStyle w:val="B2"/>
        <w:rPr>
          <w:ins w:id="280" w:author="CR#0714r5" w:date="2020-07-17T19:43:00Z"/>
          <w:lang w:eastAsia="ko-KR"/>
        </w:rPr>
        <w:pPrChange w:id="281" w:author="Z(R2#110)" w:date="2020-06-08T13:04:00Z">
          <w:pPr>
            <w:pStyle w:val="B3"/>
          </w:pPr>
        </w:pPrChange>
      </w:pPr>
      <w:ins w:id="282" w:author="CR#0714r5" w:date="2020-07-17T19:43:00Z">
        <w:r w:rsidRPr="00F646AF">
          <w:rPr>
            <w:lang w:eastAsia="ko-KR"/>
          </w:rPr>
          <w:t>2&gt;</w:t>
        </w:r>
        <w:r w:rsidRPr="00F646AF">
          <w:rPr>
            <w:lang w:eastAsia="ko-KR"/>
          </w:rPr>
          <w:tab/>
          <w:t>determine the UL grant for the MSGA payload according to the PUSCH configuration associated with the selected Random Access P</w:t>
        </w:r>
        <w:r w:rsidRPr="00F646AF">
          <w:rPr>
            <w:rFonts w:eastAsia="SimSun"/>
            <w:lang w:eastAsia="zh-CN"/>
          </w:rPr>
          <w:t xml:space="preserve">reambles group and </w:t>
        </w:r>
        <w:r w:rsidRPr="00F646AF">
          <w:rPr>
            <w:lang w:eastAsia="ko-KR"/>
          </w:rPr>
          <w:t>determine the associated HARQ information;</w:t>
        </w:r>
      </w:ins>
    </w:p>
    <w:p w:rsidR="000D4BCF" w:rsidRPr="00F646AF" w:rsidRDefault="000D4BCF">
      <w:pPr>
        <w:pStyle w:val="B2"/>
        <w:rPr>
          <w:ins w:id="283" w:author="CR#0714r5" w:date="2020-07-17T19:43:00Z"/>
          <w:lang w:eastAsia="ko-KR"/>
        </w:rPr>
        <w:pPrChange w:id="284" w:author="Z(R2#110)" w:date="2020-06-08T13:04:00Z">
          <w:pPr>
            <w:pStyle w:val="B3"/>
          </w:pPr>
        </w:pPrChange>
      </w:pPr>
      <w:ins w:id="285" w:author="CR#0714r5" w:date="2020-07-17T19:43:00Z">
        <w:r w:rsidRPr="00F646AF">
          <w:rPr>
            <w:lang w:eastAsia="ko-KR"/>
          </w:rPr>
          <w:t>2&gt;</w:t>
        </w:r>
      </w:ins>
      <w:ins w:id="286" w:author="CR#0714r5" w:date="2020-07-17T19:44:00Z">
        <w:r>
          <w:rPr>
            <w:lang w:eastAsia="ko-KR"/>
          </w:rPr>
          <w:tab/>
        </w:r>
      </w:ins>
      <w:ins w:id="287" w:author="CR#0714r5" w:date="2020-07-17T19:43:00Z">
        <w:r w:rsidRPr="00F646AF">
          <w:rPr>
            <w:lang w:eastAsia="ko-KR"/>
          </w:rPr>
          <w:t>if the selected preamble and PRACH occasion is mapped to a valid PUSCH occasion as specified in clause 8.1A of TS 38.213 [6]:</w:t>
        </w:r>
      </w:ins>
    </w:p>
    <w:p w:rsidR="003B18D8" w:rsidRPr="003E2C49" w:rsidDel="000D4BCF" w:rsidRDefault="003B18D8" w:rsidP="003B18D8">
      <w:pPr>
        <w:pStyle w:val="B1"/>
        <w:rPr>
          <w:del w:id="288" w:author="CR#0714r5" w:date="2020-07-17T19:43:00Z"/>
          <w:lang w:eastAsia="ko-KR"/>
        </w:rPr>
      </w:pPr>
      <w:del w:id="289" w:author="CR#0714r5" w:date="2020-07-17T19:43:00Z">
        <w:r w:rsidRPr="003E2C49" w:rsidDel="000D4BCF">
          <w:rPr>
            <w:lang w:eastAsia="ko-KR"/>
          </w:rPr>
          <w:delText>1&gt;</w:delText>
        </w:r>
        <w:r w:rsidRPr="003E2C49" w:rsidDel="000D4BCF">
          <w:rPr>
            <w:lang w:eastAsia="ko-KR"/>
          </w:rPr>
          <w:tab/>
          <w:delText xml:space="preserve">determine the UL grant and the associated HARQ information for the </w:delText>
        </w:r>
        <w:r w:rsidRPr="003E2C49" w:rsidDel="000D4BCF">
          <w:rPr>
            <w:rFonts w:eastAsia="SimSun"/>
            <w:lang w:eastAsia="zh-CN"/>
          </w:rPr>
          <w:delText>PUSCH resource</w:delText>
        </w:r>
        <w:r w:rsidRPr="003E2C49" w:rsidDel="000D4BCF">
          <w:rPr>
            <w:lang w:eastAsia="ko-KR"/>
          </w:rPr>
          <w:delText xml:space="preserve"> of MSGA associated with the selected </w:delText>
        </w:r>
        <w:r w:rsidRPr="003E2C49" w:rsidDel="000D4BCF">
          <w:rPr>
            <w:rFonts w:eastAsia="SimSun"/>
            <w:lang w:eastAsia="zh-CN"/>
          </w:rPr>
          <w:delText>preamble and PRACH occasion</w:delText>
        </w:r>
        <w:r w:rsidRPr="003E2C49" w:rsidDel="000D4BCF">
          <w:rPr>
            <w:lang w:eastAsia="ko-KR"/>
          </w:rPr>
          <w:delText xml:space="preserve"> according to </w:delText>
        </w:r>
        <w:r w:rsidR="005D3B77" w:rsidDel="000D4BCF">
          <w:rPr>
            <w:lang w:eastAsia="ko-KR"/>
          </w:rPr>
          <w:delText>clause</w:delText>
        </w:r>
        <w:r w:rsidRPr="003E2C49" w:rsidDel="000D4BCF">
          <w:rPr>
            <w:lang w:eastAsia="ko-KR"/>
          </w:rPr>
          <w:delText xml:space="preserve"> </w:delText>
        </w:r>
        <w:r w:rsidRPr="003E2C49" w:rsidDel="000D4BCF">
          <w:rPr>
            <w:rFonts w:eastAsia="SimSun"/>
            <w:lang w:eastAsia="zh-CN"/>
          </w:rPr>
          <w:delText>8.1A</w:delText>
        </w:r>
        <w:r w:rsidRPr="003E2C49" w:rsidDel="000D4BCF">
          <w:rPr>
            <w:lang w:eastAsia="ko-KR"/>
          </w:rPr>
          <w:delText xml:space="preserve"> of TS 38.213 [6];</w:delText>
        </w:r>
      </w:del>
    </w:p>
    <w:p w:rsidR="003B18D8" w:rsidRPr="003E2C49" w:rsidRDefault="000D4BCF">
      <w:pPr>
        <w:pStyle w:val="B3"/>
        <w:rPr>
          <w:lang w:eastAsia="ko-KR"/>
        </w:rPr>
        <w:pPrChange w:id="290" w:author="CR#0714r5" w:date="2020-07-17T19:44:00Z">
          <w:pPr>
            <w:pStyle w:val="B1"/>
          </w:pPr>
        </w:pPrChange>
      </w:pPr>
      <w:ins w:id="291" w:author="CR#0714r5" w:date="2020-07-17T19:44:00Z">
        <w:r>
          <w:rPr>
            <w:lang w:eastAsia="ko-KR"/>
          </w:rPr>
          <w:lastRenderedPageBreak/>
          <w:t>3</w:t>
        </w:r>
      </w:ins>
      <w:del w:id="292" w:author="CR#0714r5" w:date="2020-07-17T19:44:00Z">
        <w:r w:rsidR="003B18D8" w:rsidRPr="003E2C49" w:rsidDel="000D4BCF">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Heading3"/>
        <w:rPr>
          <w:lang w:eastAsia="ko-KR"/>
        </w:rPr>
      </w:pPr>
      <w:bookmarkStart w:id="293" w:name="_Toc37296179"/>
      <w:r w:rsidRPr="003E2C49">
        <w:rPr>
          <w:lang w:eastAsia="ko-KR"/>
        </w:rPr>
        <w:t>5.1.3</w:t>
      </w:r>
      <w:r w:rsidRPr="003E2C49">
        <w:rPr>
          <w:lang w:eastAsia="ko-KR"/>
        </w:rPr>
        <w:tab/>
        <w:t>Random Access Preamble transmission</w:t>
      </w:r>
      <w:bookmarkEnd w:id="254"/>
      <w:bookmarkEnd w:id="293"/>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296F95" w:rsidRPr="003E2C49" w:rsidRDefault="00296F95" w:rsidP="00296F95">
      <w:pPr>
        <w:pStyle w:val="B2"/>
        <w:rPr>
          <w:ins w:id="294" w:author="CR#0726r4" w:date="2020-07-17T20:37:00Z"/>
          <w:lang w:eastAsia="ko-KR"/>
        </w:rPr>
      </w:pPr>
      <w:ins w:id="295" w:author="CR#0726r4" w:date="2020-07-17T20:37: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FA61AC" w:rsidRPr="003E2C49" w:rsidRDefault="00296F95">
      <w:pPr>
        <w:pStyle w:val="B3"/>
        <w:rPr>
          <w:lang w:eastAsia="ko-KR"/>
        </w:rPr>
        <w:pPrChange w:id="296" w:author="CR#0726r4" w:date="2020-07-17T20:37:00Z">
          <w:pPr>
            <w:pStyle w:val="B2"/>
          </w:pPr>
        </w:pPrChange>
      </w:pPr>
      <w:ins w:id="297" w:author="CR#0726r4" w:date="2020-07-17T20:37:00Z">
        <w:r>
          <w:t>3</w:t>
        </w:r>
      </w:ins>
      <w:del w:id="298" w:author="CR#0726r4" w:date="2020-07-17T20:37:00Z">
        <w:r w:rsidR="00FA61AC" w:rsidRPr="003E2C49" w:rsidDel="00296F95">
          <w:delText>2</w:delText>
        </w:r>
      </w:del>
      <w:r w:rsidR="00FA61AC" w:rsidRPr="003E2C49">
        <w:t>&gt;</w:t>
      </w:r>
      <w:r w:rsidR="00FA61AC" w:rsidRPr="003E2C49">
        <w:tab/>
      </w:r>
      <w:r w:rsidR="00FA61AC" w:rsidRPr="003E2C49">
        <w:rPr>
          <w:lang w:eastAsia="ko-KR"/>
        </w:rPr>
        <w:t>perform the Random Access Resource selection procedure (see clause 5.1.2).</w:t>
      </w:r>
    </w:p>
    <w:p w:rsidR="00296F95" w:rsidRPr="003E2C49" w:rsidRDefault="00296F95" w:rsidP="00296F95">
      <w:pPr>
        <w:pStyle w:val="B2"/>
        <w:rPr>
          <w:ins w:id="299" w:author="CR#0726r4" w:date="2020-07-17T20:38:00Z"/>
          <w:lang w:eastAsia="ko-KR"/>
        </w:rPr>
      </w:pPr>
      <w:ins w:id="300" w:author="CR#0726r4" w:date="2020-07-17T20:38:00Z">
        <w:r>
          <w:t>2</w:t>
        </w:r>
        <w:r w:rsidRPr="003E2C49">
          <w:t>&gt;</w:t>
        </w:r>
        <w:r w:rsidRPr="003E2C49">
          <w:tab/>
        </w:r>
        <w:r>
          <w:rPr>
            <w:lang w:eastAsia="ko-KR"/>
          </w:rPr>
          <w:t>else:</w:t>
        </w:r>
      </w:ins>
    </w:p>
    <w:p w:rsidR="00296F95" w:rsidRPr="003E2C49" w:rsidRDefault="00296F95" w:rsidP="00296F95">
      <w:pPr>
        <w:pStyle w:val="B3"/>
        <w:rPr>
          <w:ins w:id="301" w:author="CR#0726r4" w:date="2020-07-17T20:38:00Z"/>
          <w:lang w:eastAsia="ko-KR"/>
        </w:rPr>
      </w:pPr>
      <w:ins w:id="302" w:author="CR#0726r4" w:date="2020-07-17T20:38:00Z">
        <w:r>
          <w:rPr>
            <w:noProof/>
            <w:lang w:eastAsia="ko-KR"/>
          </w:rPr>
          <w:t>3</w:t>
        </w:r>
        <w:r w:rsidRPr="003E2C49">
          <w:rPr>
            <w:noProof/>
            <w:lang w:eastAsia="ko-KR"/>
          </w:rPr>
          <w:t>&gt;</w:t>
        </w:r>
        <w:r w:rsidRPr="003E2C49">
          <w:rPr>
            <w:noProof/>
          </w:rPr>
          <w:tab/>
        </w:r>
        <w:r w:rsidRPr="003E2C49">
          <w:rPr>
            <w:lang w:eastAsia="ko-KR"/>
          </w:rPr>
          <w:t xml:space="preserve">increment </w:t>
        </w:r>
        <w:r w:rsidRPr="00724ECB">
          <w:rPr>
            <w:i/>
            <w:iCs/>
            <w:lang w:eastAsia="ko-KR"/>
          </w:rPr>
          <w:t>PREAMBLE_TRANSMISSION_COUNTER</w:t>
        </w:r>
        <w:r w:rsidRPr="003E2C49">
          <w:rPr>
            <w:lang w:eastAsia="ko-KR"/>
          </w:rPr>
          <w:t xml:space="preserve"> by 1;</w:t>
        </w:r>
      </w:ins>
    </w:p>
    <w:p w:rsidR="00296F95" w:rsidRPr="003E2C49" w:rsidRDefault="00296F95" w:rsidP="00296F95">
      <w:pPr>
        <w:pStyle w:val="B3"/>
        <w:rPr>
          <w:ins w:id="303" w:author="CR#0726r4" w:date="2020-07-17T20:38:00Z"/>
          <w:lang w:eastAsia="ko-KR"/>
        </w:rPr>
      </w:pPr>
      <w:ins w:id="304" w:author="CR#0726r4" w:date="2020-07-17T20:38:00Z">
        <w:r>
          <w:rPr>
            <w:lang w:eastAsia="ko-KR"/>
          </w:rPr>
          <w:t>3</w:t>
        </w:r>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rsidR="00296F95" w:rsidRPr="003E2C49" w:rsidRDefault="00296F95" w:rsidP="00296F95">
      <w:pPr>
        <w:pStyle w:val="B4"/>
        <w:rPr>
          <w:ins w:id="305" w:author="CR#0726r4" w:date="2020-07-17T20:38:00Z"/>
          <w:lang w:eastAsia="ko-KR"/>
        </w:rPr>
      </w:pPr>
      <w:ins w:id="306" w:author="CR#0726r4" w:date="2020-07-17T20:38:00Z">
        <w:r>
          <w:rPr>
            <w:lang w:eastAsia="ko-KR"/>
          </w:rPr>
          <w:t>4</w:t>
        </w:r>
        <w:r w:rsidRPr="003E2C49">
          <w:rPr>
            <w:lang w:eastAsia="ko-KR"/>
          </w:rPr>
          <w:t>&gt;</w:t>
        </w:r>
        <w:r w:rsidRPr="003E2C49">
          <w:rPr>
            <w:lang w:eastAsia="ko-KR"/>
          </w:rPr>
          <w:tab/>
          <w:t>if the Random Access Preamble is transmitted on the SpCell:</w:t>
        </w:r>
      </w:ins>
    </w:p>
    <w:p w:rsidR="00296F95" w:rsidRPr="003E2C49" w:rsidRDefault="00296F95" w:rsidP="00296F95">
      <w:pPr>
        <w:pStyle w:val="B5"/>
        <w:rPr>
          <w:ins w:id="307" w:author="CR#0726r4" w:date="2020-07-17T20:38:00Z"/>
          <w:lang w:eastAsia="ko-KR"/>
        </w:rPr>
      </w:pPr>
      <w:ins w:id="308" w:author="CR#0726r4" w:date="2020-07-17T20:38:00Z">
        <w:r>
          <w:rPr>
            <w:lang w:eastAsia="ko-KR"/>
          </w:rPr>
          <w:t>5</w:t>
        </w:r>
        <w:r w:rsidRPr="003E2C49">
          <w:rPr>
            <w:lang w:eastAsia="ko-KR"/>
          </w:rPr>
          <w:t>&gt;</w:t>
        </w:r>
        <w:r w:rsidRPr="003E2C49">
          <w:rPr>
            <w:lang w:eastAsia="ko-KR"/>
          </w:rPr>
          <w:tab/>
          <w:t>indicate a Random Access problem to upper layers;</w:t>
        </w:r>
      </w:ins>
    </w:p>
    <w:p w:rsidR="00296F95" w:rsidRPr="003E2C49" w:rsidRDefault="00296F95" w:rsidP="00296F95">
      <w:pPr>
        <w:pStyle w:val="B5"/>
        <w:rPr>
          <w:ins w:id="309" w:author="CR#0726r4" w:date="2020-07-17T20:38:00Z"/>
          <w:lang w:eastAsia="ko-KR"/>
        </w:rPr>
      </w:pPr>
      <w:ins w:id="310" w:author="CR#0726r4" w:date="2020-07-17T20:38:00Z">
        <w:r>
          <w:rPr>
            <w:lang w:eastAsia="ko-KR"/>
          </w:rPr>
          <w:t>5</w:t>
        </w:r>
        <w:r w:rsidRPr="003E2C49">
          <w:rPr>
            <w:lang w:eastAsia="ko-KR"/>
          </w:rPr>
          <w:t>&gt;</w:t>
        </w:r>
        <w:r w:rsidRPr="003E2C49">
          <w:rPr>
            <w:lang w:eastAsia="ko-KR"/>
          </w:rPr>
          <w:tab/>
          <w:t>if this Random Access procedure was triggered for SI request:</w:t>
        </w:r>
      </w:ins>
    </w:p>
    <w:p w:rsidR="00296F95" w:rsidRPr="003E2C49" w:rsidRDefault="00296F95" w:rsidP="00296F95">
      <w:pPr>
        <w:pStyle w:val="B6"/>
        <w:rPr>
          <w:ins w:id="311" w:author="CR#0726r4" w:date="2020-07-17T20:38:00Z"/>
          <w:lang w:eastAsia="ko-KR"/>
        </w:rPr>
      </w:pPr>
      <w:ins w:id="312" w:author="CR#0726r4" w:date="2020-07-17T20:38:00Z">
        <w:r>
          <w:rPr>
            <w:lang w:eastAsia="ko-KR"/>
          </w:rPr>
          <w:t>6</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4"/>
        <w:rPr>
          <w:ins w:id="313" w:author="CR#0726r4" w:date="2020-07-17T20:38:00Z"/>
          <w:lang w:eastAsia="ko-KR"/>
        </w:rPr>
      </w:pPr>
      <w:ins w:id="314" w:author="CR#0726r4" w:date="2020-07-17T20:38:00Z">
        <w:r>
          <w:rPr>
            <w:lang w:eastAsia="ko-KR"/>
          </w:rPr>
          <w:t>4</w:t>
        </w:r>
        <w:r w:rsidRPr="003E2C49">
          <w:rPr>
            <w:lang w:eastAsia="ko-KR"/>
          </w:rPr>
          <w:t>&gt;</w:t>
        </w:r>
        <w:r w:rsidRPr="003E2C49">
          <w:rPr>
            <w:lang w:eastAsia="ko-KR"/>
          </w:rPr>
          <w:tab/>
          <w:t>else if the Random Access Preamble is transmitted on an SCell:</w:t>
        </w:r>
      </w:ins>
    </w:p>
    <w:p w:rsidR="00296F95" w:rsidRPr="003E2C49" w:rsidRDefault="00296F95" w:rsidP="00296F95">
      <w:pPr>
        <w:pStyle w:val="B5"/>
        <w:rPr>
          <w:ins w:id="315" w:author="CR#0726r4" w:date="2020-07-17T20:38:00Z"/>
          <w:lang w:eastAsia="ko-KR"/>
        </w:rPr>
      </w:pPr>
      <w:ins w:id="316" w:author="CR#0726r4" w:date="2020-07-17T20:38:00Z">
        <w:r>
          <w:rPr>
            <w:lang w:eastAsia="ko-KR"/>
          </w:rPr>
          <w:t>5</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3"/>
        <w:rPr>
          <w:ins w:id="317" w:author="CR#0726r4" w:date="2020-07-17T20:38:00Z"/>
          <w:lang w:eastAsia="ko-KR"/>
        </w:rPr>
      </w:pPr>
      <w:ins w:id="318" w:author="CR#0726r4" w:date="2020-07-17T20:38: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319" w:author="CR#0726r4" w:date="2020-07-17T20:38:00Z"/>
          <w:lang w:eastAsia="ko-KR"/>
        </w:rPr>
      </w:pPr>
      <w:ins w:id="320" w:author="CR#0726r4" w:date="2020-07-17T20:38:00Z">
        <w:r>
          <w:t>4</w:t>
        </w:r>
        <w:r w:rsidRPr="003E2C49">
          <w:t>&gt;</w:t>
        </w:r>
        <w:r w:rsidRPr="003E2C49">
          <w:tab/>
        </w:r>
        <w:r w:rsidRPr="003E2C49">
          <w:rPr>
            <w:lang w:eastAsia="ko-KR"/>
          </w:rPr>
          <w:t>perform the Random Access Resource selection procedure (see clause 5.1.2).</w:t>
        </w:r>
      </w:ins>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lastRenderedPageBreak/>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Heading3"/>
        <w:rPr>
          <w:rFonts w:eastAsia="Malgun Gothic"/>
          <w:lang w:eastAsia="ko-KR"/>
        </w:rPr>
      </w:pPr>
      <w:bookmarkStart w:id="321" w:name="_Toc37296180"/>
      <w:bookmarkStart w:id="322"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321"/>
    </w:p>
    <w:p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 xml:space="preserve">if SSB </w:t>
      </w:r>
      <w:del w:id="323" w:author="Draft v3" w:date="2020-07-20T13:47:00Z">
        <w:r w:rsidRPr="003E2C49" w:rsidDel="005543ED">
          <w:rPr>
            <w:lang w:eastAsia="ko-KR"/>
          </w:rPr>
          <w:delText xml:space="preserve">or </w:delText>
        </w:r>
      </w:del>
      <w:del w:id="324" w:author="CR#0714r5" w:date="2020-07-17T19:44:00Z">
        <w:r w:rsidRPr="003E2C49" w:rsidDel="000D4BCF">
          <w:rPr>
            <w:lang w:eastAsia="ko-KR"/>
          </w:rPr>
          <w:delText xml:space="preserve">CSI-RS </w:delText>
        </w:r>
      </w:del>
      <w:r w:rsidRPr="003E2C49">
        <w:rPr>
          <w:lang w:eastAsia="ko-KR"/>
        </w:rPr>
        <w:t>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ins w:id="325" w:author="CR#0714r5" w:date="2020-07-17T19:45:00Z">
        <w:r w:rsidR="000D4BCF" w:rsidRPr="00354B4B">
          <w:rPr>
            <w:i/>
            <w:iCs/>
            <w:lang w:eastAsia="ko-KR"/>
            <w:rPrChange w:id="326" w:author="ZTE_ATR2#109b" w:date="2020-04-26T12:18:00Z">
              <w:rPr>
                <w:lang w:eastAsia="ko-KR"/>
              </w:rPr>
            </w:rPrChange>
          </w:rPr>
          <w:t>msgA-</w:t>
        </w:r>
      </w:ins>
      <w:ins w:id="327" w:author="CR#0714r5" w:date="2020-07-17T19:47:00Z">
        <w:r w:rsidR="000D4BCF">
          <w:rPr>
            <w:i/>
            <w:iCs/>
            <w:lang w:eastAsia="ko-KR"/>
          </w:rPr>
          <w:t>P</w:t>
        </w:r>
      </w:ins>
      <w:del w:id="328" w:author="CR#0714r5" w:date="2020-07-17T19:47:00Z">
        <w:r w:rsidRPr="000D4BCF" w:rsidDel="000D4BCF">
          <w:rPr>
            <w:i/>
            <w:iCs/>
            <w:lang w:eastAsia="ko-KR"/>
            <w:rPrChange w:id="329" w:author="CR#0714r5" w:date="2020-07-17T19:45:00Z">
              <w:rPr>
                <w:lang w:eastAsia="ko-KR"/>
              </w:rPr>
            </w:rPrChange>
          </w:rPr>
          <w:delText>p</w:delText>
        </w:r>
      </w:del>
      <w:r w:rsidRPr="000D4BCF">
        <w:rPr>
          <w:i/>
          <w:iCs/>
          <w:lang w:eastAsia="ko-KR"/>
          <w:rPrChange w:id="330" w:author="CR#0714r5" w:date="2020-07-17T19:45: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rsidR="008F4B86" w:rsidRDefault="008F4B86" w:rsidP="008F4B86">
      <w:pPr>
        <w:pStyle w:val="B2"/>
        <w:rPr>
          <w:ins w:id="331" w:author="CR#0711r4" w:date="2020-07-17T15:45:00Z"/>
        </w:rPr>
      </w:pPr>
      <w:ins w:id="332" w:author="CR#0711r4" w:date="2020-07-17T15:45:00Z">
        <w:r>
          <w:t>2&gt;</w:t>
        </w:r>
        <w:r>
          <w:tab/>
          <w:t>if the Random Access procedure was initiated for SpCell beam failure recovery:</w:t>
        </w:r>
      </w:ins>
    </w:p>
    <w:p w:rsidR="008F4B86" w:rsidRDefault="008F4B86" w:rsidP="008F4B86">
      <w:pPr>
        <w:pStyle w:val="B3"/>
        <w:rPr>
          <w:ins w:id="333" w:author="CR#0711r4" w:date="2020-07-17T15:45:00Z"/>
        </w:rPr>
      </w:pPr>
      <w:ins w:id="334" w:author="CR#0711r4" w:date="2020-07-17T15:45:00Z">
        <w:r>
          <w:t>3&gt;</w:t>
        </w:r>
        <w:r>
          <w:tab/>
          <w:t>indicate to the Multiplexing and assembly entity to include a BFR MAC CE or a Truncated BFR MAC CE in the subsequent uplink transmission.</w:t>
        </w:r>
      </w:ins>
    </w:p>
    <w:p w:rsidR="003B18D8" w:rsidRPr="003E2C49" w:rsidRDefault="003B18D8" w:rsidP="003B18D8">
      <w:pPr>
        <w:pStyle w:val="B2"/>
      </w:pPr>
      <w:r w:rsidRPr="003E2C49">
        <w:t>2&gt;</w:t>
      </w:r>
      <w:r w:rsidRPr="003E2C49">
        <w:tab/>
        <w:t xml:space="preserve">obtain the MAC PDU to transmit from the Multiplexing and assembly entity </w:t>
      </w:r>
      <w:ins w:id="335" w:author="CR#0714r5" w:date="2020-07-17T19:46:00Z">
        <w:r w:rsidR="000D4BCF" w:rsidRPr="00F646AF">
          <w:t xml:space="preserve">according to the HARQ information determined for the MSGA payload (see </w:t>
        </w:r>
        <w:del w:id="336" w:author="Draft v3" w:date="2020-07-20T13:57:00Z">
          <w:r w:rsidR="000D4BCF" w:rsidRPr="00F646AF" w:rsidDel="006C7082">
            <w:delText>sub</w:delText>
          </w:r>
        </w:del>
        <w:r w:rsidR="000D4BCF" w:rsidRPr="00F646AF">
          <w:t>clause 5.1.2a)</w:t>
        </w:r>
        <w:r w:rsidR="000D4BCF">
          <w:t xml:space="preserve"> </w:t>
        </w:r>
      </w:ins>
      <w:r w:rsidRPr="003E2C49">
        <w:t xml:space="preserve">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337" w:author="CR#0714r5" w:date="2020-07-17T19:46:00Z">
        <w:r w:rsidR="000D4BCF">
          <w:rPr>
            <w:lang w:eastAsia="ko-KR"/>
          </w:rPr>
          <w:t xml:space="preserve"> of MSGA (if the selected preamble and PRACH occasion is mapped to a valid PUSCH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ins w:id="338" w:author="CR#0714r5" w:date="2020-07-17T19:47:00Z">
        <w:r w:rsidR="000D4BCF">
          <w:rPr>
            <w:i/>
            <w:iCs/>
            <w:lang w:eastAsia="ko-KR"/>
          </w:rPr>
          <w:t>msgA-P</w:t>
        </w:r>
      </w:ins>
      <w:del w:id="339" w:author="CR#0714r5" w:date="2020-07-17T19:47:00Z">
        <w:r w:rsidRPr="003E2C49" w:rsidDel="000D4BCF">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296F95" w:rsidRPr="003E2C49" w:rsidRDefault="00296F95" w:rsidP="00296F95">
      <w:pPr>
        <w:pStyle w:val="B2"/>
        <w:rPr>
          <w:ins w:id="340" w:author="CR#0726r4" w:date="2020-07-17T20:38:00Z"/>
          <w:lang w:eastAsia="ko-KR"/>
        </w:rPr>
      </w:pPr>
      <w:ins w:id="341" w:author="CR#0726r4" w:date="2020-07-17T20:38: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3B18D8" w:rsidRPr="003E2C49" w:rsidRDefault="00296F95">
      <w:pPr>
        <w:pStyle w:val="B3"/>
        <w:rPr>
          <w:lang w:eastAsia="ko-KR"/>
        </w:rPr>
        <w:pPrChange w:id="342" w:author="CR#0726r4" w:date="2020-07-17T20:38:00Z">
          <w:pPr>
            <w:pStyle w:val="B2"/>
          </w:pPr>
        </w:pPrChange>
      </w:pPr>
      <w:ins w:id="343" w:author="CR#0726r4" w:date="2020-07-17T20:38:00Z">
        <w:r>
          <w:t>3</w:t>
        </w:r>
      </w:ins>
      <w:del w:id="344" w:author="CR#0726r4" w:date="2020-07-17T20:38:00Z">
        <w:r w:rsidR="003B18D8" w:rsidRPr="003E2C49" w:rsidDel="00296F95">
          <w:delText>2</w:delText>
        </w:r>
      </w:del>
      <w:r w:rsidR="003B18D8" w:rsidRPr="003E2C49">
        <w:t>&gt;</w:t>
      </w:r>
      <w:r w:rsidR="003B18D8" w:rsidRPr="003E2C49">
        <w:tab/>
      </w:r>
      <w:r w:rsidR="003B18D8" w:rsidRPr="003E2C49">
        <w:rPr>
          <w:lang w:eastAsia="ko-KR"/>
        </w:rPr>
        <w:t>perform the Random Access Resource selection procedure for 2-step RA type (see clause 5.1.2a).</w:t>
      </w:r>
    </w:p>
    <w:p w:rsidR="00296F95" w:rsidRPr="003E2C49" w:rsidRDefault="00296F95" w:rsidP="00296F95">
      <w:pPr>
        <w:pStyle w:val="B2"/>
        <w:rPr>
          <w:ins w:id="345" w:author="CR#0726r4" w:date="2020-07-17T20:39:00Z"/>
          <w:lang w:eastAsia="ko-KR"/>
        </w:rPr>
      </w:pPr>
      <w:ins w:id="346" w:author="CR#0726r4" w:date="2020-07-17T20:39:00Z">
        <w:r>
          <w:t>2</w:t>
        </w:r>
        <w:r w:rsidRPr="003E2C49">
          <w:t>&gt;</w:t>
        </w:r>
        <w:r w:rsidRPr="003E2C49">
          <w:tab/>
        </w:r>
        <w:r>
          <w:rPr>
            <w:lang w:eastAsia="ko-KR"/>
          </w:rPr>
          <w:t>else:</w:t>
        </w:r>
      </w:ins>
    </w:p>
    <w:p w:rsidR="00296F95" w:rsidRPr="003E2C49" w:rsidRDefault="00296F95" w:rsidP="00296F95">
      <w:pPr>
        <w:pStyle w:val="B3"/>
        <w:rPr>
          <w:ins w:id="347" w:author="CR#0726r4" w:date="2020-07-17T20:39:00Z"/>
          <w:lang w:eastAsia="ko-KR"/>
        </w:rPr>
      </w:pPr>
      <w:ins w:id="348" w:author="CR#0726r4" w:date="2020-07-17T20:39:00Z">
        <w:r>
          <w:rPr>
            <w:lang w:eastAsia="ko-KR"/>
          </w:rPr>
          <w:t>3</w:t>
        </w:r>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rsidR="00296F95" w:rsidRPr="003E2C49" w:rsidRDefault="00296F95" w:rsidP="00296F95">
      <w:pPr>
        <w:pStyle w:val="B3"/>
        <w:rPr>
          <w:ins w:id="349" w:author="CR#0726r4" w:date="2020-07-17T20:39:00Z"/>
          <w:lang w:eastAsia="ko-KR"/>
        </w:rPr>
      </w:pPr>
      <w:ins w:id="350" w:author="CR#0726r4" w:date="2020-07-17T20:39:00Z">
        <w:r>
          <w:rPr>
            <w:lang w:eastAsia="ko-KR"/>
          </w:rPr>
          <w:lastRenderedPageBreak/>
          <w:t>3</w:t>
        </w:r>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rsidR="00296F95" w:rsidRPr="003E2C49" w:rsidRDefault="00296F95" w:rsidP="00296F95">
      <w:pPr>
        <w:pStyle w:val="B4"/>
        <w:rPr>
          <w:ins w:id="351" w:author="CR#0726r4" w:date="2020-07-17T20:39:00Z"/>
          <w:rFonts w:eastAsia="SimSun"/>
          <w:lang w:eastAsia="zh-CN"/>
        </w:rPr>
      </w:pPr>
      <w:ins w:id="352" w:author="CR#0726r4" w:date="2020-07-17T20:39:00Z">
        <w:r>
          <w:rPr>
            <w:lang w:eastAsia="ko-KR"/>
          </w:rPr>
          <w:t>4</w:t>
        </w:r>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rsidR="00296F95" w:rsidRPr="003E2C49" w:rsidRDefault="00296F95" w:rsidP="00296F95">
      <w:pPr>
        <w:pStyle w:val="B4"/>
        <w:rPr>
          <w:ins w:id="353" w:author="CR#0726r4" w:date="2020-07-17T20:39:00Z"/>
          <w:rFonts w:eastAsia="SimSun"/>
          <w:lang w:eastAsia="zh-CN"/>
        </w:rPr>
      </w:pPr>
      <w:ins w:id="354" w:author="CR#0726r4" w:date="2020-07-17T20:39:00Z">
        <w:r>
          <w:rPr>
            <w:lang w:eastAsia="ko-KR"/>
          </w:rPr>
          <w:t>4</w:t>
        </w:r>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rsidR="00296F95" w:rsidRPr="003E2C49" w:rsidRDefault="00296F95" w:rsidP="00296F95">
      <w:pPr>
        <w:pStyle w:val="B5"/>
        <w:rPr>
          <w:ins w:id="355" w:author="CR#0726r4" w:date="2020-07-17T20:39:00Z"/>
          <w:lang w:eastAsia="zh-CN"/>
        </w:rPr>
      </w:pPr>
      <w:ins w:id="356" w:author="CR#0726r4" w:date="2020-07-17T20:39:00Z">
        <w:r>
          <w:rPr>
            <w:lang w:eastAsia="zh-CN"/>
          </w:rPr>
          <w:t>5</w:t>
        </w:r>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rsidR="00296F95" w:rsidRPr="003E2C49" w:rsidRDefault="00296F95" w:rsidP="00296F95">
      <w:pPr>
        <w:pStyle w:val="B3"/>
        <w:rPr>
          <w:ins w:id="357" w:author="CR#0726r4" w:date="2020-07-17T20:39:00Z"/>
          <w:lang w:eastAsia="ko-KR"/>
        </w:rPr>
      </w:pPr>
      <w:ins w:id="358" w:author="CR#0726r4" w:date="2020-07-17T20:39: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359" w:author="CR#0726r4" w:date="2020-07-17T20:39:00Z"/>
          <w:lang w:eastAsia="ko-KR"/>
        </w:rPr>
      </w:pPr>
      <w:ins w:id="360" w:author="CR#0726r4" w:date="2020-07-17T20:39:00Z">
        <w:r>
          <w:rPr>
            <w:lang w:eastAsia="ko-KR"/>
          </w:rPr>
          <w:t>4</w:t>
        </w:r>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Pr>
            <w:lang w:eastAsia="ko-KR"/>
          </w:rPr>
          <w:t xml:space="preserve">applied (see </w:t>
        </w:r>
        <w:del w:id="361" w:author="Draft v3" w:date="2020-07-20T14:01:00Z">
          <w:r w:rsidDel="006C7082">
            <w:rPr>
              <w:lang w:eastAsia="ko-KR"/>
            </w:rPr>
            <w:delText xml:space="preserve">sub </w:delText>
          </w:r>
        </w:del>
        <w:r>
          <w:rPr>
            <w:lang w:eastAsia="ko-KR"/>
          </w:rPr>
          <w:t>clause 5.1.1a)</w:t>
        </w:r>
        <w:r w:rsidRPr="003E2C49">
          <w:rPr>
            <w:lang w:eastAsia="ko-KR"/>
          </w:rPr>
          <w:t xml:space="preserve"> and </w:t>
        </w:r>
        <w:r w:rsidRPr="00724ECB">
          <w:rPr>
            <w:i/>
            <w:iCs/>
            <w:lang w:eastAsia="ko-KR"/>
          </w:rPr>
          <w:t>PREAMBLE_TRANSMISSION_COUNTER</w:t>
        </w:r>
        <w:r w:rsidRPr="003E2C49">
          <w:rPr>
            <w:lang w:eastAsia="ko-KR"/>
          </w:rPr>
          <w:t xml:space="preserve"> = </w:t>
        </w:r>
        <w:r w:rsidRPr="003E2C49">
          <w:rPr>
            <w:i/>
            <w:iCs/>
            <w:lang w:eastAsia="ko-KR"/>
          </w:rPr>
          <w:t>msgA-TransMax</w:t>
        </w:r>
        <w:r w:rsidRPr="003E2C49">
          <w:rPr>
            <w:lang w:eastAsia="ko-KR"/>
          </w:rPr>
          <w:t xml:space="preserve"> + 1:</w:t>
        </w:r>
      </w:ins>
    </w:p>
    <w:p w:rsidR="00296F95" w:rsidRPr="003E2C49" w:rsidRDefault="00296F95" w:rsidP="00296F95">
      <w:pPr>
        <w:pStyle w:val="B5"/>
        <w:rPr>
          <w:ins w:id="362" w:author="CR#0726r4" w:date="2020-07-17T20:39:00Z"/>
          <w:rFonts w:eastAsiaTheme="minorEastAsia"/>
          <w:lang w:eastAsia="ko-KR"/>
        </w:rPr>
      </w:pPr>
      <w:ins w:id="363" w:author="CR#0726r4" w:date="2020-07-17T20:39:00Z">
        <w:r>
          <w:rPr>
            <w:lang w:eastAsia="ko-KR"/>
          </w:rPr>
          <w:t>5</w:t>
        </w:r>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w:t>
        </w:r>
        <w:r w:rsidRPr="00724ECB">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ins>
    </w:p>
    <w:p w:rsidR="00296F95" w:rsidRPr="003E2C49" w:rsidRDefault="00296F95" w:rsidP="00296F95">
      <w:pPr>
        <w:pStyle w:val="B5"/>
        <w:rPr>
          <w:ins w:id="364" w:author="CR#0726r4" w:date="2020-07-17T20:39:00Z"/>
          <w:lang w:eastAsia="ko-KR"/>
        </w:rPr>
      </w:pPr>
      <w:ins w:id="365" w:author="CR#0726r4" w:date="2020-07-17T20:39:00Z">
        <w:r>
          <w:rPr>
            <w:lang w:eastAsia="ko-KR"/>
          </w:rPr>
          <w:t>5</w:t>
        </w:r>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rsidR="00296F95" w:rsidRPr="003E2C49" w:rsidRDefault="00296F95" w:rsidP="00296F95">
      <w:pPr>
        <w:pStyle w:val="B5"/>
        <w:rPr>
          <w:ins w:id="366" w:author="CR#0726r4" w:date="2020-07-17T20:39:00Z"/>
          <w:lang w:eastAsia="ko-KR"/>
        </w:rPr>
      </w:pPr>
      <w:ins w:id="367" w:author="CR#0726r4" w:date="2020-07-17T20:39:00Z">
        <w:r>
          <w:rPr>
            <w:lang w:eastAsia="ko-KR"/>
          </w:rPr>
          <w:t>5</w:t>
        </w:r>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rsidR="00296F95" w:rsidRPr="003E2C49" w:rsidRDefault="00296F95" w:rsidP="00296F95">
      <w:pPr>
        <w:pStyle w:val="B6"/>
        <w:rPr>
          <w:ins w:id="368" w:author="CR#0726r4" w:date="2020-07-17T20:39:00Z"/>
        </w:rPr>
      </w:pPr>
      <w:ins w:id="369" w:author="CR#0726r4" w:date="2020-07-17T20:39:00Z">
        <w:r>
          <w:t>6</w:t>
        </w:r>
        <w:r w:rsidRPr="003E2C49">
          <w:t>&gt;</w:t>
        </w:r>
        <w:r w:rsidRPr="003E2C49">
          <w:tab/>
          <w:t>obtain the MAC PDU to transmit from the MSGA buffer and store it in the Msg3 buffer;</w:t>
        </w:r>
      </w:ins>
    </w:p>
    <w:p w:rsidR="00296F95" w:rsidRPr="003E2C49" w:rsidRDefault="00296F95" w:rsidP="00296F95">
      <w:pPr>
        <w:pStyle w:val="B5"/>
        <w:rPr>
          <w:ins w:id="370" w:author="CR#0726r4" w:date="2020-07-17T20:39:00Z"/>
        </w:rPr>
      </w:pPr>
      <w:ins w:id="371" w:author="CR#0726r4" w:date="2020-07-17T20:39:00Z">
        <w:r>
          <w:t>5</w:t>
        </w:r>
        <w:r w:rsidRPr="003E2C49">
          <w:t>&gt;</w:t>
        </w:r>
        <w:r w:rsidRPr="003E2C49">
          <w:tab/>
          <w:t>flush HARQ buffer used for the transmission of MAC PDU in the MSGA buffer;</w:t>
        </w:r>
      </w:ins>
    </w:p>
    <w:p w:rsidR="00296F95" w:rsidRPr="003E2C49" w:rsidRDefault="00296F95" w:rsidP="00296F95">
      <w:pPr>
        <w:pStyle w:val="B5"/>
        <w:rPr>
          <w:ins w:id="372" w:author="CR#0726r4" w:date="2020-07-17T20:39:00Z"/>
        </w:rPr>
      </w:pPr>
      <w:ins w:id="373" w:author="CR#0726r4" w:date="2020-07-17T20:39:00Z">
        <w:r>
          <w:t>5</w:t>
        </w:r>
        <w:r w:rsidRPr="003E2C49">
          <w:t>&gt;</w:t>
        </w:r>
        <w:r w:rsidRPr="003E2C49">
          <w:tab/>
          <w:t>discard explicitly signalled contention-free 2-step RA type Random Access Resources, if any;</w:t>
        </w:r>
      </w:ins>
    </w:p>
    <w:p w:rsidR="00296F95" w:rsidRPr="003E2C49" w:rsidRDefault="00296F95" w:rsidP="00296F95">
      <w:pPr>
        <w:pStyle w:val="B5"/>
        <w:rPr>
          <w:ins w:id="374" w:author="CR#0726r4" w:date="2020-07-17T20:39:00Z"/>
          <w:lang w:eastAsia="ko-KR"/>
        </w:rPr>
      </w:pPr>
      <w:ins w:id="375" w:author="CR#0726r4" w:date="2020-07-17T20:39:00Z">
        <w:r>
          <w:t>5</w:t>
        </w:r>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rsidR="00296F95" w:rsidRPr="003E2C49" w:rsidRDefault="00296F95" w:rsidP="00296F95">
      <w:pPr>
        <w:pStyle w:val="B4"/>
        <w:rPr>
          <w:ins w:id="376" w:author="CR#0726r4" w:date="2020-07-17T20:39:00Z"/>
          <w:lang w:eastAsia="ko-KR"/>
        </w:rPr>
      </w:pPr>
      <w:ins w:id="377" w:author="CR#0726r4" w:date="2020-07-17T20:39:00Z">
        <w:r>
          <w:rPr>
            <w:lang w:eastAsia="ko-KR"/>
          </w:rPr>
          <w:t>4</w:t>
        </w:r>
        <w:r w:rsidRPr="003E2C49">
          <w:rPr>
            <w:lang w:eastAsia="ko-KR"/>
          </w:rPr>
          <w:t>&gt;</w:t>
        </w:r>
        <w:r w:rsidRPr="003E2C49">
          <w:rPr>
            <w:lang w:eastAsia="ko-KR"/>
          </w:rPr>
          <w:tab/>
        </w:r>
        <w:r w:rsidRPr="008111B2">
          <w:rPr>
            <w:lang w:eastAsia="ko-KR"/>
          </w:rPr>
          <w:t>else</w:t>
        </w:r>
        <w:r w:rsidRPr="003E2C49">
          <w:rPr>
            <w:lang w:eastAsia="ko-KR"/>
          </w:rPr>
          <w:t>:</w:t>
        </w:r>
      </w:ins>
    </w:p>
    <w:p w:rsidR="00296F95" w:rsidRPr="003E2C49" w:rsidRDefault="00296F95" w:rsidP="00296F95">
      <w:pPr>
        <w:pStyle w:val="B5"/>
        <w:rPr>
          <w:ins w:id="378" w:author="CR#0726r4" w:date="2020-07-17T20:39:00Z"/>
          <w:lang w:eastAsia="ko-KR"/>
        </w:rPr>
      </w:pPr>
      <w:ins w:id="379" w:author="CR#0726r4" w:date="2020-07-17T20:39:00Z">
        <w:r>
          <w:t>5</w:t>
        </w:r>
        <w:r w:rsidRPr="003E2C49">
          <w:t>&gt;</w:t>
        </w:r>
        <w:r w:rsidRPr="003E2C49">
          <w:tab/>
        </w:r>
        <w:r w:rsidRPr="003E2C49">
          <w:rPr>
            <w:lang w:eastAsia="ko-KR"/>
          </w:rPr>
          <w:t>perform the Random Access Resource selection procedure for 2-step RA type (see clause 5.1.2a).</w:t>
        </w:r>
      </w:ins>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Heading3"/>
        <w:rPr>
          <w:lang w:eastAsia="ko-KR"/>
        </w:rPr>
      </w:pPr>
      <w:bookmarkStart w:id="380" w:name="_Toc37296181"/>
      <w:r w:rsidRPr="003E2C49">
        <w:rPr>
          <w:lang w:eastAsia="ko-KR"/>
        </w:rPr>
        <w:t>5.1.4</w:t>
      </w:r>
      <w:r w:rsidRPr="003E2C49">
        <w:rPr>
          <w:lang w:eastAsia="ko-KR"/>
        </w:rPr>
        <w:tab/>
        <w:t>Random Access Response reception</w:t>
      </w:r>
      <w:bookmarkEnd w:id="322"/>
      <w:bookmarkEnd w:id="380"/>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lastRenderedPageBreak/>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8F4B86" w:rsidRDefault="008F4B86" w:rsidP="008F4B86">
      <w:pPr>
        <w:pStyle w:val="B6"/>
        <w:rPr>
          <w:ins w:id="381" w:author="CR#0711r4" w:date="2020-07-17T15:46:00Z"/>
          <w:rFonts w:eastAsia="Malgun Gothic"/>
        </w:rPr>
      </w:pPr>
      <w:ins w:id="382" w:author="CR#0711r4" w:date="2020-07-17T15:46:00Z">
        <w:r>
          <w:rPr>
            <w:rFonts w:eastAsia="Malgun Gothic"/>
          </w:rPr>
          <w:t>6&gt;</w:t>
        </w:r>
        <w:r>
          <w:rPr>
            <w:rFonts w:eastAsia="Malgun Gothic"/>
          </w:rPr>
          <w:tab/>
          <w:t>if the Random Access procedure was initiated for SpCell beam failure recovery:</w:t>
        </w:r>
      </w:ins>
    </w:p>
    <w:p w:rsidR="008F4B86" w:rsidRDefault="008F4B86" w:rsidP="008F4B86">
      <w:pPr>
        <w:pStyle w:val="B7"/>
        <w:ind w:left="2268" w:hanging="283"/>
        <w:rPr>
          <w:ins w:id="383" w:author="CR#0711r4" w:date="2020-07-17T15:46:00Z"/>
        </w:rPr>
      </w:pPr>
      <w:ins w:id="384" w:author="CR#0711r4" w:date="2020-07-17T15:46:00Z">
        <w:r>
          <w:t>7&gt;</w:t>
        </w:r>
        <w:r>
          <w:tab/>
          <w:t>indicate to the Multiplexing and assembly entity to include a BFR MAC CE or a Truncated BFR MAC CE in the subsequent uplink transmission.</w:t>
        </w:r>
      </w:ins>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lastRenderedPageBreak/>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Heading3"/>
        <w:rPr>
          <w:rFonts w:eastAsia="SimSun"/>
          <w:lang w:eastAsia="zh-CN"/>
        </w:rPr>
      </w:pPr>
      <w:bookmarkStart w:id="385" w:name="_Toc37296182"/>
      <w:bookmarkStart w:id="386"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385"/>
    </w:p>
    <w:p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387" w:author="CR#0714r5" w:date="2020-07-17T19:47:00Z">
        <w:r w:rsidRPr="003E2C49" w:rsidDel="000D4BCF">
          <w:rPr>
            <w:lang w:eastAsia="ko-KR"/>
          </w:rPr>
          <w:delText xml:space="preserve">first </w:delText>
        </w:r>
      </w:del>
      <w:r w:rsidRPr="003E2C49">
        <w:rPr>
          <w:lang w:eastAsia="ko-KR"/>
        </w:rPr>
        <w:t>PDCCH occasion</w:t>
      </w:r>
      <w:del w:id="388" w:author="CR#0714r5" w:date="2020-07-17T19:47:00Z">
        <w:r w:rsidRPr="003E2C49" w:rsidDel="000D4BCF">
          <w:rPr>
            <w:lang w:eastAsia="ko-KR"/>
          </w:rPr>
          <w:delText xml:space="preserve"> from the end of the </w:delText>
        </w:r>
        <w:r w:rsidRPr="003E2C49" w:rsidDel="000D4BCF">
          <w:rPr>
            <w:rFonts w:eastAsiaTheme="minorEastAsia"/>
            <w:lang w:eastAsia="ko-KR"/>
          </w:rPr>
          <w:delText>MSGA</w:delText>
        </w:r>
        <w:r w:rsidRPr="003E2C49" w:rsidDel="000D4BCF">
          <w:rPr>
            <w:lang w:eastAsia="ko-KR"/>
          </w:rPr>
          <w:delText xml:space="preserve"> transmission</w:delText>
        </w:r>
      </w:del>
      <w:r w:rsidRPr="003E2C49">
        <w:rPr>
          <w:lang w:eastAsia="ko-KR"/>
        </w:rPr>
        <w:t xml:space="preserve"> as specified in TS 38.213 [6]</w:t>
      </w:r>
      <w:ins w:id="389" w:author="CR#0714r5" w:date="2020-07-17T19:48:00Z">
        <w:del w:id="390" w:author="Draft v3" w:date="2020-07-20T13:54:00Z">
          <w:r w:rsidR="000D4BCF" w:rsidRPr="000D4BCF" w:rsidDel="006C7082">
            <w:rPr>
              <w:lang w:eastAsia="ko-KR"/>
            </w:rPr>
            <w:delText xml:space="preserve"> </w:delText>
          </w:r>
        </w:del>
        <w:r w:rsidR="000D4BCF">
          <w:rPr>
            <w:lang w:eastAsia="ko-KR"/>
          </w:rPr>
          <w:t>, clause 8.2A</w:t>
        </w:r>
      </w:ins>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391" w:author="CR#0714r5" w:date="2020-07-17T19:49:00Z">
        <w:r w:rsidR="000D4BCF">
          <w:rPr>
            <w:lang w:eastAsia="ko-KR"/>
          </w:rPr>
          <w:t xml:space="preserve">SpCell </w:t>
        </w:r>
      </w:ins>
      <w:r w:rsidRPr="003E2C49">
        <w:rPr>
          <w:lang w:eastAsia="ko-KR"/>
        </w:rPr>
        <w:t>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 xml:space="preserve">if a </w:t>
      </w:r>
      <w:ins w:id="392" w:author="CR#0714r5" w:date="2020-07-17T19:50:00Z">
        <w:r w:rsidR="000D4BCF" w:rsidRPr="008E2A69">
          <w:rPr>
            <w:lang w:eastAsia="ko-KR"/>
          </w:rPr>
          <w:t xml:space="preserve">valid (as specified in TS 38.213 [6]) </w:t>
        </w:r>
      </w:ins>
      <w:r w:rsidRPr="003E2C49">
        <w:rPr>
          <w:lang w:eastAsia="ko-KR"/>
        </w:rPr>
        <w:t xml:space="preserve">downlink assignment has been received on the PDCCH for the MSGB-RNTI and </w:t>
      </w:r>
      <w:del w:id="393" w:author="CR#0714r5" w:date="2020-07-17T19:50:00Z">
        <w:r w:rsidRPr="003E2C49" w:rsidDel="000D4BCF">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lastRenderedPageBreak/>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394" w:name="_Hlk18930824"/>
      <w:r w:rsidRPr="003E2C49">
        <w:rPr>
          <w:lang w:eastAsia="ko-KR"/>
        </w:rPr>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ins w:id="395" w:author="CR#0714r5" w:date="2020-07-17T19:50:00Z">
        <w:r w:rsidR="000D4BCF" w:rsidRPr="00354B4B">
          <w:rPr>
            <w:i/>
            <w:iCs/>
          </w:rPr>
          <w:t>msgA-P</w:t>
        </w:r>
      </w:ins>
      <w:del w:id="396" w:author="CR#0714r5" w:date="2020-07-17T19:50: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ins w:id="397" w:author="CR#0714r5" w:date="2020-07-17T19:51:00Z">
        <w:r w:rsidR="000D4BCF">
          <w:t>;</w:t>
        </w:r>
      </w:ins>
      <w:del w:id="398" w:author="CR#0714r5" w:date="2020-07-17T19:51:00Z">
        <w:r w:rsidRPr="003E2C49" w:rsidDel="000D4BCF">
          <w:delText>.</w:delText>
        </w:r>
      </w:del>
    </w:p>
    <w:p w:rsidR="000D4BCF" w:rsidRPr="003E2C49" w:rsidRDefault="000D4BCF" w:rsidP="000D4BCF">
      <w:pPr>
        <w:pStyle w:val="B6"/>
        <w:rPr>
          <w:ins w:id="399" w:author="CR#0714r5" w:date="2020-07-17T19:50:00Z"/>
        </w:rPr>
      </w:pPr>
      <w:ins w:id="400" w:author="CR#0714r5" w:date="2020-07-17T19:50:00Z">
        <w:r>
          <w:t>6&gt;</w:t>
        </w:r>
        <w:r>
          <w:tab/>
          <w:t>process the received UL grant value and indicate it to the lower layers.</w:t>
        </w:r>
      </w:ins>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set the TEMPORARY_C-RNTI to the value received in the Random Access Response;</w:t>
      </w:r>
    </w:p>
    <w:p w:rsidR="003B18D8" w:rsidRPr="003E2C49" w:rsidRDefault="000D4BCF">
      <w:pPr>
        <w:pStyle w:val="B6"/>
        <w:rPr>
          <w:lang w:eastAsia="ko-KR"/>
        </w:rPr>
        <w:pPrChange w:id="401" w:author="CR#0714r5" w:date="2020-07-17T20:12:00Z">
          <w:pPr>
            <w:pStyle w:val="B5"/>
          </w:pPr>
        </w:pPrChange>
      </w:pPr>
      <w:ins w:id="402" w:author="CR#0714r5" w:date="2020-07-17T19:51:00Z">
        <w:r>
          <w:rPr>
            <w:lang w:eastAsia="ko-KR"/>
          </w:rPr>
          <w:t>6</w:t>
        </w:r>
      </w:ins>
      <w:del w:id="403"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if the Msg3 buffer is empty:</w:t>
      </w:r>
    </w:p>
    <w:p w:rsidR="003B18D8" w:rsidRPr="003E2C49" w:rsidRDefault="000D4BCF">
      <w:pPr>
        <w:pStyle w:val="B7"/>
        <w:ind w:left="2268" w:hanging="283"/>
        <w:rPr>
          <w:lang w:eastAsia="en-US"/>
        </w:rPr>
        <w:pPrChange w:id="404" w:author="CR#0714r5" w:date="2020-07-17T20:13:00Z">
          <w:pPr>
            <w:pStyle w:val="B6"/>
          </w:pPr>
        </w:pPrChange>
      </w:pPr>
      <w:ins w:id="405" w:author="CR#0714r5" w:date="2020-07-17T19:51:00Z">
        <w:r>
          <w:t>7</w:t>
        </w:r>
      </w:ins>
      <w:del w:id="406" w:author="CR#0714r5" w:date="2020-07-17T19:51:00Z">
        <w:r w:rsidR="003B18D8" w:rsidRPr="003E2C49" w:rsidDel="000D4BCF">
          <w:delText>6</w:delText>
        </w:r>
      </w:del>
      <w:r w:rsidR="003B18D8" w:rsidRPr="003E2C49">
        <w:t>&gt;</w:t>
      </w:r>
      <w:r w:rsidR="003B18D8" w:rsidRPr="003E2C49">
        <w:tab/>
        <w:t>obtain the MAC PDU to transmit from the MSGA buffer and store it in the Msg3 buffer;</w:t>
      </w:r>
    </w:p>
    <w:p w:rsidR="003B18D8" w:rsidRPr="003E2C49" w:rsidRDefault="000D4BCF">
      <w:pPr>
        <w:pStyle w:val="B6"/>
        <w:rPr>
          <w:rFonts w:eastAsia="SimSun"/>
        </w:rPr>
        <w:pPrChange w:id="407" w:author="CR#0714r5" w:date="2020-07-17T20:12:00Z">
          <w:pPr>
            <w:pStyle w:val="B5"/>
          </w:pPr>
        </w:pPrChange>
      </w:pPr>
      <w:ins w:id="408" w:author="CR#0714r5" w:date="2020-07-17T19:51:00Z">
        <w:r>
          <w:rPr>
            <w:lang w:eastAsia="ko-KR"/>
          </w:rPr>
          <w:t>6</w:t>
        </w:r>
      </w:ins>
      <w:del w:id="409"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process the received UL grant value and indicate it to the lower layers and proceed with Msg3 transmission;</w:t>
      </w:r>
      <w:bookmarkEnd w:id="394"/>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ins w:id="410" w:author="CR#0714r5" w:date="2020-07-17T20:13:00Z">
        <w:r w:rsidR="000D4BCF" w:rsidRPr="00354B4B">
          <w:rPr>
            <w:i/>
            <w:iCs/>
          </w:rPr>
          <w:t>msgA-</w:t>
        </w:r>
        <w:r w:rsidR="000D4BCF">
          <w:rPr>
            <w:i/>
            <w:iCs/>
          </w:rPr>
          <w:t>P</w:t>
        </w:r>
      </w:ins>
      <w:del w:id="411" w:author="CR#0714r5" w:date="2020-07-17T20:13: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412" w:author="CR#0714r5" w:date="2020-07-17T20:14:00Z">
        <w:r w:rsidR="000D4BCF">
          <w:rPr>
            <w:i/>
            <w:iCs/>
            <w:lang w:eastAsia="zh-CN"/>
          </w:rPr>
          <w:t>, ChannelAccess-CPext</w:t>
        </w:r>
        <w:r w:rsidR="000D4BCF" w:rsidRPr="003E2C49">
          <w:rPr>
            <w:lang w:eastAsia="zh-CN"/>
          </w:rPr>
          <w:t xml:space="preserve"> </w:t>
        </w:r>
        <w:r w:rsidR="000D4BCF">
          <w:rPr>
            <w:lang w:eastAsia="zh-CN"/>
          </w:rPr>
          <w:t>(if indicated)</w:t>
        </w:r>
      </w:ins>
      <w:ins w:id="413" w:author="Draft v3" w:date="2020-07-20T13:56:00Z">
        <w:r w:rsidR="006C7082">
          <w:rPr>
            <w:lang w:eastAsia="zh-CN"/>
          </w:rPr>
          <w:t>,</w:t>
        </w:r>
      </w:ins>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lastRenderedPageBreak/>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w:t>
      </w:r>
      <w:ins w:id="414" w:author="CR#0714r5" w:date="2020-07-17T20:15:00Z">
        <w:r w:rsidR="000D4BCF">
          <w:rPr>
            <w:lang w:eastAsia="ko-KR"/>
          </w:rPr>
          <w:t xml:space="preserve">applied (see </w:t>
        </w:r>
        <w:del w:id="415" w:author="Draft v3" w:date="2020-07-20T14:01:00Z">
          <w:r w:rsidR="000D4BCF" w:rsidDel="006C7082">
            <w:rPr>
              <w:lang w:eastAsia="ko-KR"/>
            </w:rPr>
            <w:delText xml:space="preserve">sub </w:delText>
          </w:r>
        </w:del>
        <w:r w:rsidR="000D4BCF">
          <w:rPr>
            <w:lang w:eastAsia="ko-KR"/>
          </w:rPr>
          <w:t>clause 5.1.1a)</w:t>
        </w:r>
        <w:r w:rsidR="000D4BCF" w:rsidRPr="003E2C49">
          <w:rPr>
            <w:lang w:eastAsia="ko-KR"/>
          </w:rPr>
          <w:t xml:space="preserve"> </w:t>
        </w:r>
      </w:ins>
      <w:del w:id="416" w:author="CR#0714r5" w:date="2020-07-17T20:15:00Z">
        <w:r w:rsidRPr="003E2C49" w:rsidDel="000D4BCF">
          <w:rPr>
            <w:lang w:eastAsia="ko-KR"/>
          </w:rPr>
          <w:delText xml:space="preserve">configured </w:delText>
        </w:r>
      </w:del>
      <w:r w:rsidRPr="003E2C49">
        <w:rPr>
          <w:lang w:eastAsia="ko-KR"/>
        </w:rPr>
        <w:t xml:space="preserve">and </w:t>
      </w:r>
      <w:r w:rsidRPr="00074BEB">
        <w:rPr>
          <w:i/>
          <w:lang w:eastAsia="ko-KR"/>
          <w:rPrChange w:id="417" w:author="Draft v3" w:date="2020-07-20T16:54:00Z">
            <w:rPr>
              <w:lang w:eastAsia="ko-KR"/>
            </w:rPr>
          </w:rPrChange>
        </w:rPr>
        <w:t>PREAMBLE_TRANSMISSION_COUNTER</w:t>
      </w:r>
      <w:r w:rsidRPr="003E2C49">
        <w:rPr>
          <w:lang w:eastAsia="ko-KR"/>
        </w:rPr>
        <w:t xml:space="preserve">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w:t>
      </w:r>
      <w:r w:rsidRPr="00074BEB">
        <w:rPr>
          <w:rFonts w:eastAsiaTheme="minorEastAsia"/>
          <w:i/>
          <w:lang w:eastAsia="ko-KR"/>
          <w:rPrChange w:id="418" w:author="Draft v3" w:date="2020-07-20T16:53:00Z">
            <w:rPr>
              <w:rFonts w:eastAsiaTheme="minorEastAsia"/>
              <w:lang w:eastAsia="ko-KR"/>
            </w:rPr>
          </w:rPrChange>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Heading3"/>
        <w:rPr>
          <w:lang w:eastAsia="ko-KR"/>
        </w:rPr>
      </w:pPr>
      <w:bookmarkStart w:id="419" w:name="_Toc37296183"/>
      <w:r w:rsidRPr="003E2C49">
        <w:rPr>
          <w:lang w:eastAsia="ko-KR"/>
        </w:rPr>
        <w:t>5.1.5</w:t>
      </w:r>
      <w:r w:rsidRPr="003E2C49">
        <w:rPr>
          <w:lang w:eastAsia="ko-KR"/>
        </w:rPr>
        <w:tab/>
        <w:t>Contention Resolution</w:t>
      </w:r>
      <w:bookmarkEnd w:id="386"/>
      <w:bookmarkEnd w:id="419"/>
    </w:p>
    <w:p w:rsidR="00411627" w:rsidRPr="003E2C49" w:rsidRDefault="00411627" w:rsidP="00411627">
      <w:pPr>
        <w:rPr>
          <w:lang w:eastAsia="ko-KR"/>
        </w:rPr>
      </w:pPr>
      <w:r w:rsidRPr="003E2C49">
        <w:rPr>
          <w:lang w:eastAsia="ko-KR"/>
        </w:rPr>
        <w:t>Once Msg3 is transmitted</w:t>
      </w:r>
      <w:del w:id="420" w:author="CR#0726r4" w:date="2020-07-17T20:39:00Z">
        <w:r w:rsidR="00FA61AC" w:rsidRPr="003E2C49" w:rsidDel="00296F95">
          <w:rPr>
            <w:lang w:eastAsia="ko-KR"/>
          </w:rPr>
          <w:delText>, regardless of LBT failure indication from lower layers for Msg3</w:delText>
        </w:r>
        <w:r w:rsidRPr="003E2C49" w:rsidDel="00296F95">
          <w:rPr>
            <w:lang w:eastAsia="ko-KR"/>
          </w:rPr>
          <w:delText>,</w:delText>
        </w:r>
      </w:del>
      <w:r w:rsidRPr="003E2C49">
        <w:rPr>
          <w:lang w:eastAsia="ko-KR"/>
        </w:rPr>
        <w:t xml:space="preserve">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421" w:author="CR#0711r4" w:date="2020-07-17T15:46:00Z">
        <w:r w:rsidR="008F4B86">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lastRenderedPageBreak/>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422"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ins w:id="423" w:author="CR#0714r5" w:date="2020-07-17T20:15:00Z">
        <w:r w:rsidR="000D4BCF">
          <w:rPr>
            <w:lang w:eastAsia="ko-KR"/>
          </w:rPr>
          <w:t xml:space="preserve">applied (see </w:t>
        </w:r>
        <w:del w:id="424" w:author="Draft v3" w:date="2020-07-20T14:02:00Z">
          <w:r w:rsidR="000D4BCF" w:rsidDel="006C7082">
            <w:rPr>
              <w:lang w:eastAsia="ko-KR"/>
            </w:rPr>
            <w:delText xml:space="preserve">sub </w:delText>
          </w:r>
        </w:del>
        <w:r w:rsidR="000D4BCF">
          <w:rPr>
            <w:lang w:eastAsia="ko-KR"/>
          </w:rPr>
          <w:t>clause 5.1.1a)</w:t>
        </w:r>
        <w:r w:rsidR="000D4BCF" w:rsidRPr="003E2C49">
          <w:rPr>
            <w:lang w:eastAsia="ko-KR"/>
          </w:rPr>
          <w:t xml:space="preserve"> </w:t>
        </w:r>
      </w:ins>
      <w:del w:id="425" w:author="CR#0714r5" w:date="2020-07-17T20:15:00Z">
        <w:r w:rsidRPr="003E2C49" w:rsidDel="000D4BCF">
          <w:rPr>
            <w:lang w:eastAsia="ko-KR"/>
          </w:rPr>
          <w:delText xml:space="preserve">configured </w:delText>
        </w:r>
      </w:del>
      <w:r w:rsidRPr="003E2C49">
        <w:rPr>
          <w:lang w:eastAsia="ko-KR"/>
        </w:rPr>
        <w:t xml:space="preserve">and </w:t>
      </w:r>
      <w:r w:rsidRPr="00074BEB">
        <w:rPr>
          <w:i/>
          <w:lang w:eastAsia="ko-KR"/>
          <w:rPrChange w:id="426" w:author="Draft v3" w:date="2020-07-20T16:53:00Z">
            <w:rPr>
              <w:lang w:eastAsia="ko-KR"/>
            </w:rPr>
          </w:rPrChange>
        </w:rPr>
        <w:t>PREAMBLE_TRANSMISSION_COUNTER</w:t>
      </w:r>
      <w:r w:rsidRPr="003E2C49">
        <w:rPr>
          <w:lang w:eastAsia="ko-KR"/>
        </w:rPr>
        <w:t xml:space="preserve">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w:t>
      </w:r>
      <w:r w:rsidRPr="00074BEB">
        <w:rPr>
          <w:i/>
          <w:lang w:eastAsia="ko-KR"/>
          <w:rPrChange w:id="427" w:author="Draft v3" w:date="2020-07-20T16:53:00Z">
            <w:rPr>
              <w:lang w:eastAsia="ko-KR"/>
            </w:rPr>
          </w:rPrChange>
        </w:rPr>
        <w:t>RA_TYPE</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Heading3"/>
        <w:rPr>
          <w:lang w:eastAsia="ko-KR"/>
        </w:rPr>
      </w:pPr>
      <w:bookmarkStart w:id="428" w:name="_Toc37296184"/>
      <w:r w:rsidRPr="003E2C49">
        <w:rPr>
          <w:lang w:eastAsia="ko-KR"/>
        </w:rPr>
        <w:t>5.1.6</w:t>
      </w:r>
      <w:r w:rsidRPr="003E2C49">
        <w:rPr>
          <w:lang w:eastAsia="ko-KR"/>
        </w:rPr>
        <w:tab/>
        <w:t>Completion of the Random Access procedure</w:t>
      </w:r>
      <w:bookmarkEnd w:id="422"/>
      <w:bookmarkEnd w:id="428"/>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rsidR="004B7C2C" w:rsidRDefault="004B7C2C" w:rsidP="004B7C2C">
      <w:pPr>
        <w:pStyle w:val="B1"/>
        <w:ind w:left="0" w:firstLine="0"/>
        <w:rPr>
          <w:ins w:id="429" w:author="CR#0744r1" w:date="2020-07-18T14:08:00Z"/>
          <w:lang w:eastAsia="ko-KR"/>
        </w:rPr>
      </w:pPr>
      <w:ins w:id="430" w:author="CR#0744r1" w:date="2020-07-18T14:08:00Z">
        <w:r w:rsidRPr="00BF3785">
          <w:rPr>
            <w:lang w:eastAsia="ko-KR"/>
          </w:rPr>
          <w:t xml:space="preserve">Upon successful completion of the Random Access procedure initiated for </w:t>
        </w:r>
        <w:r>
          <w:rPr>
            <w:lang w:eastAsia="ko-KR"/>
          </w:rPr>
          <w:t xml:space="preserve">DAPS </w:t>
        </w:r>
        <w:r w:rsidRPr="00BF3785">
          <w:rPr>
            <w:lang w:eastAsia="ko-KR"/>
          </w:rPr>
          <w:t>handover, the target MAC entity shall:</w:t>
        </w:r>
      </w:ins>
    </w:p>
    <w:p w:rsidR="00A32248" w:rsidRPr="003E2C49" w:rsidDel="004B7C2C" w:rsidRDefault="00A32248" w:rsidP="00A32248">
      <w:pPr>
        <w:pStyle w:val="B1"/>
        <w:rPr>
          <w:del w:id="431" w:author="CR#0744r1" w:date="2020-07-18T14:08:00Z"/>
          <w:noProof/>
        </w:rPr>
      </w:pPr>
      <w:del w:id="432" w:author="CR#0744r1" w:date="2020-07-18T14:08:00Z">
        <w:r w:rsidRPr="003E2C49" w:rsidDel="004B7C2C">
          <w:rPr>
            <w:lang w:eastAsia="ko-KR"/>
          </w:rPr>
          <w:lastRenderedPageBreak/>
          <w:delText>1&gt;</w:delText>
        </w:r>
        <w:r w:rsidRPr="003E2C49" w:rsidDel="004B7C2C">
          <w:rPr>
            <w:lang w:eastAsia="ko-KR"/>
          </w:rPr>
          <w:tab/>
        </w:r>
        <w:r w:rsidR="00780781" w:rsidRPr="003E2C49" w:rsidDel="004B7C2C">
          <w:rPr>
            <w:noProof/>
          </w:rPr>
          <w:delText>i</w:delText>
        </w:r>
        <w:r w:rsidRPr="003E2C49" w:rsidDel="004B7C2C">
          <w:rPr>
            <w:noProof/>
          </w:rPr>
          <w:delText xml:space="preserve">f </w:delText>
        </w:r>
        <w:r w:rsidRPr="003E2C49" w:rsidDel="004B7C2C">
          <w:delText xml:space="preserve">the Random Access </w:delText>
        </w:r>
        <w:r w:rsidR="00780781" w:rsidRPr="003E2C49" w:rsidDel="004B7C2C">
          <w:delText>p</w:delText>
        </w:r>
        <w:r w:rsidRPr="003E2C49" w:rsidDel="004B7C2C">
          <w:delText>rocedure towards target cell for DAPS handover is successfully completed</w:delText>
        </w:r>
        <w:r w:rsidRPr="003E2C49" w:rsidDel="004B7C2C">
          <w:rPr>
            <w:noProof/>
          </w:rPr>
          <w:delText>:</w:delText>
        </w:r>
      </w:del>
    </w:p>
    <w:p w:rsidR="00A32248" w:rsidRPr="003E2C49" w:rsidRDefault="004B7C2C">
      <w:pPr>
        <w:pStyle w:val="B1"/>
        <w:rPr>
          <w:lang w:eastAsia="ko-KR"/>
        </w:rPr>
        <w:pPrChange w:id="433" w:author="CR#0744r1" w:date="2020-07-18T14:08:00Z">
          <w:pPr>
            <w:pStyle w:val="B2"/>
          </w:pPr>
        </w:pPrChange>
      </w:pPr>
      <w:ins w:id="434" w:author="CR#0744r1" w:date="2020-07-18T14:08:00Z">
        <w:r>
          <w:rPr>
            <w:noProof/>
            <w:lang w:eastAsia="ko-KR"/>
          </w:rPr>
          <w:t>1</w:t>
        </w:r>
      </w:ins>
      <w:del w:id="435" w:author="CR#0744r1" w:date="2020-07-18T14:08:00Z">
        <w:r w:rsidR="00A32248" w:rsidRPr="003E2C49" w:rsidDel="004B7C2C">
          <w:rPr>
            <w:noProof/>
            <w:lang w:eastAsia="ko-KR"/>
          </w:rPr>
          <w:delText>2</w:delText>
        </w:r>
      </w:del>
      <w:r w:rsidR="00A32248" w:rsidRPr="003E2C49">
        <w:rPr>
          <w:noProof/>
          <w:lang w:eastAsia="ko-KR"/>
        </w:rPr>
        <w:t>&gt;</w:t>
      </w:r>
      <w:r w:rsidR="00A32248" w:rsidRPr="003E2C49">
        <w:rPr>
          <w:noProof/>
        </w:rPr>
        <w:tab/>
        <w:t xml:space="preserve">indicate the successful completion of the Random Access </w:t>
      </w:r>
      <w:r w:rsidR="00780781" w:rsidRPr="003E2C49">
        <w:rPr>
          <w:noProof/>
        </w:rPr>
        <w:t>p</w:t>
      </w:r>
      <w:r w:rsidR="00A32248" w:rsidRPr="003E2C49">
        <w:rPr>
          <w:noProof/>
        </w:rPr>
        <w:t>rocedure to the upper layers.</w:t>
      </w:r>
    </w:p>
    <w:p w:rsidR="00A32248" w:rsidRPr="003E2C49" w:rsidDel="004B7C2C" w:rsidRDefault="00A32248" w:rsidP="005D3B77">
      <w:pPr>
        <w:pStyle w:val="EditorsNote"/>
        <w:rPr>
          <w:del w:id="436" w:author="CR#0744r1" w:date="2020-07-18T14:08:00Z"/>
          <w:noProof/>
          <w:lang w:eastAsia="ko-KR"/>
        </w:rPr>
      </w:pPr>
      <w:del w:id="437" w:author="CR#0744r1" w:date="2020-07-18T14:08:00Z">
        <w:r w:rsidRPr="003E2C49" w:rsidDel="004B7C2C">
          <w:rPr>
            <w:noProof/>
          </w:rPr>
          <w:delText>Editor</w:delText>
        </w:r>
        <w:r w:rsidR="005D3B77" w:rsidDel="004B7C2C">
          <w:rPr>
            <w:noProof/>
          </w:rPr>
          <w:delText>'</w:delText>
        </w:r>
        <w:r w:rsidRPr="003E2C49" w:rsidDel="004B7C2C">
          <w:rPr>
            <w:noProof/>
          </w:rPr>
          <w:delText xml:space="preserve">s Note: </w:delText>
        </w:r>
        <w:r w:rsidRPr="003E2C49" w:rsidDel="004B7C2C">
          <w:delText>FFS if Msg.B for 2-step RACH works the same.</w:delText>
        </w:r>
      </w:del>
    </w:p>
    <w:p w:rsidR="00411627" w:rsidRPr="003E2C49" w:rsidRDefault="00411627" w:rsidP="00411627">
      <w:pPr>
        <w:pStyle w:val="Heading2"/>
        <w:rPr>
          <w:lang w:eastAsia="ko-KR"/>
        </w:rPr>
      </w:pPr>
      <w:bookmarkStart w:id="438" w:name="_Toc29239826"/>
      <w:bookmarkStart w:id="439" w:name="_Toc37296185"/>
      <w:r w:rsidRPr="003E2C49">
        <w:rPr>
          <w:lang w:eastAsia="ko-KR"/>
        </w:rPr>
        <w:t>5.2</w:t>
      </w:r>
      <w:r w:rsidRPr="003E2C49">
        <w:rPr>
          <w:lang w:eastAsia="ko-KR"/>
        </w:rPr>
        <w:tab/>
        <w:t>Maintenance of Uplink Time Alignment</w:t>
      </w:r>
      <w:bookmarkEnd w:id="438"/>
      <w:bookmarkEnd w:id="439"/>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lastRenderedPageBreak/>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Heading2"/>
        <w:rPr>
          <w:lang w:eastAsia="ko-KR"/>
        </w:rPr>
      </w:pPr>
      <w:bookmarkStart w:id="440" w:name="_Toc29239827"/>
      <w:bookmarkStart w:id="441" w:name="_Toc37296186"/>
      <w:r w:rsidRPr="003E2C49">
        <w:rPr>
          <w:lang w:eastAsia="ko-KR"/>
        </w:rPr>
        <w:t>5.3</w:t>
      </w:r>
      <w:r w:rsidRPr="003E2C49">
        <w:rPr>
          <w:lang w:eastAsia="ko-KR"/>
        </w:rPr>
        <w:tab/>
        <w:t>DL-SCH data transfer</w:t>
      </w:r>
      <w:bookmarkEnd w:id="440"/>
      <w:bookmarkEnd w:id="441"/>
    </w:p>
    <w:p w:rsidR="00411627" w:rsidRPr="003E2C49" w:rsidRDefault="00411627" w:rsidP="00411627">
      <w:pPr>
        <w:pStyle w:val="Heading3"/>
        <w:rPr>
          <w:lang w:eastAsia="ko-KR"/>
        </w:rPr>
      </w:pPr>
      <w:bookmarkStart w:id="442" w:name="_Toc29239828"/>
      <w:bookmarkStart w:id="443" w:name="_Toc37296187"/>
      <w:r w:rsidRPr="003E2C49">
        <w:rPr>
          <w:lang w:eastAsia="ko-KR"/>
        </w:rPr>
        <w:t>5.3.1</w:t>
      </w:r>
      <w:r w:rsidRPr="003E2C49">
        <w:rPr>
          <w:lang w:eastAsia="ko-KR"/>
        </w:rPr>
        <w:tab/>
        <w:t>DL Assignment reception</w:t>
      </w:r>
      <w:bookmarkEnd w:id="442"/>
      <w:bookmarkEnd w:id="443"/>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0D4BCF" w:rsidRDefault="00506E50" w:rsidP="005D3B77">
      <w:pPr>
        <w:pStyle w:val="EditorsNoteAuto"/>
        <w:rPr>
          <w:del w:id="444" w:author="CR#0712r3" w:date="2020-07-17T19:06:00Z"/>
          <w:noProof/>
          <w:lang w:eastAsia="ko-KR"/>
        </w:rPr>
      </w:pPr>
      <w:del w:id="445" w:author="CR#0712r3" w:date="2020-07-17T19:06: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lastRenderedPageBreak/>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Heading3"/>
        <w:rPr>
          <w:lang w:eastAsia="ko-KR"/>
        </w:rPr>
      </w:pPr>
      <w:bookmarkStart w:id="446" w:name="_Toc29239829"/>
      <w:bookmarkStart w:id="447" w:name="_Toc37296188"/>
      <w:r w:rsidRPr="003E2C49">
        <w:rPr>
          <w:lang w:eastAsia="ko-KR"/>
        </w:rPr>
        <w:t>5.3.2</w:t>
      </w:r>
      <w:r w:rsidRPr="003E2C49">
        <w:rPr>
          <w:lang w:eastAsia="ko-KR"/>
        </w:rPr>
        <w:tab/>
        <w:t>HARQ operation</w:t>
      </w:r>
      <w:bookmarkEnd w:id="446"/>
      <w:bookmarkEnd w:id="447"/>
    </w:p>
    <w:p w:rsidR="00411627" w:rsidRPr="003E2C49" w:rsidRDefault="00411627" w:rsidP="00411627">
      <w:pPr>
        <w:pStyle w:val="Heading4"/>
        <w:rPr>
          <w:lang w:eastAsia="ko-KR"/>
        </w:rPr>
      </w:pPr>
      <w:bookmarkStart w:id="448" w:name="_Toc29239830"/>
      <w:bookmarkStart w:id="449" w:name="_Toc37296189"/>
      <w:r w:rsidRPr="003E2C49">
        <w:rPr>
          <w:lang w:eastAsia="ko-KR"/>
        </w:rPr>
        <w:t>5.3.2.1</w:t>
      </w:r>
      <w:r w:rsidRPr="003E2C49">
        <w:rPr>
          <w:lang w:eastAsia="ko-KR"/>
        </w:rPr>
        <w:tab/>
        <w:t>HARQ Entity</w:t>
      </w:r>
      <w:bookmarkEnd w:id="448"/>
      <w:bookmarkEnd w:id="449"/>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Heading4"/>
        <w:rPr>
          <w:lang w:eastAsia="ko-KR"/>
        </w:rPr>
      </w:pPr>
      <w:bookmarkStart w:id="450" w:name="_Toc29239831"/>
      <w:bookmarkStart w:id="451" w:name="_Toc37296190"/>
      <w:r w:rsidRPr="003E2C49">
        <w:rPr>
          <w:lang w:eastAsia="ko-KR"/>
        </w:rPr>
        <w:t>5.3.2.2</w:t>
      </w:r>
      <w:r w:rsidRPr="003E2C49">
        <w:rPr>
          <w:lang w:eastAsia="ko-KR"/>
        </w:rPr>
        <w:tab/>
        <w:t>HARQ process</w:t>
      </w:r>
      <w:bookmarkEnd w:id="450"/>
      <w:bookmarkEnd w:id="451"/>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lastRenderedPageBreak/>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Heading3"/>
        <w:rPr>
          <w:lang w:eastAsia="ko-KR"/>
        </w:rPr>
      </w:pPr>
      <w:bookmarkStart w:id="452" w:name="_Toc29239832"/>
      <w:bookmarkStart w:id="453" w:name="_Toc37296191"/>
      <w:r w:rsidRPr="003E2C49">
        <w:rPr>
          <w:lang w:eastAsia="ko-KR"/>
        </w:rPr>
        <w:t>5.3.3</w:t>
      </w:r>
      <w:r w:rsidRPr="003E2C49">
        <w:rPr>
          <w:lang w:eastAsia="ko-KR"/>
        </w:rPr>
        <w:tab/>
        <w:t>Disassembly and demultiplexing</w:t>
      </w:r>
      <w:bookmarkEnd w:id="452"/>
      <w:bookmarkEnd w:id="453"/>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Heading2"/>
        <w:rPr>
          <w:lang w:eastAsia="ko-KR"/>
        </w:rPr>
      </w:pPr>
      <w:bookmarkStart w:id="454" w:name="_Toc29239833"/>
      <w:bookmarkStart w:id="455" w:name="_Toc37296192"/>
      <w:r w:rsidRPr="003E2C49">
        <w:rPr>
          <w:lang w:eastAsia="ko-KR"/>
        </w:rPr>
        <w:t>5.4</w:t>
      </w:r>
      <w:r w:rsidRPr="003E2C49">
        <w:rPr>
          <w:lang w:eastAsia="ko-KR"/>
        </w:rPr>
        <w:tab/>
        <w:t>UL-SCH data transfer</w:t>
      </w:r>
      <w:bookmarkEnd w:id="454"/>
      <w:bookmarkEnd w:id="455"/>
    </w:p>
    <w:p w:rsidR="00411627" w:rsidRPr="003E2C49" w:rsidRDefault="00411627" w:rsidP="00411627">
      <w:pPr>
        <w:pStyle w:val="Heading3"/>
        <w:rPr>
          <w:lang w:eastAsia="ko-KR"/>
        </w:rPr>
      </w:pPr>
      <w:bookmarkStart w:id="456" w:name="_Toc29239834"/>
      <w:bookmarkStart w:id="457" w:name="_Toc37296193"/>
      <w:r w:rsidRPr="003E2C49">
        <w:rPr>
          <w:lang w:eastAsia="ko-KR"/>
        </w:rPr>
        <w:t>5.4.1</w:t>
      </w:r>
      <w:r w:rsidRPr="003E2C49">
        <w:rPr>
          <w:lang w:eastAsia="ko-KR"/>
        </w:rPr>
        <w:tab/>
        <w:t>UL Grant reception</w:t>
      </w:r>
      <w:bookmarkEnd w:id="456"/>
      <w:bookmarkEnd w:id="457"/>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458" w:author="CR#0712r3" w:date="2020-07-17T19:07:00Z">
        <w:r w:rsidR="000D4BCF">
          <w:rPr>
            <w:noProof/>
            <w:lang w:eastAsia="ko-KR"/>
          </w:rPr>
          <w:t xml:space="preserve">, and </w:t>
        </w:r>
        <w:r w:rsidR="000D4BCF" w:rsidRPr="009C7681">
          <w:rPr>
            <w:noProof/>
            <w:lang w:eastAsia="ko-KR"/>
          </w:rPr>
          <w:t xml:space="preserve">the PUSCH duration of the configured </w:t>
        </w:r>
        <w:r w:rsidR="000D4BCF">
          <w:rPr>
            <w:noProof/>
            <w:lang w:eastAsia="ko-KR"/>
          </w:rPr>
          <w:t xml:space="preserve">uplink grant </w:t>
        </w:r>
        <w:r w:rsidR="000D4BCF"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459" w:author="CR#0714r5" w:date="2020-07-17T20:16:00Z">
        <w:r w:rsidR="000D4BCF">
          <w:rPr>
            <w:noProof/>
            <w:lang w:eastAsia="ko-KR"/>
          </w:rPr>
          <w:t xml:space="preserve">the PUSCH duration of </w:t>
        </w:r>
      </w:ins>
      <w:r w:rsidR="003B18D8" w:rsidRPr="003E2C49">
        <w:rPr>
          <w:noProof/>
          <w:lang w:eastAsia="ko-KR"/>
        </w:rPr>
        <w:t xml:space="preserve">a </w:t>
      </w:r>
      <w:del w:id="460" w:author="CR#0714r5" w:date="2020-07-17T20:16:00Z">
        <w:r w:rsidR="003B18D8" w:rsidRPr="003E2C49" w:rsidDel="000D4BCF">
          <w:rPr>
            <w:noProof/>
            <w:lang w:eastAsia="ko-KR"/>
          </w:rPr>
          <w:delText xml:space="preserve">transmission of </w:delText>
        </w:r>
      </w:del>
      <w:r w:rsidR="003B18D8" w:rsidRPr="003E2C49">
        <w:rPr>
          <w:noProof/>
          <w:lang w:eastAsia="ko-KR"/>
        </w:rPr>
        <w:t>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461"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462" w:name="_Hlk23460367"/>
      <w:bookmarkEnd w:id="461"/>
      <w:r w:rsidRPr="003E2C49">
        <w:rPr>
          <w:noProof/>
          <w:lang w:eastAsia="ko-KR"/>
        </w:rPr>
        <w:t>4&gt;</w:t>
      </w:r>
      <w:r w:rsidRPr="003E2C49">
        <w:rPr>
          <w:noProof/>
          <w:lang w:eastAsia="ko-KR"/>
        </w:rPr>
        <w:tab/>
        <w:t>deliver the configured uplink grant and the associated HARQ information to the HARQ entity.</w:t>
      </w:r>
      <w:bookmarkEnd w:id="462"/>
    </w:p>
    <w:p w:rsidR="00506E50" w:rsidRPr="003E2C49" w:rsidDel="000D4BCF" w:rsidRDefault="00506E50" w:rsidP="005D3B77">
      <w:pPr>
        <w:pStyle w:val="EditorsNote"/>
        <w:rPr>
          <w:del w:id="463" w:author="CR#0712r3" w:date="2020-07-17T19:07:00Z"/>
          <w:noProof/>
          <w:lang w:eastAsia="ko-KR"/>
        </w:rPr>
      </w:pPr>
      <w:del w:id="464" w:author="CR#0712r3" w:date="2020-07-17T19:0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465" w:name="_Hlk23499210"/>
      <w:r w:rsidRPr="003E2C49">
        <w:rPr>
          <w:noProof/>
          <w:lang w:eastAsia="ko-KR"/>
        </w:rPr>
        <w:t xml:space="preserve">For configured uplink grants configured with </w:t>
      </w:r>
      <w:r w:rsidRPr="003E2C49">
        <w:rPr>
          <w:i/>
          <w:noProof/>
          <w:lang w:eastAsia="ko-KR"/>
        </w:rPr>
        <w:t>cg-RetransmissionTimer</w:t>
      </w:r>
      <w:bookmarkEnd w:id="465"/>
      <w:r w:rsidRPr="003E2C49">
        <w:rPr>
          <w:noProof/>
          <w:lang w:eastAsia="ko-KR"/>
        </w:rPr>
        <w:t xml:space="preserve">, the UE implementation select an HARQ Process ID among the HARQ process IDs available for the configured grant configuration. </w:t>
      </w:r>
      <w:bookmarkStart w:id="466" w:name="_Hlk23787129"/>
      <w:r w:rsidRPr="003E2C49">
        <w:rPr>
          <w:noProof/>
          <w:lang w:eastAsia="ko-KR"/>
        </w:rPr>
        <w:t>The UE shall prioritize retransmissions before initial transmissions.</w:t>
      </w:r>
      <w:bookmarkEnd w:id="466"/>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ins w:id="467" w:author="CR#0726r4" w:date="2020-07-17T22:17:00Z">
        <w:r w:rsidR="00296F95">
          <w:rPr>
            <w:noProof/>
            <w:lang w:eastAsia="ko-KR"/>
          </w:rPr>
          <w:t xml:space="preserve">neither </w:t>
        </w:r>
        <w:r w:rsidR="00296F95" w:rsidRPr="003E2C49">
          <w:rPr>
            <w:i/>
            <w:noProof/>
            <w:lang w:eastAsia="ko-KR"/>
          </w:rPr>
          <w:t>harq-ProcID-Offset</w:t>
        </w:r>
        <w:r w:rsidR="00296F95">
          <w:rPr>
            <w:noProof/>
            <w:lang w:eastAsia="ko-KR"/>
          </w:rPr>
          <w:t xml:space="preserve"> nor</w:t>
        </w:r>
        <w:r w:rsidR="00296F95" w:rsidRPr="003E2C49">
          <w:rPr>
            <w:i/>
            <w:noProof/>
            <w:lang w:eastAsia="ko-KR"/>
          </w:rPr>
          <w:t xml:space="preserve"> </w:t>
        </w:r>
      </w:ins>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w:t>
      </w:r>
      <w:del w:id="468" w:author="CR#0726r4" w:date="2020-07-17T22:18:00Z">
        <w:r w:rsidR="00506E50" w:rsidRPr="003E2C49" w:rsidDel="00296F95">
          <w:rPr>
            <w:noProof/>
            <w:lang w:eastAsia="ko-KR"/>
          </w:rPr>
          <w:delText xml:space="preserve">not </w:delText>
        </w:r>
      </w:del>
      <w:r w:rsidR="00506E50" w:rsidRPr="003E2C49">
        <w:rPr>
          <w:noProof/>
          <w:lang w:eastAsia="ko-KR"/>
        </w:rPr>
        <w:t xml:space="preserve">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Malgun Gothic"/>
          <w:noProof/>
          <w:lang w:eastAsia="ko-KR"/>
        </w:rPr>
      </w:pPr>
      <w:bookmarkStart w:id="469" w:name="_Toc29239835"/>
      <w:r w:rsidRPr="003E2C49">
        <w:rPr>
          <w:rFonts w:eastAsia="Malgun Gothic"/>
          <w:noProof/>
          <w:lang w:eastAsia="ko-KR"/>
        </w:rPr>
        <w:t>NOTE 5:</w:t>
      </w:r>
      <w:r w:rsidRPr="003E2C49">
        <w:rPr>
          <w:rFonts w:eastAsia="Malgun Gothic"/>
          <w:noProof/>
          <w:lang w:eastAsia="ko-KR"/>
        </w:rPr>
        <w:tab/>
      </w:r>
      <w:ins w:id="470" w:author="CR#0712r3" w:date="2020-07-17T19:07:00Z">
        <w:r w:rsidR="000D4BCF">
          <w:rPr>
            <w:rFonts w:eastAsia="Malgun Gothic"/>
            <w:noProof/>
            <w:lang w:eastAsia="ko-KR"/>
          </w:rPr>
          <w:t xml:space="preserve">If </w:t>
        </w:r>
        <w:r w:rsidR="000D4BCF" w:rsidRPr="003E2C49">
          <w:rPr>
            <w:i/>
            <w:noProof/>
            <w:lang w:eastAsia="ko-KR"/>
          </w:rPr>
          <w:t>cg-RetransmissionTimer</w:t>
        </w:r>
        <w:r w:rsidR="000D4BCF">
          <w:rPr>
            <w:rFonts w:eastAsia="Malgun Gothic"/>
            <w:noProof/>
            <w:lang w:eastAsia="ko-KR"/>
          </w:rPr>
          <w:t xml:space="preserve"> is not configured, </w:t>
        </w:r>
        <w:r w:rsidR="000D4BCF">
          <w:rPr>
            <w:rFonts w:eastAsia="Malgun Gothic"/>
            <w:lang w:eastAsia="ko-KR"/>
          </w:rPr>
          <w:t>a</w:t>
        </w:r>
      </w:ins>
      <w:del w:id="471" w:author="CR#0712r3" w:date="2020-07-17T19:07:00Z">
        <w:r w:rsidRPr="003E2C49" w:rsidDel="000D4BCF">
          <w:rPr>
            <w:rFonts w:eastAsia="Malgun Gothic"/>
            <w:lang w:eastAsia="ko-KR"/>
          </w:rPr>
          <w:delText>A</w:delText>
        </w:r>
      </w:del>
      <w:r w:rsidRPr="003E2C49">
        <w:rPr>
          <w:rFonts w:eastAsia="Malgun Gothic"/>
          <w:lang w:eastAsia="ko-KR"/>
        </w:rPr>
        <w:t xml:space="preserve"> HARQ process is not shared between different configured grant configurations</w:t>
      </w:r>
      <w:ins w:id="472" w:author="CR#0712r3" w:date="2020-07-17T19:08:00Z">
        <w:r w:rsidR="000D4BCF">
          <w:rPr>
            <w:rFonts w:eastAsia="Malgun Gothic"/>
            <w:lang w:eastAsia="ko-KR"/>
          </w:rPr>
          <w:t xml:space="preserve"> in the same BWP</w:t>
        </w:r>
      </w:ins>
      <w:r w:rsidRPr="003E2C49">
        <w:rPr>
          <w:rFonts w:eastAsia="Malgun Gothic"/>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473" w:author="CR#0712r3" w:date="2020-07-17T19:08:00Z">
        <w:r w:rsidR="000D4BCF">
          <w:rPr>
            <w:noProof/>
            <w:lang w:eastAsia="ko-KR"/>
          </w:rPr>
          <w:t xml:space="preserve"> The priority of an uplink grant for which no data for logical channels is multiplexed or can be multiplexed in the MAC PDU is lower than either the </w:t>
        </w:r>
        <w:r w:rsidR="000D4BCF">
          <w:rPr>
            <w:noProof/>
            <w:lang w:eastAsia="ko-KR"/>
          </w:rPr>
          <w:lastRenderedPageBreak/>
          <w:t>priority of an uplink grant for which data for any logical channels is multiplexed or can be multiplexed in the MAC PDU or the priority of the logical channel triggering an SR.</w:t>
        </w:r>
      </w:ins>
    </w:p>
    <w:p w:rsidR="00506E50" w:rsidRPr="003E2C49" w:rsidDel="000D4BCF" w:rsidRDefault="00506E50" w:rsidP="005D3B77">
      <w:pPr>
        <w:pStyle w:val="EditorsNote"/>
        <w:rPr>
          <w:del w:id="474" w:author="CR#0712r3" w:date="2020-07-17T19:08:00Z"/>
          <w:noProof/>
          <w:lang w:eastAsia="ko-KR"/>
        </w:rPr>
      </w:pPr>
      <w:del w:id="475" w:author="CR#0712r3" w:date="2020-07-17T19:08:00Z">
        <w:r w:rsidRPr="003E2C49" w:rsidDel="000D4BCF">
          <w:rPr>
            <w:lang w:eastAsia="ko-KR"/>
          </w:rPr>
          <w:delText>Editor</w:delText>
        </w:r>
        <w:r w:rsidR="005D3B77" w:rsidDel="000D4BCF">
          <w:rPr>
            <w:lang w:eastAsia="ko-KR"/>
          </w:rPr>
          <w:delText>'</w:delText>
        </w:r>
        <w:r w:rsidRPr="003E2C49" w:rsidDel="000D4BCF">
          <w:rPr>
            <w:lang w:eastAsia="ko-KR"/>
          </w:rPr>
          <w:delText xml:space="preserve">s Note: </w:delText>
        </w:r>
        <w:r w:rsidRPr="003E2C49" w:rsidDel="000D4BCF">
          <w:rPr>
            <w:noProof/>
            <w:lang w:eastAsia="ko-KR"/>
          </w:rPr>
          <w:delText>Priority determination considering MAC CE is FFS.</w:delText>
        </w:r>
      </w:del>
    </w:p>
    <w:p w:rsidR="0081031E" w:rsidRPr="00604487" w:rsidRDefault="0081031E" w:rsidP="0081031E">
      <w:pPr>
        <w:rPr>
          <w:ins w:id="476" w:author="CR#0734r2" w:date="2020-07-18T11:33:00Z"/>
          <w:rFonts w:eastAsia="Malgun Gothic"/>
          <w:noProof/>
          <w:lang w:eastAsia="ko-KR"/>
        </w:rPr>
      </w:pPr>
      <w:ins w:id="477" w:author="CR#0734r2" w:date="2020-07-18T11:33:00Z">
        <w:r w:rsidRPr="00F1287E">
          <w:rPr>
            <w:noProof/>
            <w:lang w:eastAsia="ko-KR"/>
          </w:rPr>
          <w:t xml:space="preserve">If </w:t>
        </w:r>
        <w:r>
          <w:rPr>
            <w:noProof/>
            <w:lang w:eastAsia="ko-KR"/>
          </w:rPr>
          <w:t>the corresponding PUSCH transmission of a configured uplink grant is cancelled by CI-RNTI, as specified in clause 11.2A of TS 38.213 [6], this uplink grant is a de-prioritized uplink grant</w:t>
        </w:r>
        <w:r w:rsidRPr="00F1287E">
          <w:rPr>
            <w:noProof/>
            <w:lang w:eastAsia="ko-KR"/>
          </w:rPr>
          <w:t>.</w:t>
        </w:r>
      </w:ins>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ins w:id="478" w:author="CR#0712r3" w:date="2020-07-17T19:08:00Z">
        <w:r w:rsidR="000D4BCF">
          <w:rPr>
            <w:rFonts w:eastAsia="Malgun Gothic"/>
            <w:lang w:eastAsia="ko-KR"/>
          </w:rPr>
          <w:t>, for each uplink grant whose associated PUSCH can be transmitted by lower layers, the MAC entity shall</w:t>
        </w:r>
      </w:ins>
      <w:del w:id="479" w:author="CR#0712r3" w:date="2020-07-17T19:08:00Z">
        <w:r w:rsidRPr="003E2C49" w:rsidDel="000D4BCF">
          <w:rPr>
            <w:i/>
            <w:lang w:eastAsia="ko-KR"/>
          </w:rPr>
          <w:delText>,</w:delText>
        </w:r>
        <w:r w:rsidRPr="003E2C49" w:rsidDel="000D4BCF">
          <w:rPr>
            <w:lang w:eastAsia="ko-KR"/>
          </w:rPr>
          <w:delText xml:space="preserve"> for each uplink grant</w:delText>
        </w:r>
        <w:r w:rsidRPr="003E2C49" w:rsidDel="000D4BCF">
          <w:rPr>
            <w:rFonts w:eastAsia="Malgun Gothic"/>
            <w:lang w:eastAsia="ko-KR"/>
          </w:rPr>
          <w:delText xml:space="preserve"> which is not already a de-prioritized uplink grant</w:delText>
        </w:r>
      </w:del>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480" w:author="CR#0712r3" w:date="2020-07-17T19:09: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481" w:author="CR#0712r3" w:date="2020-07-17T19:09:00Z">
        <w:r w:rsidR="000D4BCF">
          <w:rPr>
            <w:lang w:eastAsia="ko-KR"/>
          </w:rPr>
          <w:t xml:space="preserve">which was not already de-prioritized and </w:t>
        </w:r>
      </w:ins>
      <w:del w:id="482" w:author="CR#0712r3" w:date="2020-07-17T19:09:00Z">
        <w:r w:rsidRPr="003E2C49" w:rsidDel="000D4BCF">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83" w:author="CR#0712r3" w:date="2020-07-17T19:09:00Z">
        <w:r w:rsidR="000D4BCF">
          <w:rPr>
            <w:lang w:eastAsia="ko-KR"/>
          </w:rPr>
          <w:t xml:space="preserve">consider </w:t>
        </w:r>
      </w:ins>
      <w:r w:rsidRPr="003E2C49">
        <w:rPr>
          <w:lang w:eastAsia="ko-KR"/>
        </w:rPr>
        <w:t xml:space="preserve">this uplink grant </w:t>
      </w:r>
      <w:ins w:id="484" w:author="CR#0712r3" w:date="2020-07-17T19:10:00Z">
        <w:r w:rsidR="000D4BCF">
          <w:rPr>
            <w:lang w:eastAsia="ko-KR"/>
          </w:rPr>
          <w:t>as</w:t>
        </w:r>
        <w:r w:rsidR="000D4BCF" w:rsidRPr="003E2C49">
          <w:rPr>
            <w:lang w:eastAsia="ko-KR"/>
          </w:rPr>
          <w:t xml:space="preserve"> </w:t>
        </w:r>
      </w:ins>
      <w:del w:id="485" w:author="CR#0712r3" w:date="2020-07-17T19:10: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486" w:author="CR#0712r3" w:date="2020-07-17T19:09:00Z">
        <w:r w:rsidR="000D4BCF">
          <w:rPr>
            <w:lang w:eastAsia="ko-KR"/>
          </w:rPr>
          <w:t xml:space="preserve">consider </w:t>
        </w:r>
      </w:ins>
      <w:r w:rsidRPr="003E2C49">
        <w:rPr>
          <w:lang w:eastAsia="ko-KR"/>
        </w:rPr>
        <w:t xml:space="preserve">the other overlapping uplink grant(s), if any, </w:t>
      </w:r>
      <w:ins w:id="487" w:author="CR#0712r3" w:date="2020-07-17T19:10:00Z">
        <w:r w:rsidR="000D4BCF">
          <w:rPr>
            <w:lang w:eastAsia="ko-KR"/>
          </w:rPr>
          <w:t>as</w:t>
        </w:r>
        <w:r w:rsidR="000D4BCF" w:rsidRPr="003E2C49">
          <w:rPr>
            <w:lang w:eastAsia="ko-KR"/>
          </w:rPr>
          <w:t xml:space="preserve"> </w:t>
        </w:r>
      </w:ins>
      <w:del w:id="488" w:author="CR#0712r3" w:date="2020-07-17T19:10:00Z">
        <w:r w:rsidRPr="003E2C49" w:rsidDel="000D4BCF">
          <w:rPr>
            <w:lang w:eastAsia="ko-KR"/>
          </w:rPr>
          <w:delText xml:space="preserve">is </w:delText>
        </w:r>
      </w:del>
      <w:r w:rsidRPr="003E2C49">
        <w:rPr>
          <w:lang w:eastAsia="ko-KR"/>
        </w:rPr>
        <w:t>a de-prioritized uplink grant</w:t>
      </w:r>
      <w:ins w:id="489" w:author="CR#0712r3" w:date="2020-07-17T19:10:00Z">
        <w:r w:rsidR="000D4BCF">
          <w:rPr>
            <w:lang w:eastAsia="ko-KR"/>
          </w:rPr>
          <w:t>(s);</w:t>
        </w:r>
      </w:ins>
      <w:del w:id="490" w:author="CR#0712r3" w:date="2020-07-17T19:10:00Z">
        <w:r w:rsidRPr="003E2C49" w:rsidDel="000D4BCF">
          <w:rPr>
            <w:lang w:eastAsia="ko-KR"/>
          </w:rPr>
          <w:delText>.</w:delText>
        </w:r>
      </w:del>
    </w:p>
    <w:p w:rsidR="000D4BCF" w:rsidRDefault="000D4BCF">
      <w:pPr>
        <w:pStyle w:val="B3"/>
        <w:rPr>
          <w:ins w:id="491" w:author="CR#0712r3" w:date="2020-07-17T19:10:00Z"/>
          <w:lang w:eastAsia="ko-KR"/>
        </w:rPr>
        <w:pPrChange w:id="492" w:author="CR#0712r3" w:date="2020-07-17T19:10:00Z">
          <w:pPr>
            <w:pStyle w:val="B1"/>
          </w:pPr>
        </w:pPrChange>
      </w:pPr>
      <w:ins w:id="493" w:author="CR#0712r3" w:date="2020-07-17T19:10: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494" w:author="CR#0712r3" w:date="2020-07-17T19:10: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495" w:author="CR#0712r3" w:date="2020-07-17T19:11:00Z">
        <w:r w:rsidR="000D4BCF">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496" w:author="CR#0712r3" w:date="2020-07-17T19:11:00Z">
        <w:r w:rsidR="000D4BCF">
          <w:rPr>
            <w:lang w:eastAsia="ko-KR"/>
          </w:rPr>
          <w:t>which was not already de-prioritized and</w:t>
        </w:r>
      </w:ins>
      <w:del w:id="497" w:author="CR#0712r3" w:date="2020-07-17T19:11:00Z">
        <w:r w:rsidRPr="003E2C49" w:rsidDel="000D4BCF">
          <w:rPr>
            <w:lang w:eastAsia="ko-KR"/>
          </w:rPr>
          <w:delText>where</w:delText>
        </w:r>
      </w:del>
      <w:r w:rsidRPr="003E2C49">
        <w:rPr>
          <w:lang w:eastAsia="ko-KR"/>
        </w:rPr>
        <w:t xml:space="preserv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98" w:author="CR#0712r3" w:date="2020-07-17T19:11:00Z">
        <w:r w:rsidR="000D4BCF">
          <w:rPr>
            <w:lang w:eastAsia="ko-KR"/>
          </w:rPr>
          <w:t xml:space="preserve">consider </w:t>
        </w:r>
      </w:ins>
      <w:r w:rsidRPr="003E2C49">
        <w:rPr>
          <w:lang w:eastAsia="ko-KR"/>
        </w:rPr>
        <w:t xml:space="preserve">this uplink grant </w:t>
      </w:r>
      <w:ins w:id="499" w:author="CR#0712r3" w:date="2020-07-17T19:12:00Z">
        <w:r w:rsidR="000D4BCF">
          <w:rPr>
            <w:lang w:eastAsia="ko-KR"/>
          </w:rPr>
          <w:t>as</w:t>
        </w:r>
        <w:r w:rsidR="000D4BCF" w:rsidRPr="003E2C49">
          <w:rPr>
            <w:lang w:eastAsia="ko-KR"/>
          </w:rPr>
          <w:t xml:space="preserve"> </w:t>
        </w:r>
      </w:ins>
      <w:del w:id="500" w:author="CR#0712r3" w:date="2020-07-17T19:12: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01" w:author="CR#0712r3" w:date="2020-07-17T19:11:00Z">
        <w:r w:rsidR="000D4BCF">
          <w:rPr>
            <w:lang w:eastAsia="ko-KR"/>
          </w:rPr>
          <w:t xml:space="preserve">consider </w:t>
        </w:r>
      </w:ins>
      <w:r w:rsidRPr="003E2C49">
        <w:rPr>
          <w:lang w:eastAsia="ko-KR"/>
        </w:rPr>
        <w:t xml:space="preserve">the other overlapping uplink grant(s), if any, </w:t>
      </w:r>
      <w:ins w:id="502" w:author="CR#0712r3" w:date="2020-07-17T19:12:00Z">
        <w:r w:rsidR="000D4BCF">
          <w:rPr>
            <w:lang w:eastAsia="ko-KR"/>
          </w:rPr>
          <w:t>as</w:t>
        </w:r>
        <w:r w:rsidR="000D4BCF" w:rsidRPr="003E2C49">
          <w:rPr>
            <w:lang w:eastAsia="ko-KR"/>
          </w:rPr>
          <w:t xml:space="preserve"> </w:t>
        </w:r>
      </w:ins>
      <w:del w:id="503" w:author="CR#0712r3" w:date="2020-07-17T19:12:00Z">
        <w:r w:rsidRPr="003E2C49" w:rsidDel="000D4BCF">
          <w:rPr>
            <w:lang w:eastAsia="ko-KR"/>
          </w:rPr>
          <w:delText xml:space="preserve">is </w:delText>
        </w:r>
      </w:del>
      <w:r w:rsidRPr="003E2C49">
        <w:rPr>
          <w:lang w:eastAsia="ko-KR"/>
        </w:rPr>
        <w:t>a de-prioritized uplink grant</w:t>
      </w:r>
      <w:ins w:id="504" w:author="CR#0712r3" w:date="2020-07-17T19:12:00Z">
        <w:r w:rsidR="000D4BCF">
          <w:rPr>
            <w:lang w:eastAsia="ko-KR"/>
          </w:rPr>
          <w:t>(s);</w:t>
        </w:r>
      </w:ins>
      <w:del w:id="505" w:author="CR#0712r3" w:date="2020-07-17T19:12:00Z">
        <w:r w:rsidRPr="003E2C49" w:rsidDel="000D4BCF">
          <w:rPr>
            <w:lang w:eastAsia="ko-KR"/>
          </w:rPr>
          <w:delText>.</w:delText>
        </w:r>
      </w:del>
    </w:p>
    <w:p w:rsidR="000D4BCF" w:rsidRPr="003E2C49" w:rsidRDefault="000D4BCF" w:rsidP="000D4BCF">
      <w:pPr>
        <w:pStyle w:val="B3"/>
        <w:rPr>
          <w:ins w:id="506" w:author="CR#0712r3" w:date="2020-07-17T19:12:00Z"/>
          <w:lang w:eastAsia="ko-KR"/>
        </w:rPr>
      </w:pPr>
      <w:bookmarkStart w:id="507" w:name="_Hlk34410642"/>
      <w:ins w:id="508" w:author="CR#0712r3" w:date="2020-07-17T19:12: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NO"/>
        <w:rPr>
          <w:rFonts w:eastAsia="Malgun Gothic"/>
          <w:noProof/>
          <w:lang w:eastAsia="ko-KR"/>
        </w:rPr>
      </w:pPr>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507"/>
      <w:r w:rsidRPr="003E2C49">
        <w:rPr>
          <w:noProof/>
          <w:lang w:eastAsia="ko-KR"/>
        </w:rPr>
        <w:t>.</w:t>
      </w:r>
    </w:p>
    <w:p w:rsidR="00411627" w:rsidRPr="003E2C49" w:rsidRDefault="00411627" w:rsidP="00411627">
      <w:pPr>
        <w:pStyle w:val="Heading3"/>
        <w:rPr>
          <w:lang w:eastAsia="ko-KR"/>
        </w:rPr>
      </w:pPr>
      <w:bookmarkStart w:id="509" w:name="_Toc37296194"/>
      <w:r w:rsidRPr="003E2C49">
        <w:rPr>
          <w:lang w:eastAsia="ko-KR"/>
        </w:rPr>
        <w:t>5.4.2</w:t>
      </w:r>
      <w:r w:rsidRPr="003E2C49">
        <w:rPr>
          <w:lang w:eastAsia="ko-KR"/>
        </w:rPr>
        <w:tab/>
        <w:t>HARQ operation</w:t>
      </w:r>
      <w:bookmarkEnd w:id="469"/>
      <w:bookmarkEnd w:id="509"/>
    </w:p>
    <w:p w:rsidR="00411627" w:rsidRPr="003E2C49" w:rsidRDefault="00411627" w:rsidP="00411627">
      <w:pPr>
        <w:pStyle w:val="Heading4"/>
        <w:rPr>
          <w:lang w:eastAsia="ko-KR"/>
        </w:rPr>
      </w:pPr>
      <w:bookmarkStart w:id="510" w:name="_Toc29239836"/>
      <w:bookmarkStart w:id="511" w:name="_Toc37296195"/>
      <w:r w:rsidRPr="003E2C49">
        <w:rPr>
          <w:lang w:eastAsia="ko-KR"/>
        </w:rPr>
        <w:t>5.4.2.1</w:t>
      </w:r>
      <w:r w:rsidRPr="003E2C49">
        <w:rPr>
          <w:lang w:eastAsia="ko-KR"/>
        </w:rPr>
        <w:tab/>
        <w:t>HARQ Entity</w:t>
      </w:r>
      <w:bookmarkEnd w:id="510"/>
      <w:bookmarkEnd w:id="511"/>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lastRenderedPageBreak/>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Del="00296F95" w:rsidRDefault="00FA61AC" w:rsidP="00FA61AC">
      <w:pPr>
        <w:rPr>
          <w:del w:id="512" w:author="CR#0726r4" w:date="2020-07-17T22:19:00Z"/>
          <w:noProof/>
        </w:rPr>
      </w:pPr>
      <w:del w:id="513" w:author="CR#0726r4" w:date="2020-07-17T22:19:00Z">
        <w:r w:rsidRPr="003E2C49" w:rsidDel="00296F95">
          <w:rPr>
            <w:noProof/>
          </w:rPr>
          <w:delText xml:space="preserve">For configured uplink grants configured with </w:delText>
        </w:r>
        <w:r w:rsidRPr="003E2C49" w:rsidDel="00296F95">
          <w:rPr>
            <w:i/>
            <w:noProof/>
            <w:lang w:eastAsia="ko-KR"/>
          </w:rPr>
          <w:delText>cg-RetransmissionTimer</w:delText>
        </w:r>
        <w:r w:rsidRPr="003E2C49" w:rsidDel="00296F95">
          <w:rPr>
            <w:lang w:eastAsia="ko-KR"/>
          </w:rPr>
          <w:delText>, the redundancy version zero is used for initial transmissions and UE implementation selects redundancy version for retransmissions.</w:delText>
        </w:r>
      </w:del>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514" w:author="CR#0714r5" w:date="2020-07-17T20:16:00Z">
        <w:r w:rsidR="000D4BCF">
          <w:t>; or</w:t>
        </w:r>
      </w:ins>
      <w:del w:id="515" w:author="CR#0714r5" w:date="2020-07-17T20:16:00Z">
        <w:r w:rsidRPr="003E2C49" w:rsidDel="000D4BCF">
          <w:delText>:</w:delText>
        </w:r>
      </w:del>
    </w:p>
    <w:p w:rsidR="000D4BCF" w:rsidRPr="003E2C49" w:rsidRDefault="000D4BCF" w:rsidP="000D4BCF">
      <w:pPr>
        <w:pStyle w:val="B3"/>
        <w:rPr>
          <w:ins w:id="516" w:author="CR#0714r5" w:date="2020-07-17T20:16:00Z"/>
          <w:noProof/>
        </w:rPr>
      </w:pPr>
      <w:ins w:id="517" w:author="CR#0714r5" w:date="2020-07-17T20:16:00Z">
        <w:r>
          <w:t>3&gt;</w:t>
        </w:r>
        <w:del w:id="518" w:author="Draft v3" w:date="2020-07-20T14:39:00Z">
          <w:r w:rsidDel="00171A4B">
            <w:delText xml:space="preserve"> </w:delText>
          </w:r>
        </w:del>
      </w:ins>
      <w:ins w:id="519" w:author="Draft v3" w:date="2020-07-20T14:39:00Z">
        <w:r w:rsidR="00171A4B">
          <w:tab/>
        </w:r>
      </w:ins>
      <w:ins w:id="520" w:author="CR#0714r5" w:date="2020-07-17T20:16:00Z">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521" w:author="CR#0714r5" w:date="2020-07-17T20:17:00Z">
        <w:r w:rsidR="000D4BCF">
          <w:t>SG</w:t>
        </w:r>
      </w:ins>
      <w:del w:id="522" w:author="CR#0714r5" w:date="2020-07-17T20:17:00Z">
        <w:r w:rsidRPr="003E2C49" w:rsidDel="000D4BCF">
          <w:delText>sg</w:delText>
        </w:r>
      </w:del>
      <w:r w:rsidRPr="003E2C49">
        <w:t>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lastRenderedPageBreak/>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523" w:author="CR#0712r3" w:date="2020-07-17T19:13:00Z">
        <w:r w:rsidR="000D4BCF" w:rsidRPr="003E2C49">
          <w:rPr>
            <w:noProof/>
            <w:lang w:eastAsia="ko-KR"/>
          </w:rPr>
          <w:t xml:space="preserve">configured with </w:t>
        </w:r>
        <w:r w:rsidR="000D4BCF" w:rsidRPr="003E2C49">
          <w:rPr>
            <w:i/>
            <w:noProof/>
            <w:lang w:eastAsia="ko-KR"/>
          </w:rPr>
          <w:t>autonomousTx</w:t>
        </w:r>
      </w:ins>
      <w:del w:id="524" w:author="CR#0712r3" w:date="2020-07-17T19:13:00Z">
        <w:r w:rsidRPr="003E2C49" w:rsidDel="000D4BCF">
          <w:rPr>
            <w:noProof/>
            <w:lang w:eastAsia="ko-KR"/>
          </w:rPr>
          <w:delText>which is a prioritized uplink grant</w:delText>
        </w:r>
      </w:del>
      <w:r w:rsidRPr="003E2C49">
        <w:rPr>
          <w:noProof/>
          <w:lang w:eastAsia="ko-KR"/>
        </w:rPr>
        <w:t>; and</w:t>
      </w:r>
    </w:p>
    <w:p w:rsidR="00506E50" w:rsidRPr="003E2C49" w:rsidDel="000D4BCF" w:rsidRDefault="00506E50" w:rsidP="00506E50">
      <w:pPr>
        <w:pStyle w:val="B3"/>
        <w:rPr>
          <w:del w:id="525" w:author="CR#0712r3" w:date="2020-07-17T19:13:00Z"/>
          <w:noProof/>
          <w:lang w:eastAsia="ko-KR"/>
        </w:rPr>
      </w:pPr>
      <w:del w:id="526" w:author="CR#0712r3" w:date="2020-07-17T19:13:00Z">
        <w:r w:rsidRPr="003E2C49" w:rsidDel="000D4BCF">
          <w:rPr>
            <w:noProof/>
            <w:lang w:eastAsia="ko-KR"/>
          </w:rPr>
          <w:delText>3&gt;</w:delText>
        </w:r>
        <w:r w:rsidRPr="003E2C49" w:rsidDel="000D4BCF">
          <w:rPr>
            <w:noProof/>
            <w:lang w:eastAsia="ko-KR"/>
          </w:rPr>
          <w:tab/>
          <w:delText xml:space="preserve">if the configured grant is configured with </w:delText>
        </w:r>
        <w:r w:rsidRPr="003E2C49" w:rsidDel="000D4BCF">
          <w:rPr>
            <w:i/>
            <w:noProof/>
            <w:lang w:eastAsia="ko-KR"/>
          </w:rPr>
          <w:delText>autonomousReTx</w:delText>
        </w:r>
        <w:r w:rsidRPr="003E2C49" w:rsidDel="000D4BCF">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527" w:author="CR#0712r3" w:date="2020-07-17T19:13:00Z">
        <w:r w:rsidR="000D4BCF">
          <w:rPr>
            <w:noProof/>
            <w:lang w:eastAsia="ko-KR"/>
          </w:rPr>
          <w:t>, in the BWP,</w:t>
        </w:r>
      </w:ins>
      <w:r w:rsidRPr="003E2C49">
        <w:rPr>
          <w:noProof/>
          <w:lang w:eastAsia="ko-KR"/>
        </w:rPr>
        <w:t xml:space="preserve"> for this HARQ process was de-prioritized; and</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rsidR="000D4BCF" w:rsidRPr="003E2C49" w:rsidRDefault="000D4BCF" w:rsidP="000D4BCF">
      <w:pPr>
        <w:pStyle w:val="B3"/>
        <w:rPr>
          <w:ins w:id="528" w:author="CR#0712r3" w:date="2020-07-17T19:13:00Z"/>
          <w:noProof/>
          <w:lang w:eastAsia="ko-KR"/>
        </w:rPr>
      </w:pPr>
      <w:ins w:id="529" w:author="CR#0712r3" w:date="2020-07-17T19:13: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0D4BCF" w:rsidRDefault="000D4BCF" w:rsidP="000D4BCF">
      <w:pPr>
        <w:pStyle w:val="B4"/>
        <w:rPr>
          <w:ins w:id="530" w:author="CR#0712r3" w:date="2020-07-17T19:14:00Z"/>
          <w:lang w:eastAsia="ko-KR"/>
        </w:rPr>
      </w:pPr>
      <w:ins w:id="531" w:author="CR#0712r3" w:date="2020-07-17T19:14: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0D4BCF" w:rsidRDefault="000D4BCF" w:rsidP="000D4BCF">
      <w:pPr>
        <w:pStyle w:val="B4"/>
        <w:rPr>
          <w:ins w:id="532" w:author="CR#0712r3" w:date="2020-07-17T19:14:00Z"/>
          <w:lang w:eastAsia="ko-KR"/>
        </w:rPr>
      </w:pPr>
      <w:ins w:id="533" w:author="CR#0712r3" w:date="2020-07-17T19:14:00Z">
        <w:r>
          <w:rPr>
            <w:lang w:eastAsia="ko-KR"/>
          </w:rPr>
          <w:t>4&gt;</w:t>
        </w:r>
        <w:r>
          <w:rPr>
            <w:lang w:eastAsia="ko-KR"/>
          </w:rPr>
          <w:tab/>
          <w:t>if the uplink grant is a prioritized uplink grant:</w:t>
        </w:r>
      </w:ins>
    </w:p>
    <w:p w:rsidR="00411627" w:rsidRPr="003E2C49" w:rsidRDefault="000D4BCF">
      <w:pPr>
        <w:pStyle w:val="B5"/>
        <w:pPrChange w:id="534" w:author="CR#0712r3" w:date="2020-07-17T19:15:00Z">
          <w:pPr>
            <w:pStyle w:val="B4"/>
          </w:pPr>
        </w:pPrChange>
      </w:pPr>
      <w:ins w:id="535" w:author="CR#0712r3" w:date="2020-07-17T19:14:00Z">
        <w:r>
          <w:rPr>
            <w:lang w:eastAsia="ko-KR"/>
          </w:rPr>
          <w:t>5</w:t>
        </w:r>
      </w:ins>
      <w:del w:id="536" w:author="CR#0712r3" w:date="2020-07-17T19:14:00Z">
        <w:r w:rsidR="00411627" w:rsidRPr="003E2C49" w:rsidDel="000D4BCF">
          <w:rPr>
            <w:lang w:eastAsia="ko-KR"/>
          </w:rPr>
          <w:delText>4</w:delText>
        </w:r>
      </w:del>
      <w:r w:rsidR="00411627" w:rsidRPr="003E2C49">
        <w:rPr>
          <w:lang w:eastAsia="ko-KR"/>
        </w:rPr>
        <w:t>&gt;</w:t>
      </w:r>
      <w:r w:rsidR="00411627" w:rsidRPr="003E2C49">
        <w:tab/>
        <w:t>deliver the MAC PDU and the uplink grant and the HARQ information of the TB</w:t>
      </w:r>
      <w:r w:rsidR="00411627" w:rsidRPr="003E2C49">
        <w:rPr>
          <w:lang w:eastAsia="ko-KR"/>
        </w:rPr>
        <w:t xml:space="preserve"> </w:t>
      </w:r>
      <w:r w:rsidR="00411627" w:rsidRPr="003E2C49">
        <w:t>to the identified HARQ process;</w:t>
      </w:r>
    </w:p>
    <w:p w:rsidR="00411627" w:rsidRPr="003E2C49" w:rsidRDefault="000D4BCF">
      <w:pPr>
        <w:pStyle w:val="B5"/>
        <w:rPr>
          <w:lang w:eastAsia="ko-KR"/>
        </w:rPr>
        <w:pPrChange w:id="537" w:author="CR#0712r3" w:date="2020-07-17T19:15:00Z">
          <w:pPr>
            <w:pStyle w:val="B4"/>
          </w:pPr>
        </w:pPrChange>
      </w:pPr>
      <w:ins w:id="538" w:author="CR#0712r3" w:date="2020-07-17T19:14:00Z">
        <w:r>
          <w:rPr>
            <w:lang w:eastAsia="ko-KR"/>
          </w:rPr>
          <w:t>5</w:t>
        </w:r>
      </w:ins>
      <w:del w:id="539" w:author="CR#0712r3" w:date="2020-07-17T19:14:00Z">
        <w:r w:rsidR="00411627" w:rsidRPr="003E2C49" w:rsidDel="000D4BCF">
          <w:rPr>
            <w:lang w:eastAsia="ko-KR"/>
          </w:rPr>
          <w:delText>4</w:delText>
        </w:r>
      </w:del>
      <w:r w:rsidR="00411627" w:rsidRPr="003E2C49">
        <w:rPr>
          <w:lang w:eastAsia="ko-KR"/>
        </w:rPr>
        <w:t>&gt;</w:t>
      </w:r>
      <w:r w:rsidR="00411627" w:rsidRPr="003E2C49">
        <w:tab/>
        <w:t>instruct the identified HARQ process to trigger a new transmission;</w:t>
      </w:r>
    </w:p>
    <w:p w:rsidR="00411627" w:rsidRPr="003E2C49" w:rsidRDefault="000D4BCF">
      <w:pPr>
        <w:pStyle w:val="B5"/>
        <w:rPr>
          <w:lang w:eastAsia="ko-KR"/>
        </w:rPr>
        <w:pPrChange w:id="540" w:author="CR#0712r3" w:date="2020-07-17T19:15:00Z">
          <w:pPr>
            <w:pStyle w:val="B4"/>
          </w:pPr>
        </w:pPrChange>
      </w:pPr>
      <w:ins w:id="541" w:author="CR#0712r3" w:date="2020-07-17T19:14:00Z">
        <w:r>
          <w:rPr>
            <w:lang w:eastAsia="ko-KR"/>
          </w:rPr>
          <w:t>5</w:t>
        </w:r>
      </w:ins>
      <w:del w:id="542"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 configured uplink grant</w:t>
      </w:r>
      <w:r w:rsidR="00FA61AC" w:rsidRPr="003E2C49">
        <w:rPr>
          <w:lang w:eastAsia="ko-KR"/>
        </w:rPr>
        <w:t>:</w:t>
      </w:r>
    </w:p>
    <w:p w:rsidR="00FA61AC" w:rsidRPr="003E2C49" w:rsidRDefault="000D4BCF">
      <w:pPr>
        <w:pStyle w:val="B6"/>
        <w:rPr>
          <w:lang w:eastAsia="ko-KR"/>
        </w:rPr>
        <w:pPrChange w:id="543" w:author="CR#0712r3" w:date="2020-07-17T19:16:00Z">
          <w:pPr>
            <w:pStyle w:val="B5"/>
          </w:pPr>
        </w:pPrChange>
      </w:pPr>
      <w:ins w:id="544" w:author="CR#0712r3" w:date="2020-07-17T19:14:00Z">
        <w:r>
          <w:rPr>
            <w:lang w:eastAsia="ko-KR"/>
          </w:rPr>
          <w:t>6</w:t>
        </w:r>
      </w:ins>
      <w:del w:id="545"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lang w:eastAsia="ko-KR"/>
        </w:rPr>
        <w:t>configuredGrantTimer</w:t>
      </w:r>
      <w:r w:rsidR="00FA61AC" w:rsidRPr="003E2C49">
        <w:rPr>
          <w:lang w:eastAsia="ko-KR"/>
        </w:rPr>
        <w:t>, if configured, for the corresponding HARQ process when the transmission is performed</w:t>
      </w:r>
      <w:ins w:id="546"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FA61AC" w:rsidRPr="003E2C49" w:rsidRDefault="000D4BCF">
      <w:pPr>
        <w:pStyle w:val="B6"/>
        <w:rPr>
          <w:lang w:eastAsia="ko-KR"/>
        </w:rPr>
        <w:pPrChange w:id="547" w:author="CR#0712r3" w:date="2020-07-17T19:16:00Z">
          <w:pPr>
            <w:pStyle w:val="B5"/>
          </w:pPr>
        </w:pPrChange>
      </w:pPr>
      <w:ins w:id="548" w:author="CR#0712r3" w:date="2020-07-17T19:14:00Z">
        <w:r>
          <w:rPr>
            <w:lang w:eastAsia="ko-KR"/>
          </w:rPr>
          <w:t>6</w:t>
        </w:r>
      </w:ins>
      <w:del w:id="549"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noProof/>
          <w:lang w:eastAsia="ko-KR"/>
        </w:rPr>
        <w:t>cg-RetransmissionTimer</w:t>
      </w:r>
      <w:r w:rsidR="00FA61AC" w:rsidRPr="003E2C49">
        <w:rPr>
          <w:lang w:eastAsia="ko-KR"/>
        </w:rPr>
        <w:t>, if configured, for the corresponding HARQ process when the transmission is performed</w:t>
      </w:r>
      <w:ins w:id="550"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411627" w:rsidRPr="003E2C49" w:rsidRDefault="000D4BCF">
      <w:pPr>
        <w:pStyle w:val="B5"/>
        <w:rPr>
          <w:lang w:eastAsia="ko-KR"/>
        </w:rPr>
        <w:pPrChange w:id="551" w:author="CR#0712r3" w:date="2020-07-17T19:15:00Z">
          <w:pPr>
            <w:pStyle w:val="B4"/>
          </w:pPr>
        </w:pPrChange>
      </w:pPr>
      <w:ins w:id="552" w:author="CR#0712r3" w:date="2020-07-17T19:14:00Z">
        <w:r>
          <w:rPr>
            <w:lang w:eastAsia="ko-KR"/>
          </w:rPr>
          <w:t>5</w:t>
        </w:r>
      </w:ins>
      <w:del w:id="553"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ddressed to C-RNTI, and the identified HARQ process is configured for a configured uplink grant:</w:t>
      </w:r>
    </w:p>
    <w:p w:rsidR="00411627" w:rsidRPr="003E2C49" w:rsidRDefault="000D4BCF">
      <w:pPr>
        <w:pStyle w:val="B6"/>
        <w:rPr>
          <w:lang w:eastAsia="ko-KR"/>
        </w:rPr>
        <w:pPrChange w:id="554" w:author="CR#0712r3" w:date="2020-07-17T19:16:00Z">
          <w:pPr>
            <w:pStyle w:val="B5"/>
          </w:pPr>
        </w:pPrChange>
      </w:pPr>
      <w:ins w:id="555" w:author="CR#0712r3" w:date="2020-07-17T19:14:00Z">
        <w:r>
          <w:rPr>
            <w:lang w:eastAsia="ko-KR"/>
          </w:rPr>
          <w:t>6</w:t>
        </w:r>
      </w:ins>
      <w:del w:id="556" w:author="CR#0712r3" w:date="2020-07-17T19:14:00Z">
        <w:r w:rsidR="00411627" w:rsidRPr="003E2C49" w:rsidDel="000D4BCF">
          <w:rPr>
            <w:lang w:eastAsia="ko-KR"/>
          </w:rPr>
          <w:delText>5</w:delText>
        </w:r>
      </w:del>
      <w:r w:rsidR="00411627" w:rsidRPr="003E2C49">
        <w:rPr>
          <w:lang w:eastAsia="ko-KR"/>
        </w:rPr>
        <w:t>&gt;</w:t>
      </w:r>
      <w:r w:rsidR="00411627" w:rsidRPr="003E2C49">
        <w:rPr>
          <w:lang w:eastAsia="ko-KR"/>
        </w:rPr>
        <w:tab/>
        <w:t xml:space="preserve">start or restart the </w:t>
      </w:r>
      <w:r w:rsidR="00411627" w:rsidRPr="003E2C49">
        <w:rPr>
          <w:i/>
          <w:lang w:eastAsia="ko-KR"/>
        </w:rPr>
        <w:t>configuredGrantTimer</w:t>
      </w:r>
      <w:r w:rsidR="00411627" w:rsidRPr="003E2C49">
        <w:rPr>
          <w:lang w:eastAsia="ko-KR"/>
        </w:rPr>
        <w:t>, if configured, for the corresponding HARQ process when the transmission is performed</w:t>
      </w:r>
      <w:ins w:id="557" w:author="CR#0726r4" w:date="2020-07-17T22:20:00Z">
        <w:r w:rsidR="00296F95" w:rsidRPr="002D260A">
          <w:rPr>
            <w:lang w:eastAsia="ko-KR"/>
          </w:rPr>
          <w:t xml:space="preserve"> if LBT failure indication is not received from lower layers</w:t>
        </w:r>
      </w:ins>
      <w:r w:rsidR="00411627" w:rsidRPr="003E2C49">
        <w:rPr>
          <w:lang w:eastAsia="ko-KR"/>
        </w:rPr>
        <w:t>.</w:t>
      </w:r>
    </w:p>
    <w:p w:rsidR="00FA61AC" w:rsidRPr="003E2C49" w:rsidRDefault="000D4BCF">
      <w:pPr>
        <w:pStyle w:val="B5"/>
        <w:pPrChange w:id="558" w:author="CR#0712r3" w:date="2020-07-17T19:15:00Z">
          <w:pPr>
            <w:pStyle w:val="B4"/>
          </w:pPr>
        </w:pPrChange>
      </w:pPr>
      <w:ins w:id="559" w:author="CR#0712r3" w:date="2020-07-17T19:14:00Z">
        <w:r>
          <w:rPr>
            <w:lang w:eastAsia="ko-KR"/>
          </w:rPr>
          <w:t>5</w:t>
        </w:r>
      </w:ins>
      <w:del w:id="560" w:author="CR#0712r3" w:date="2020-07-17T19:14:00Z">
        <w:r w:rsidR="00FA61AC" w:rsidRPr="003E2C49" w:rsidDel="000D4BCF">
          <w:rPr>
            <w:lang w:eastAsia="ko-KR"/>
          </w:rPr>
          <w:delText>4</w:delText>
        </w:r>
      </w:del>
      <w:r w:rsidR="00FA61AC" w:rsidRPr="003E2C49">
        <w:rPr>
          <w:lang w:eastAsia="ko-KR"/>
        </w:rPr>
        <w:t>&gt;</w:t>
      </w:r>
      <w:r w:rsidR="00FA61AC" w:rsidRPr="003E2C49">
        <w:tab/>
        <w:t xml:space="preserve">if </w:t>
      </w:r>
      <w:r w:rsidR="00FA61AC" w:rsidRPr="003E2C49">
        <w:rPr>
          <w:i/>
          <w:noProof/>
          <w:lang w:eastAsia="ko-KR"/>
        </w:rPr>
        <w:t>cg-RetransmissionTimer</w:t>
      </w:r>
      <w:r w:rsidR="00FA61AC" w:rsidRPr="003E2C49">
        <w:t xml:space="preserve"> is configured for the identified HARQ process:</w:t>
      </w:r>
    </w:p>
    <w:p w:rsidR="00FA61AC" w:rsidRPr="003E2C49" w:rsidRDefault="000D4BCF">
      <w:pPr>
        <w:pStyle w:val="B6"/>
        <w:pPrChange w:id="561" w:author="CR#0712r3" w:date="2020-07-17T19:16:00Z">
          <w:pPr>
            <w:pStyle w:val="B5"/>
          </w:pPr>
        </w:pPrChange>
      </w:pPr>
      <w:ins w:id="562" w:author="CR#0712r3" w:date="2020-07-17T19:14:00Z">
        <w:r>
          <w:rPr>
            <w:lang w:eastAsia="ko-KR"/>
          </w:rPr>
          <w:t>6</w:t>
        </w:r>
      </w:ins>
      <w:del w:id="563" w:author="CR#0712r3" w:date="2020-07-17T19:14:00Z">
        <w:r w:rsidR="00FA61AC" w:rsidRPr="003E2C49" w:rsidDel="000D4BCF">
          <w:rPr>
            <w:lang w:eastAsia="ko-KR"/>
          </w:rPr>
          <w:delText>5</w:delText>
        </w:r>
      </w:del>
      <w:r w:rsidR="00FA61AC" w:rsidRPr="003E2C49">
        <w:rPr>
          <w:lang w:eastAsia="ko-KR"/>
        </w:rPr>
        <w:t>&gt;</w:t>
      </w:r>
      <w:r w:rsidR="00FA61AC" w:rsidRPr="003E2C49">
        <w:tab/>
        <w:t>if the transmission is performed</w:t>
      </w:r>
      <w:ins w:id="564" w:author="CR#0726r4" w:date="2020-07-17T22:20:00Z">
        <w:r w:rsidR="00296F95" w:rsidRPr="002D260A">
          <w:t xml:space="preserve"> </w:t>
        </w:r>
        <w:r w:rsidR="00296F95">
          <w:t>and</w:t>
        </w:r>
        <w:r w:rsidR="00296F95" w:rsidRPr="002D260A">
          <w:t xml:space="preserve"> LBT failure indication is not received from lower layers</w:t>
        </w:r>
      </w:ins>
      <w:r w:rsidR="00FA61AC" w:rsidRPr="003E2C49">
        <w:t>:</w:t>
      </w:r>
    </w:p>
    <w:p w:rsidR="00FA61AC" w:rsidRPr="003E2C49" w:rsidRDefault="000D4BCF">
      <w:pPr>
        <w:pStyle w:val="B7"/>
        <w:ind w:left="2268" w:hanging="283"/>
        <w:rPr>
          <w:lang w:eastAsia="ko-KR"/>
        </w:rPr>
        <w:pPrChange w:id="565" w:author="CR#0712r3" w:date="2020-07-17T19:16:00Z">
          <w:pPr>
            <w:pStyle w:val="B6"/>
          </w:pPr>
        </w:pPrChange>
      </w:pPr>
      <w:ins w:id="566" w:author="CR#0712r3" w:date="2020-07-17T19:14:00Z">
        <w:r>
          <w:rPr>
            <w:lang w:eastAsia="ko-KR"/>
          </w:rPr>
          <w:t>7</w:t>
        </w:r>
      </w:ins>
      <w:del w:id="567"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not pending.</w:t>
      </w:r>
    </w:p>
    <w:p w:rsidR="00FA61AC" w:rsidRPr="003E2C49" w:rsidRDefault="000D4BCF">
      <w:pPr>
        <w:pStyle w:val="B6"/>
        <w:rPr>
          <w:lang w:eastAsia="en-US"/>
        </w:rPr>
        <w:pPrChange w:id="568" w:author="CR#0712r3" w:date="2020-07-17T19:16:00Z">
          <w:pPr>
            <w:pStyle w:val="B5"/>
          </w:pPr>
        </w:pPrChange>
      </w:pPr>
      <w:ins w:id="569" w:author="CR#0712r3" w:date="2020-07-17T19:14:00Z">
        <w:r>
          <w:rPr>
            <w:lang w:eastAsia="ko-KR"/>
          </w:rPr>
          <w:t>6</w:t>
        </w:r>
      </w:ins>
      <w:del w:id="570" w:author="CR#0712r3" w:date="2020-07-17T19:14:00Z">
        <w:r w:rsidR="00FA61AC" w:rsidRPr="003E2C49" w:rsidDel="000D4BCF">
          <w:rPr>
            <w:lang w:eastAsia="ko-KR"/>
          </w:rPr>
          <w:delText>5</w:delText>
        </w:r>
      </w:del>
      <w:r w:rsidR="00FA61AC" w:rsidRPr="003E2C49">
        <w:rPr>
          <w:lang w:eastAsia="ko-KR"/>
        </w:rPr>
        <w:t>&gt;</w:t>
      </w:r>
      <w:r w:rsidR="00FA61AC" w:rsidRPr="003E2C49">
        <w:tab/>
        <w:t>else:</w:t>
      </w:r>
    </w:p>
    <w:p w:rsidR="00FA61AC" w:rsidRPr="003E2C49" w:rsidRDefault="000D4BCF">
      <w:pPr>
        <w:pStyle w:val="B7"/>
        <w:ind w:left="2268" w:hanging="283"/>
        <w:rPr>
          <w:lang w:eastAsia="ko-KR"/>
        </w:rPr>
        <w:pPrChange w:id="571" w:author="CR#0712r3" w:date="2020-07-17T19:16:00Z">
          <w:pPr>
            <w:pStyle w:val="B6"/>
          </w:pPr>
        </w:pPrChange>
      </w:pPr>
      <w:ins w:id="572" w:author="CR#0712r3" w:date="2020-07-17T19:14:00Z">
        <w:r>
          <w:rPr>
            <w:lang w:eastAsia="ko-KR"/>
          </w:rPr>
          <w:lastRenderedPageBreak/>
          <w:t>7</w:t>
        </w:r>
      </w:ins>
      <w:del w:id="573"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574"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575"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576"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ins w:id="577" w:author="CR#0726r4" w:date="2020-07-17T22:21:00Z">
        <w:r w:rsidR="00296F95">
          <w:t xml:space="preserve"> and</w:t>
        </w:r>
        <w:r w:rsidR="00296F95" w:rsidRPr="002D260A">
          <w:t xml:space="preserve"> LBT failure indication is not received from lower layers</w:t>
        </w:r>
      </w:ins>
      <w:r w:rsidRPr="003E2C49">
        <w:t>:</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0D4BCF" w:rsidRDefault="00506E50" w:rsidP="005D3B77">
      <w:pPr>
        <w:pStyle w:val="EditorsNoteAuto"/>
        <w:rPr>
          <w:del w:id="578" w:author="CR#0712r3" w:date="2020-07-17T19:17:00Z"/>
          <w:noProof/>
          <w:lang w:eastAsia="ko-KR"/>
        </w:rPr>
      </w:pPr>
      <w:bookmarkStart w:id="579" w:name="_Toc29239837"/>
      <w:del w:id="580" w:author="CR#0712r3" w:date="2020-07-17T19:1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w:delText>
        </w:r>
        <w:r w:rsidRPr="003E2C49" w:rsidDel="000D4BCF">
          <w:rPr>
            <w:noProof/>
            <w:lang w:eastAsia="ko-KR"/>
          </w:rPr>
          <w:tab/>
          <w:delText xml:space="preserve">How to fix </w:delText>
        </w:r>
        <w:r w:rsidR="005D3B77" w:rsidDel="000D4BCF">
          <w:rPr>
            <w:noProof/>
            <w:lang w:eastAsia="ko-KR"/>
          </w:rPr>
          <w:delText>"</w:delText>
        </w:r>
        <w:r w:rsidRPr="003E2C49" w:rsidDel="000D4BCF">
          <w:rPr>
            <w:noProof/>
            <w:lang w:eastAsia="ko-KR"/>
          </w:rPr>
          <w:delText>HARQ buffer is flushed when the autonomous (re)transmission is deprioritized again</w:delText>
        </w:r>
        <w:r w:rsidR="005D3B77" w:rsidDel="000D4BCF">
          <w:rPr>
            <w:noProof/>
            <w:lang w:eastAsia="ko-KR"/>
          </w:rPr>
          <w:delText>"</w:delText>
        </w:r>
        <w:r w:rsidRPr="003E2C49" w:rsidDel="000D4BCF">
          <w:rPr>
            <w:noProof/>
            <w:lang w:eastAsia="ko-KR"/>
          </w:rPr>
          <w:delText xml:space="preserve"> is FFS.</w:delText>
        </w:r>
      </w:del>
    </w:p>
    <w:p w:rsidR="00411627" w:rsidRPr="003E2C49" w:rsidRDefault="00411627" w:rsidP="00411627">
      <w:pPr>
        <w:pStyle w:val="Heading4"/>
        <w:rPr>
          <w:lang w:eastAsia="ko-KR"/>
        </w:rPr>
      </w:pPr>
      <w:bookmarkStart w:id="581" w:name="_Toc37296196"/>
      <w:r w:rsidRPr="003E2C49">
        <w:rPr>
          <w:lang w:eastAsia="ko-KR"/>
        </w:rPr>
        <w:t>5.4.2.2</w:t>
      </w:r>
      <w:r w:rsidRPr="003E2C49">
        <w:rPr>
          <w:lang w:eastAsia="ko-KR"/>
        </w:rPr>
        <w:tab/>
        <w:t>HARQ process</w:t>
      </w:r>
      <w:bookmarkEnd w:id="579"/>
      <w:bookmarkEnd w:id="581"/>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w:t>
      </w:r>
      <w:r w:rsidRPr="003E2C49">
        <w:rPr>
          <w:noProof/>
        </w:rPr>
        <w:lastRenderedPageBreak/>
        <w:t>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296F95" w:rsidRDefault="00FA61AC" w:rsidP="00296F95">
      <w:pPr>
        <w:rPr>
          <w:ins w:id="582" w:author="CR#0726r4" w:date="2020-07-17T22:22:00Z"/>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w:t>
      </w:r>
      <w:ins w:id="583" w:author="CR#0726r4" w:date="2020-07-17T22:22:00Z">
        <w:r w:rsidR="00296F95">
          <w:rPr>
            <w:noProof/>
          </w:rPr>
          <w:t xml:space="preserve">For a configured uplink grant, configured with </w:t>
        </w:r>
        <w:r w:rsidR="00296F95" w:rsidRPr="003E2C49">
          <w:rPr>
            <w:i/>
            <w:noProof/>
            <w:lang w:eastAsia="ko-KR"/>
          </w:rPr>
          <w:t>cg-RetransmissionTimer</w:t>
        </w:r>
        <w:r w:rsidR="00296F95">
          <w:rPr>
            <w:iCs/>
            <w:noProof/>
            <w:lang w:eastAsia="ko-KR"/>
          </w:rPr>
          <w:t>,</w:t>
        </w:r>
        <w:r w:rsidR="00296F95">
          <w:rPr>
            <w:noProof/>
          </w:rPr>
          <w:t xml:space="preserve"> each associated</w:t>
        </w:r>
      </w:ins>
      <w:del w:id="584" w:author="CR#0726r4" w:date="2020-07-17T22:22:00Z">
        <w:r w:rsidRPr="003E2C49" w:rsidDel="00296F95">
          <w:rPr>
            <w:noProof/>
          </w:rPr>
          <w:delText>A pending</w:delText>
        </w:r>
      </w:del>
      <w:r w:rsidRPr="003E2C49">
        <w:rPr>
          <w:noProof/>
        </w:rPr>
        <w:t xml:space="preserve"> HARQ process is </w:t>
      </w:r>
      <w:ins w:id="585" w:author="CR#0726r4" w:date="2020-07-17T22:22:00Z">
        <w:r w:rsidR="00296F95">
          <w:rPr>
            <w:noProof/>
          </w:rPr>
          <w:t xml:space="preserve">considered as not </w:t>
        </w:r>
      </w:ins>
      <w:r w:rsidRPr="003E2C49">
        <w:rPr>
          <w:noProof/>
        </w:rPr>
        <w:t xml:space="preserve">pending </w:t>
      </w:r>
      <w:ins w:id="586" w:author="CR#0726r4" w:date="2020-07-17T22:22:00Z">
        <w:r w:rsidR="00296F95">
          <w:rPr>
            <w:noProof/>
          </w:rPr>
          <w:t>when:</w:t>
        </w:r>
      </w:ins>
    </w:p>
    <w:p w:rsidR="00296F95" w:rsidRDefault="00296F95" w:rsidP="00296F95">
      <w:pPr>
        <w:pStyle w:val="B1"/>
        <w:rPr>
          <w:ins w:id="587" w:author="CR#0726r4" w:date="2020-07-17T22:23:00Z"/>
          <w:noProof/>
        </w:rPr>
      </w:pPr>
      <w:ins w:id="588" w:author="CR#0726r4" w:date="2020-07-17T22:22:00Z">
        <w:r w:rsidRPr="003E2C49">
          <w:rPr>
            <w:lang w:eastAsia="ko-KR"/>
          </w:rPr>
          <w:t>-</w:t>
        </w:r>
        <w:r w:rsidRPr="003E2C49">
          <w:rPr>
            <w:lang w:eastAsia="ko-KR"/>
          </w:rPr>
          <w:tab/>
        </w:r>
      </w:ins>
      <w:del w:id="589" w:author="CR#0726r4" w:date="2020-07-17T22:22:00Z">
        <w:r w:rsidR="00FA61AC" w:rsidRPr="003E2C49" w:rsidDel="00296F95">
          <w:rPr>
            <w:noProof/>
          </w:rPr>
          <w:delText xml:space="preserve">until </w:delText>
        </w:r>
      </w:del>
      <w:r w:rsidR="00FA61AC" w:rsidRPr="003E2C49">
        <w:rPr>
          <w:noProof/>
        </w:rPr>
        <w:t>a transmission is performed on that HARQ process</w:t>
      </w:r>
      <w:ins w:id="590" w:author="CR#0726r4" w:date="2020-07-17T22:23:00Z">
        <w:r>
          <w:rPr>
            <w:lang w:eastAsia="ko-KR"/>
          </w:rPr>
          <w:t xml:space="preserve"> </w:t>
        </w:r>
        <w:r>
          <w:t>and</w:t>
        </w:r>
        <w:r w:rsidRPr="002D260A">
          <w:t xml:space="preserve"> LBT failure indication is not received from lower layers</w:t>
        </w:r>
        <w:r>
          <w:rPr>
            <w:lang w:eastAsia="ko-KR"/>
          </w:rPr>
          <w:t>;</w:t>
        </w:r>
      </w:ins>
      <w:r w:rsidR="00FA61AC" w:rsidRPr="003E2C49">
        <w:rPr>
          <w:noProof/>
        </w:rPr>
        <w:t xml:space="preserve"> or</w:t>
      </w:r>
    </w:p>
    <w:p w:rsidR="00296F95" w:rsidRPr="003E2C49" w:rsidRDefault="00296F95" w:rsidP="00296F95">
      <w:pPr>
        <w:pStyle w:val="B1"/>
        <w:rPr>
          <w:ins w:id="591" w:author="CR#0726r4" w:date="2020-07-17T22:24:00Z"/>
          <w:noProof/>
        </w:rPr>
      </w:pPr>
      <w:ins w:id="592" w:author="CR#0726r4" w:date="2020-07-17T22:24:00Z">
        <w:r w:rsidRPr="003E2C49">
          <w:rPr>
            <w:lang w:eastAsia="ko-KR"/>
          </w:rPr>
          <w:t>-</w:t>
        </w:r>
        <w:r w:rsidRPr="003E2C49">
          <w:rPr>
            <w:lang w:eastAsia="ko-KR"/>
          </w:rPr>
          <w:tab/>
        </w:r>
        <w:r>
          <w:rPr>
            <w:lang w:eastAsia="ko-KR"/>
          </w:rPr>
          <w:t xml:space="preserve">the </w:t>
        </w:r>
        <w:r w:rsidRPr="00346A67">
          <w:rPr>
            <w:lang w:eastAsia="ko-KR"/>
          </w:rPr>
          <w:t>configured uplink grant is initialised and this HARQ process is not associated with another active configured uplink grant;</w:t>
        </w:r>
        <w:r>
          <w:rPr>
            <w:lang w:eastAsia="ko-KR"/>
          </w:rPr>
          <w:t xml:space="preserve"> or</w:t>
        </w:r>
      </w:ins>
    </w:p>
    <w:p w:rsidR="00FA61AC" w:rsidRPr="003E2C49" w:rsidRDefault="00296F95">
      <w:pPr>
        <w:pStyle w:val="B1"/>
        <w:rPr>
          <w:noProof/>
        </w:rPr>
        <w:pPrChange w:id="593" w:author="CR#0726r4" w:date="2020-07-17T22:22:00Z">
          <w:pPr/>
        </w:pPrChange>
      </w:pPr>
      <w:ins w:id="594" w:author="CR#0726r4" w:date="2020-07-17T22:23:00Z">
        <w:r>
          <w:rPr>
            <w:noProof/>
          </w:rPr>
          <w:t>-</w:t>
        </w:r>
        <w:r>
          <w:rPr>
            <w:noProof/>
          </w:rPr>
          <w:tab/>
        </w:r>
      </w:ins>
      <w:del w:id="595" w:author="CR#0726r4" w:date="2020-07-17T22:24:00Z">
        <w:r w:rsidR="00FA61AC" w:rsidRPr="003E2C49" w:rsidDel="00296F95">
          <w:rPr>
            <w:noProof/>
          </w:rPr>
          <w:delText xml:space="preserve"> until </w:delText>
        </w:r>
      </w:del>
      <w:r w:rsidR="00FA61AC" w:rsidRPr="003E2C49">
        <w:rPr>
          <w:noProof/>
        </w:rPr>
        <w:t xml:space="preserve">the </w:t>
      </w:r>
      <w:ins w:id="596" w:author="CR#0726r4" w:date="2020-07-17T22:23:00Z">
        <w:r>
          <w:rPr>
            <w:noProof/>
          </w:rPr>
          <w:t xml:space="preserve">HARQ buffer for this </w:t>
        </w:r>
      </w:ins>
      <w:r w:rsidR="00FA61AC" w:rsidRPr="003E2C49">
        <w:rPr>
          <w:noProof/>
        </w:rPr>
        <w:t>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1628C0" w:rsidRPr="00526D39" w:rsidRDefault="001628C0" w:rsidP="001628C0">
      <w:pPr>
        <w:pStyle w:val="B2"/>
        <w:rPr>
          <w:ins w:id="597" w:author="CR#0730r2" w:date="2020-07-17T23:07:00Z"/>
          <w:noProof/>
        </w:rPr>
      </w:pPr>
      <w:ins w:id="598" w:author="CR#0730r2" w:date="2020-07-17T23:07:00Z">
        <w:r w:rsidRPr="00526D39">
          <w:rPr>
            <w:noProof/>
          </w:rPr>
          <w:t>2&gt;</w:t>
        </w:r>
        <w:r w:rsidRPr="00526D39">
          <w:rPr>
            <w:noProof/>
          </w:rPr>
          <w:tab/>
          <w:t xml:space="preserve">if </w:t>
        </w:r>
        <w:r w:rsidRPr="00526D39">
          <w:rPr>
            <w:rFonts w:eastAsia="Malgun Gothic" w:hint="eastAsia"/>
            <w:noProof/>
            <w:lang w:eastAsia="ko-KR"/>
          </w:rPr>
          <w:t>the transmission of the MAC P</w:t>
        </w:r>
        <w:r w:rsidRPr="00526D39">
          <w:rPr>
            <w:rFonts w:eastAsia="Malgun Gothic"/>
            <w:noProof/>
            <w:lang w:eastAsia="ko-KR"/>
          </w:rPr>
          <w:t>DU is prioritized over sidelink transmission</w:t>
        </w:r>
        <w:r w:rsidRPr="00526D39">
          <w:rPr>
            <w:rFonts w:eastAsia="Malgun Gothic"/>
            <w:lang w:eastAsia="ko-KR"/>
          </w:rPr>
          <w:t xml:space="preserve"> or can be </w:t>
        </w:r>
        <w:r w:rsidRPr="00526D39">
          <w:rPr>
            <w:noProof/>
          </w:rPr>
          <w:t>simultaneously performed with sidelink transmission</w:t>
        </w:r>
        <w:r w:rsidRPr="00526D39">
          <w:rPr>
            <w:rFonts w:eastAsia="Malgun Gothic"/>
            <w:noProof/>
            <w:lang w:eastAsia="ko-KR"/>
          </w:rPr>
          <w:t>:</w:t>
        </w:r>
      </w:ins>
    </w:p>
    <w:p w:rsidR="00E82967" w:rsidRPr="003E2C49" w:rsidDel="001628C0" w:rsidRDefault="00E82967" w:rsidP="00E82967">
      <w:pPr>
        <w:pStyle w:val="B2"/>
        <w:rPr>
          <w:del w:id="599" w:author="CR#0730r2" w:date="2020-07-17T23:07:00Z"/>
          <w:noProof/>
        </w:rPr>
      </w:pPr>
      <w:del w:id="600"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neither the transmission of NR sidelink communication is prioritized as described in clause </w:delText>
        </w:r>
        <w:r w:rsidR="000F52CF" w:rsidRPr="003E2C49" w:rsidDel="001628C0">
          <w:rPr>
            <w:noProof/>
          </w:rPr>
          <w:delText>5.22</w:delText>
        </w:r>
        <w:r w:rsidRPr="003E2C49" w:rsidDel="001628C0">
          <w:rPr>
            <w:noProof/>
          </w:rPr>
          <w:delText xml:space="preserve">.1.3.1 nor the transmissions of V2X sidelink communication is prioritized as described in clause 5.4.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601" w:author="CR#0730r2" w:date="2020-07-17T23:07:00Z"/>
          <w:noProof/>
        </w:rPr>
      </w:pPr>
      <w:del w:id="602"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w:delText>
        </w:r>
        <w:r w:rsidRPr="003E2C49" w:rsidDel="001628C0">
          <w:rPr>
            <w:noProof/>
          </w:rPr>
          <w:delText>; or</w:delText>
        </w:r>
      </w:del>
    </w:p>
    <w:p w:rsidR="00E82967" w:rsidRPr="003E2C49" w:rsidDel="001628C0" w:rsidRDefault="00E82967" w:rsidP="00E82967">
      <w:pPr>
        <w:pStyle w:val="B2"/>
        <w:rPr>
          <w:del w:id="603" w:author="CR#0730r2" w:date="2020-07-17T23:07:00Z"/>
          <w:noProof/>
        </w:rPr>
      </w:pPr>
      <w:del w:id="604"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able to perform this UL transmission simultaneously with both the transmission of NR sidelink communication which is prioritized as described in clause </w:delText>
        </w:r>
        <w:r w:rsidR="000F52CF" w:rsidRPr="003E2C49" w:rsidDel="001628C0">
          <w:rPr>
            <w:noProof/>
          </w:rPr>
          <w:delText>5.22</w:delText>
        </w:r>
        <w:r w:rsidRPr="003E2C49" w:rsidDel="001628C0">
          <w:rPr>
            <w:noProof/>
          </w:rPr>
          <w:delText xml:space="preserve">.1.3.1 and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605" w:author="CR#0730r2" w:date="2020-07-17T23:07:00Z"/>
          <w:noProof/>
        </w:rPr>
      </w:pPr>
      <w:del w:id="606" w:author="CR#0730r2" w:date="2020-07-17T23:07:00Z">
        <w:r w:rsidRPr="003E2C49" w:rsidDel="001628C0">
          <w:rPr>
            <w:noProof/>
          </w:rPr>
          <w:delText>2&gt;</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either none of the transmissions of </w:delText>
        </w:r>
        <w:r w:rsidRPr="003E2C49" w:rsidDel="001628C0">
          <w:rPr>
            <w:noProof/>
          </w:rPr>
          <w:lastRenderedPageBreak/>
          <w:delText xml:space="preserve">V2X sidelink communication is prioritized as described in clause 5.4.2.2 of TS 36.321 </w:delText>
        </w:r>
        <w:r w:rsidR="000F52CF" w:rsidRPr="003E2C49" w:rsidDel="001628C0">
          <w:rPr>
            <w:noProof/>
          </w:rPr>
          <w:delText>[22]</w:delText>
        </w:r>
        <w:r w:rsidRPr="003E2C49" w:rsidDel="001628C0">
          <w:rPr>
            <w:noProof/>
          </w:rPr>
          <w:delText xml:space="preserve"> or the MAC entity is able to perform this UL transmission simultaneously with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607" w:author="CR#0730r2" w:date="2020-07-17T23:07:00Z"/>
          <w:noProof/>
        </w:rPr>
      </w:pPr>
      <w:del w:id="608" w:author="CR#0730r2" w:date="2020-07-17T23:07:00Z">
        <w:r w:rsidRPr="003E2C49" w:rsidDel="001628C0">
          <w:rPr>
            <w:noProof/>
          </w:rPr>
          <w:delText>2&gt;</w:delText>
        </w:r>
        <w:r w:rsidRPr="003E2C49" w:rsidDel="001628C0">
          <w:rPr>
            <w:noProof/>
          </w:rPr>
          <w:tab/>
          <w:delText xml:space="preserve">if there is a sidelink grant for transmission of NR sidelink communication at the time of the transmission, and if the transmission of NR sidelink communication is not prioritized as described in clause </w:delText>
        </w:r>
        <w:r w:rsidR="000F52CF" w:rsidRPr="003E2C49" w:rsidDel="001628C0">
          <w:rPr>
            <w:noProof/>
          </w:rPr>
          <w:delText>5.22</w:delText>
        </w:r>
        <w:r w:rsidRPr="003E2C49" w:rsidDel="001628C0">
          <w:rPr>
            <w:noProof/>
          </w:rPr>
          <w:delText xml:space="preserve">.1.3.1, or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 or </w:delText>
        </w:r>
        <w:r w:rsidRPr="003E2C49" w:rsidDel="001628C0">
          <w:rPr>
            <w:noProof/>
          </w:rPr>
          <w:delTex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delText>
        </w:r>
        <w:r w:rsidR="000F52CF" w:rsidRPr="003E2C49" w:rsidDel="001628C0">
          <w:rPr>
            <w:noProof/>
          </w:rPr>
          <w:delText>5.22</w:delText>
        </w:r>
        <w:r w:rsidRPr="003E2C49" w:rsidDel="001628C0">
          <w:rPr>
            <w:noProof/>
          </w:rPr>
          <w:delText>.1.3.1:</w:delText>
        </w:r>
      </w:del>
    </w:p>
    <w:p w:rsidR="00E82967" w:rsidRPr="003E2C49" w:rsidDel="001628C0" w:rsidRDefault="00E82967" w:rsidP="00E82967">
      <w:pPr>
        <w:pStyle w:val="NO"/>
        <w:rPr>
          <w:del w:id="609" w:author="CR#0730r2" w:date="2020-07-17T23:08:00Z"/>
          <w:noProof/>
        </w:rPr>
      </w:pPr>
      <w:del w:id="610" w:author="CR#0730r2" w:date="2020-07-17T23:08:00Z">
        <w:r w:rsidRPr="003E2C49" w:rsidDel="001628C0">
          <w:rPr>
            <w:noProof/>
          </w:rPr>
          <w:delText>NOTE 1:</w:delText>
        </w:r>
        <w:r w:rsidRPr="003E2C49" w:rsidDel="001628C0">
          <w:rPr>
            <w:noProof/>
          </w:rPr>
          <w:tab/>
          <w:delTex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611" w:author="CR#0730r2" w:date="2020-07-17T23:08:00Z"/>
          <w:noProof/>
        </w:rPr>
      </w:pPr>
      <w:del w:id="612" w:author="CR#0730r2" w:date="2020-07-17T23:08:00Z">
        <w:r w:rsidRPr="003E2C49" w:rsidDel="001628C0">
          <w:rPr>
            <w:noProof/>
          </w:rPr>
          <w:delText>NOTE 2:</w:delText>
        </w:r>
        <w:r w:rsidRPr="003E2C49" w:rsidDel="001628C0">
          <w:rPr>
            <w:noProof/>
          </w:rPr>
          <w:tab/>
          <w:delTex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613" w:author="CR#0730r2" w:date="2020-07-17T23:08:00Z"/>
          <w:noProof/>
        </w:rPr>
      </w:pPr>
      <w:del w:id="614" w:author="CR#0730r2" w:date="2020-07-17T23:08:00Z">
        <w:r w:rsidRPr="003E2C49" w:rsidDel="001628C0">
          <w:rPr>
            <w:noProof/>
          </w:rPr>
          <w:delText>NOTE 3:</w:delText>
        </w:r>
        <w:r w:rsidRPr="003E2C49" w:rsidDel="001628C0">
          <w:rPr>
            <w:noProof/>
          </w:rPr>
          <w:tab/>
          <w:delTex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615" w:author="CR#0730r2" w:date="2020-07-17T23:08:00Z"/>
          <w:noProof/>
          <w:lang w:eastAsia="ko-KR"/>
        </w:rPr>
      </w:pPr>
      <w:del w:id="616" w:author="CR#0730r2" w:date="2020-07-17T23:08:00Z">
        <w:r w:rsidRPr="003E2C49" w:rsidDel="001628C0">
          <w:rPr>
            <w:noProof/>
          </w:rPr>
          <w:delText>NOTE 4:</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not able to perform this UL transmission simultaneously</w:delText>
        </w:r>
        <w:r w:rsidRPr="003E2C49" w:rsidDel="001628C0">
          <w:rPr>
            <w:rFonts w:eastAsiaTheme="minorEastAsia"/>
            <w:lang w:eastAsia="ko-KR"/>
          </w:rPr>
          <w:delText xml:space="preserve"> with the </w:delText>
        </w:r>
        <w:r w:rsidRPr="003E2C49" w:rsidDel="001628C0">
          <w:rPr>
            <w:noProof/>
          </w:rPr>
          <w:delText>transmission of V2X sidelink communication</w:delText>
        </w:r>
        <w:r w:rsidRPr="003E2C49" w:rsidDel="001628C0">
          <w:rPr>
            <w:rFonts w:eastAsiaTheme="minorEastAsia"/>
            <w:lang w:eastAsia="ko-KR"/>
          </w:rPr>
          <w:delText>, and prioritization-related information is not available prior to the time of the transmission due to processing time restriction, it is up to UE implementation whether this UL transmission is performed.</w:delText>
        </w:r>
      </w:del>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617"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1628C0" w:rsidRPr="00526D39" w:rsidRDefault="001628C0" w:rsidP="001628C0">
      <w:pPr>
        <w:rPr>
          <w:ins w:id="618" w:author="CR#0730r2" w:date="2020-07-17T23:09:00Z"/>
          <w:rFonts w:eastAsia="Malgun Gothic"/>
          <w:lang w:eastAsia="ko-KR"/>
        </w:rPr>
      </w:pPr>
      <w:bookmarkStart w:id="619" w:name="_Toc37296197"/>
      <w:ins w:id="620" w:author="CR#0730r2" w:date="2020-07-17T23:09:00Z">
        <w:r w:rsidRPr="00526D39">
          <w:rPr>
            <w:rFonts w:eastAsia="Malgun Gothic" w:hint="eastAsia"/>
            <w:lang w:eastAsia="ko-KR"/>
          </w:rPr>
          <w:t>The trans</w:t>
        </w:r>
        <w:r w:rsidRPr="00526D39">
          <w:rPr>
            <w:rFonts w:eastAsia="Malgun Gothic"/>
            <w:lang w:eastAsia="ko-KR"/>
          </w:rPr>
          <w:t xml:space="preserve">mission of the MAC PDU is prioritized over sidelink transmission or can be </w:t>
        </w:r>
        <w:r w:rsidRPr="00526D39">
          <w:rPr>
            <w:noProof/>
          </w:rPr>
          <w:t>performed simultaneously with sidelink transmission</w:t>
        </w:r>
        <w:r w:rsidRPr="00526D39">
          <w:rPr>
            <w:rFonts w:eastAsia="Malgun Gothic"/>
            <w:lang w:eastAsia="ko-KR"/>
          </w:rPr>
          <w:t xml:space="preserve"> if one of the following conditions is met:</w:t>
        </w:r>
      </w:ins>
    </w:p>
    <w:p w:rsidR="001628C0" w:rsidRPr="00526D39" w:rsidRDefault="001628C0">
      <w:pPr>
        <w:pStyle w:val="B1"/>
        <w:rPr>
          <w:ins w:id="621" w:author="CR#0730r2" w:date="2020-07-17T23:09:00Z"/>
          <w:noProof/>
        </w:rPr>
        <w:pPrChange w:id="622" w:author="Draft v3" w:date="2020-07-20T14:46:00Z">
          <w:pPr>
            <w:pStyle w:val="B2"/>
          </w:pPr>
        </w:pPrChange>
      </w:pPr>
      <w:ins w:id="623" w:author="CR#0730r2" w:date="2020-07-17T23:09:00Z">
        <w:del w:id="624" w:author="Draft v3" w:date="2020-07-20T14:46:00Z">
          <w:r w:rsidRPr="00526D39" w:rsidDel="003D0880">
            <w:rPr>
              <w:noProof/>
            </w:rPr>
            <w:delText>2&gt;</w:delText>
          </w:r>
        </w:del>
      </w:ins>
      <w:ins w:id="625" w:author="Draft v3" w:date="2020-07-20T14:46:00Z">
        <w:r w:rsidR="003D0880">
          <w:rPr>
            <w:noProof/>
          </w:rPr>
          <w:t>-</w:t>
        </w:r>
      </w:ins>
      <w:ins w:id="626" w:author="CR#0730r2" w:date="2020-07-17T23:09:00Z">
        <w:r w:rsidRPr="00526D3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ins>
    </w:p>
    <w:p w:rsidR="001628C0" w:rsidRPr="00526D39" w:rsidRDefault="001628C0">
      <w:pPr>
        <w:pStyle w:val="B1"/>
        <w:rPr>
          <w:ins w:id="627" w:author="CR#0730r2" w:date="2020-07-17T23:09:00Z"/>
          <w:noProof/>
        </w:rPr>
        <w:pPrChange w:id="628" w:author="Draft v3" w:date="2020-07-20T14:46:00Z">
          <w:pPr>
            <w:pStyle w:val="B2"/>
          </w:pPr>
        </w:pPrChange>
      </w:pPr>
      <w:ins w:id="629" w:author="CR#0730r2" w:date="2020-07-17T23:09:00Z">
        <w:del w:id="630" w:author="Draft v3" w:date="2020-07-20T14:46:00Z">
          <w:r w:rsidRPr="00526D39" w:rsidDel="003D0880">
            <w:rPr>
              <w:noProof/>
            </w:rPr>
            <w:delText>2&gt;</w:delText>
          </w:r>
        </w:del>
      </w:ins>
      <w:ins w:id="631" w:author="Draft v3" w:date="2020-07-20T14:46:00Z">
        <w:r w:rsidR="003D0880">
          <w:rPr>
            <w:noProof/>
          </w:rPr>
          <w:t>-</w:t>
        </w:r>
      </w:ins>
      <w:ins w:id="632" w:author="CR#0730r2" w:date="2020-07-17T23:09:00Z">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w:t>
        </w:r>
        <w:r w:rsidRPr="00526D39">
          <w:rPr>
            <w:noProof/>
          </w:rPr>
          <w:t>; or</w:t>
        </w:r>
      </w:ins>
    </w:p>
    <w:p w:rsidR="001628C0" w:rsidRPr="00526D39" w:rsidRDefault="001628C0">
      <w:pPr>
        <w:pStyle w:val="B1"/>
        <w:rPr>
          <w:ins w:id="633" w:author="CR#0730r2" w:date="2020-07-17T23:09:00Z"/>
          <w:noProof/>
        </w:rPr>
        <w:pPrChange w:id="634" w:author="Draft v3" w:date="2020-07-20T14:46:00Z">
          <w:pPr>
            <w:pStyle w:val="B2"/>
          </w:pPr>
        </w:pPrChange>
      </w:pPr>
      <w:ins w:id="635" w:author="CR#0730r2" w:date="2020-07-17T23:09:00Z">
        <w:del w:id="636" w:author="Draft v3" w:date="2020-07-20T14:46:00Z">
          <w:r w:rsidRPr="00526D39" w:rsidDel="003D0880">
            <w:rPr>
              <w:noProof/>
            </w:rPr>
            <w:delText>2&gt;</w:delText>
          </w:r>
        </w:del>
      </w:ins>
      <w:ins w:id="637" w:author="Draft v3" w:date="2020-07-20T14:46:00Z">
        <w:r w:rsidR="003D0880">
          <w:rPr>
            <w:noProof/>
          </w:rPr>
          <w:t>-</w:t>
        </w:r>
      </w:ins>
      <w:ins w:id="638" w:author="CR#0730r2" w:date="2020-07-17T23:09:00Z">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w:t>
        </w:r>
        <w:r w:rsidRPr="00526D39">
          <w:rPr>
            <w:noProof/>
          </w:rPr>
          <w:lastRenderedPageBreak/>
          <w:t>the transmissions of V2X sidelink communication which are prioritized as described in clause 5.14.1.2.2 of TS 36.321 [22]; or</w:t>
        </w:r>
      </w:ins>
    </w:p>
    <w:p w:rsidR="001628C0" w:rsidRPr="00526D39" w:rsidRDefault="001628C0">
      <w:pPr>
        <w:pStyle w:val="B1"/>
        <w:rPr>
          <w:ins w:id="639" w:author="CR#0730r2" w:date="2020-07-17T23:09:00Z"/>
          <w:noProof/>
        </w:rPr>
        <w:pPrChange w:id="640" w:author="Draft v3" w:date="2020-07-20T14:46:00Z">
          <w:pPr>
            <w:pStyle w:val="B2"/>
          </w:pPr>
        </w:pPrChange>
      </w:pPr>
      <w:ins w:id="641" w:author="CR#0730r2" w:date="2020-07-17T23:09:00Z">
        <w:del w:id="642" w:author="Draft v3" w:date="2020-07-20T14:46:00Z">
          <w:r w:rsidRPr="00526D39" w:rsidDel="003D0880">
            <w:rPr>
              <w:noProof/>
            </w:rPr>
            <w:delText>2&gt;</w:delText>
          </w:r>
        </w:del>
      </w:ins>
      <w:ins w:id="643" w:author="Draft v3" w:date="2020-07-20T14:46:00Z">
        <w:r w:rsidR="003D0880">
          <w:rPr>
            <w:noProof/>
          </w:rPr>
          <w:t>-</w:t>
        </w:r>
      </w:ins>
      <w:ins w:id="644" w:author="CR#0730r2" w:date="2020-07-17T23:09:00Z">
        <w:r w:rsidRPr="00526D39">
          <w:rPr>
            <w:noProof/>
          </w:rPr>
          <w:tab/>
          <w:t>if there is</w:t>
        </w:r>
      </w:ins>
      <w:ins w:id="645" w:author="CR#0730r2" w:date="2020-07-17T23:10:00Z">
        <w:r>
          <w:rPr>
            <w:noProof/>
          </w:rPr>
          <w:t xml:space="preserve"> </w:t>
        </w:r>
      </w:ins>
      <w:ins w:id="646" w:author="CR#0730r2" w:date="2020-07-17T23:09:00Z">
        <w:r w:rsidRPr="00526D39">
          <w:rPr>
            <w:noProof/>
          </w:rPr>
          <w:t>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ins>
    </w:p>
    <w:p w:rsidR="001628C0" w:rsidRPr="00526D39" w:rsidRDefault="001628C0">
      <w:pPr>
        <w:pStyle w:val="B1"/>
        <w:rPr>
          <w:ins w:id="647" w:author="CR#0730r2" w:date="2020-07-17T23:09:00Z"/>
          <w:noProof/>
        </w:rPr>
        <w:pPrChange w:id="648" w:author="Draft v3" w:date="2020-07-20T14:46:00Z">
          <w:pPr>
            <w:pStyle w:val="B2"/>
          </w:pPr>
        </w:pPrChange>
      </w:pPr>
      <w:ins w:id="649" w:author="CR#0730r2" w:date="2020-07-17T23:09:00Z">
        <w:del w:id="650" w:author="Draft v3" w:date="2020-07-20T14:47:00Z">
          <w:r w:rsidRPr="00526D39" w:rsidDel="003D0880">
            <w:rPr>
              <w:noProof/>
            </w:rPr>
            <w:delText>2&gt;</w:delText>
          </w:r>
        </w:del>
      </w:ins>
      <w:ins w:id="651" w:author="Draft v3" w:date="2020-07-20T14:47:00Z">
        <w:r w:rsidR="003D0880">
          <w:rPr>
            <w:noProof/>
          </w:rPr>
          <w:t>-</w:t>
        </w:r>
      </w:ins>
      <w:ins w:id="652" w:author="CR#0730r2" w:date="2020-07-17T23:09:00Z">
        <w:r w:rsidRPr="00526D39">
          <w:rPr>
            <w:noProof/>
          </w:rPr>
          <w:tab/>
          <w:t xml:space="preserve">if there is only a sidelink grant for transmission of NR sidelink communication at the time of the transmission, and if the transmission of NR sidelink communication is not prioritized as described in clause 5.22.1.3.1, or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 or </w:t>
        </w:r>
        <w:r w:rsidRPr="00526D3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ins>
    </w:p>
    <w:p w:rsidR="001628C0" w:rsidRPr="00526D39" w:rsidRDefault="001628C0" w:rsidP="001628C0">
      <w:pPr>
        <w:pStyle w:val="NO"/>
        <w:rPr>
          <w:ins w:id="653" w:author="CR#0730r2" w:date="2020-07-17T23:09:00Z"/>
          <w:noProof/>
        </w:rPr>
      </w:pPr>
      <w:ins w:id="654" w:author="CR#0730r2" w:date="2020-07-17T23:09:00Z">
        <w:r w:rsidRPr="00526D39">
          <w:rPr>
            <w:noProof/>
          </w:rPr>
          <w:t>NOTE 1:</w:t>
        </w:r>
        <w:r w:rsidRPr="00526D3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655" w:author="CR#0730r2" w:date="2020-07-17T23:09:00Z"/>
          <w:noProof/>
        </w:rPr>
      </w:pPr>
      <w:ins w:id="656" w:author="CR#0730r2" w:date="2020-07-17T23:09:00Z">
        <w:r w:rsidRPr="00526D39">
          <w:rPr>
            <w:noProof/>
          </w:rPr>
          <w:t>NOTE 2:</w:t>
        </w:r>
        <w:r w:rsidRPr="00526D3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657" w:author="CR#0730r2" w:date="2020-07-17T23:09:00Z"/>
          <w:noProof/>
        </w:rPr>
      </w:pPr>
      <w:ins w:id="658" w:author="CR#0730r2" w:date="2020-07-17T23:09:00Z">
        <w:r w:rsidRPr="00526D39">
          <w:rPr>
            <w:noProof/>
          </w:rPr>
          <w:t>NOTE 3:</w:t>
        </w:r>
        <w:r w:rsidRPr="00526D3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659" w:author="CR#0730r2" w:date="2020-07-17T23:09:00Z"/>
          <w:noProof/>
          <w:lang w:eastAsia="ko-KR"/>
        </w:rPr>
      </w:pPr>
      <w:ins w:id="660" w:author="CR#0730r2" w:date="2020-07-17T23:09:00Z">
        <w:r w:rsidRPr="00526D39">
          <w:rPr>
            <w:noProof/>
          </w:rPr>
          <w:t>NOTE 4:</w:t>
        </w:r>
        <w:r w:rsidRPr="00526D3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526D39">
          <w:rPr>
            <w:rFonts w:eastAsiaTheme="minorEastAsia"/>
            <w:lang w:eastAsia="ko-KR"/>
          </w:rPr>
          <w:t xml:space="preserve"> with the </w:t>
        </w:r>
        <w:r w:rsidRPr="00526D39">
          <w:rPr>
            <w:noProof/>
          </w:rPr>
          <w:t>transmission of V2X sidelink communication</w:t>
        </w:r>
        <w:r w:rsidRPr="00526D39">
          <w:rPr>
            <w:rFonts w:eastAsiaTheme="minorEastAsia"/>
            <w:lang w:eastAsia="ko-KR"/>
          </w:rPr>
          <w:t>, and prioritization-related information is not available prior to the time of the transmission due to processing time restriction, it is up to UE implementation whether this UL transmission is performed.</w:t>
        </w:r>
      </w:ins>
    </w:p>
    <w:p w:rsidR="00411627" w:rsidRPr="003E2C49" w:rsidRDefault="00411627" w:rsidP="00411627">
      <w:pPr>
        <w:pStyle w:val="Heading3"/>
        <w:rPr>
          <w:lang w:eastAsia="ko-KR"/>
        </w:rPr>
      </w:pPr>
      <w:r w:rsidRPr="003E2C49">
        <w:rPr>
          <w:lang w:eastAsia="ko-KR"/>
        </w:rPr>
        <w:t>5.4.3</w:t>
      </w:r>
      <w:r w:rsidRPr="003E2C49">
        <w:rPr>
          <w:lang w:eastAsia="ko-KR"/>
        </w:rPr>
        <w:tab/>
        <w:t>Multiplexing and assembly</w:t>
      </w:r>
      <w:bookmarkEnd w:id="617"/>
      <w:bookmarkEnd w:id="619"/>
    </w:p>
    <w:p w:rsidR="00411627" w:rsidRPr="003E2C49" w:rsidRDefault="00411627" w:rsidP="00411627">
      <w:pPr>
        <w:pStyle w:val="Heading4"/>
        <w:rPr>
          <w:lang w:eastAsia="ko-KR"/>
        </w:rPr>
      </w:pPr>
      <w:bookmarkStart w:id="661" w:name="_Toc29239839"/>
      <w:bookmarkStart w:id="662"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661"/>
      <w:bookmarkEnd w:id="662"/>
    </w:p>
    <w:p w:rsidR="00411627" w:rsidRPr="003E2C49" w:rsidRDefault="00411627" w:rsidP="00411627">
      <w:pPr>
        <w:pStyle w:val="Heading5"/>
        <w:rPr>
          <w:lang w:eastAsia="ko-KR"/>
        </w:rPr>
      </w:pPr>
      <w:bookmarkStart w:id="663" w:name="_Toc29239840"/>
      <w:bookmarkStart w:id="664" w:name="_Toc37296199"/>
      <w:r w:rsidRPr="003E2C49">
        <w:rPr>
          <w:lang w:eastAsia="ko-KR"/>
        </w:rPr>
        <w:t>5.4.3.1.1</w:t>
      </w:r>
      <w:r w:rsidRPr="003E2C49">
        <w:rPr>
          <w:lang w:eastAsia="ko-KR"/>
        </w:rPr>
        <w:tab/>
        <w:t>General</w:t>
      </w:r>
      <w:bookmarkEnd w:id="663"/>
      <w:bookmarkEnd w:id="664"/>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Heading5"/>
        <w:rPr>
          <w:lang w:eastAsia="ko-KR"/>
        </w:rPr>
      </w:pPr>
      <w:bookmarkStart w:id="665" w:name="_Toc29239841"/>
      <w:bookmarkStart w:id="666" w:name="_Toc37296200"/>
      <w:r w:rsidRPr="003E2C49">
        <w:rPr>
          <w:lang w:eastAsia="ko-KR"/>
        </w:rPr>
        <w:t>5.4.3.1.2</w:t>
      </w:r>
      <w:r w:rsidRPr="003E2C49">
        <w:rPr>
          <w:lang w:eastAsia="ko-KR"/>
        </w:rPr>
        <w:tab/>
        <w:t>Selection of logical channels</w:t>
      </w:r>
      <w:bookmarkEnd w:id="665"/>
      <w:bookmarkEnd w:id="666"/>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Heading5"/>
        <w:rPr>
          <w:lang w:eastAsia="ko-KR"/>
        </w:rPr>
      </w:pPr>
      <w:bookmarkStart w:id="667" w:name="_Toc29239842"/>
      <w:bookmarkStart w:id="668" w:name="_Toc37296201"/>
      <w:r w:rsidRPr="003E2C49">
        <w:rPr>
          <w:lang w:eastAsia="ko-KR"/>
        </w:rPr>
        <w:t>5.4.3.1.3</w:t>
      </w:r>
      <w:r w:rsidRPr="003E2C49">
        <w:rPr>
          <w:lang w:eastAsia="ko-KR"/>
        </w:rPr>
        <w:tab/>
        <w:t>Allocation of resources</w:t>
      </w:r>
      <w:bookmarkEnd w:id="667"/>
      <w:bookmarkEnd w:id="668"/>
    </w:p>
    <w:p w:rsidR="004B7C2C" w:rsidRDefault="004B7C2C" w:rsidP="004B7C2C">
      <w:pPr>
        <w:rPr>
          <w:ins w:id="669" w:author="CR#0744r1" w:date="2020-07-18T14:09:00Z"/>
          <w:lang w:eastAsia="ko-KR"/>
        </w:rPr>
      </w:pPr>
      <w:ins w:id="670" w:author="CR#0744r1" w:date="2020-07-18T14:09:00Z">
        <w:r w:rsidRPr="00805935">
          <w:rPr>
            <w:lang w:eastAsia="ko-KR"/>
          </w:rPr>
          <w:t>Before the successful completion o</w:t>
        </w:r>
        <w:r>
          <w:rPr>
            <w:lang w:eastAsia="ko-KR"/>
          </w:rPr>
          <w:t xml:space="preserve">f the Random Access procedure </w:t>
        </w:r>
        <w:r w:rsidRPr="00805935">
          <w:rPr>
            <w:lang w:eastAsia="ko-KR"/>
          </w:rPr>
          <w:t xml:space="preserve">initiated for DAPS handover, the </w:t>
        </w:r>
        <w:r>
          <w:rPr>
            <w:lang w:eastAsia="ko-KR"/>
          </w:rPr>
          <w:t xml:space="preserve">target </w:t>
        </w:r>
        <w:r w:rsidRPr="00805935">
          <w:rPr>
            <w:lang w:eastAsia="ko-KR"/>
          </w:rPr>
          <w:t>MAC entity shall not select the logical channel(s) corresponding to non-DAPS DRB(s) for the uplink grant received in a Random Access Response or the uplink grant for the transmission of the MSGA payload.</w:t>
        </w:r>
      </w:ins>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671"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w:t>
      </w:r>
      <w:ins w:id="672" w:author="CR#0712r3" w:date="2020-07-17T19:17:00Z">
        <w:r w:rsidR="000D4BCF">
          <w:rPr>
            <w:noProof/>
          </w:rPr>
          <w:t>among</w:t>
        </w:r>
        <w:r w:rsidR="000D4BCF" w:rsidRPr="003E2C49">
          <w:rPr>
            <w:noProof/>
          </w:rPr>
          <w:t xml:space="preserve"> </w:t>
        </w:r>
      </w:ins>
      <w:del w:id="673" w:author="CR#0712r3" w:date="2020-07-17T19:17:00Z">
        <w:r w:rsidRPr="003E2C49" w:rsidDel="000D4BCF">
          <w:rPr>
            <w:noProof/>
          </w:rPr>
          <w:delText xml:space="preserve">between </w:delText>
        </w:r>
      </w:del>
      <w:r w:rsidRPr="003E2C49">
        <w:rPr>
          <w:lang w:eastAsia="ko-KR"/>
        </w:rPr>
        <w:t>Configured Grant Confirmation MAC CE</w:t>
      </w:r>
      <w:ins w:id="674" w:author="CR#0712r3" w:date="2020-07-17T19:17:00Z">
        <w:r w:rsidR="000D4BCF">
          <w:rPr>
            <w:lang w:eastAsia="ko-KR"/>
          </w:rPr>
          <w:t>, Multiple Entry Configured Grant Confirmation MAC CE</w:t>
        </w:r>
      </w:ins>
      <w:ins w:id="675" w:author="Draft v3" w:date="2020-07-20T13:13:00Z">
        <w:r w:rsidR="002E3F2D">
          <w:rPr>
            <w:lang w:eastAsia="ko-KR"/>
          </w:rPr>
          <w:t>,</w:t>
        </w:r>
      </w:ins>
      <w:r w:rsidRPr="003E2C49">
        <w:rPr>
          <w:noProof/>
        </w:rPr>
        <w:t xml:space="preserve"> and BFR MAC CE is up to UE implementation.</w:t>
      </w:r>
    </w:p>
    <w:p w:rsidR="00411627" w:rsidRPr="003E2C49" w:rsidRDefault="00411627" w:rsidP="00411627">
      <w:pPr>
        <w:pStyle w:val="Heading4"/>
        <w:rPr>
          <w:lang w:eastAsia="ko-KR"/>
        </w:rPr>
      </w:pPr>
      <w:bookmarkStart w:id="676" w:name="_Toc37296202"/>
      <w:r w:rsidRPr="003E2C49">
        <w:rPr>
          <w:lang w:eastAsia="ko-KR"/>
        </w:rPr>
        <w:t>5.4.3.2</w:t>
      </w:r>
      <w:r w:rsidRPr="003E2C49">
        <w:rPr>
          <w:lang w:eastAsia="ko-KR"/>
        </w:rPr>
        <w:tab/>
        <w:t>Multiplexing of MAC Control Elements and MAC SDUs</w:t>
      </w:r>
      <w:bookmarkEnd w:id="671"/>
      <w:bookmarkEnd w:id="676"/>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677"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Heading3"/>
        <w:rPr>
          <w:lang w:eastAsia="ko-KR"/>
        </w:rPr>
      </w:pPr>
      <w:bookmarkStart w:id="678" w:name="_Toc37296203"/>
      <w:r w:rsidRPr="003E2C49">
        <w:rPr>
          <w:lang w:eastAsia="ko-KR"/>
        </w:rPr>
        <w:t>5.4.4</w:t>
      </w:r>
      <w:r w:rsidRPr="003E2C49">
        <w:rPr>
          <w:lang w:eastAsia="ko-KR"/>
        </w:rPr>
        <w:tab/>
        <w:t>Scheduling Request</w:t>
      </w:r>
      <w:bookmarkEnd w:id="677"/>
      <w:bookmarkEnd w:id="678"/>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w:t>
      </w:r>
      <w:ins w:id="679" w:author="CR#0711r4" w:date="2020-07-17T15:47:00Z">
        <w:r w:rsidR="008F4B86">
          <w:rPr>
            <w:rFonts w:eastAsia="Malgun Gothic"/>
            <w:lang w:eastAsia="ko-KR"/>
          </w:rPr>
          <w:t>and/</w:t>
        </w:r>
      </w:ins>
      <w:r w:rsidR="00AF08D2" w:rsidRPr="003E2C49">
        <w:rPr>
          <w:rFonts w:eastAsia="Malgun Gothic"/>
          <w:lang w:eastAsia="ko-KR"/>
        </w:rPr>
        <w:t>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xml:space="preserve">, </w:t>
      </w:r>
      <w:ins w:id="680" w:author="CR#0711r4" w:date="2020-07-17T15:48:00Z">
        <w:r w:rsidR="008F4B86">
          <w:rPr>
            <w:color w:val="FF0000"/>
            <w:u w:val="single"/>
            <w:lang w:eastAsia="ko-KR"/>
          </w:rPr>
          <w:t>SCell beam failure recovery</w:t>
        </w:r>
        <w:r w:rsidR="008F4B86">
          <w:rPr>
            <w:color w:val="FF0000"/>
            <w:lang w:eastAsia="ko-KR"/>
          </w:rPr>
          <w:t xml:space="preserve">, </w:t>
        </w:r>
      </w:ins>
      <w:r w:rsidR="00FA61AC" w:rsidRPr="003E2C49">
        <w:rPr>
          <w:lang w:eastAsia="ko-KR"/>
        </w:rPr>
        <w:t>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del w:id="681" w:author="CR#0708r4" w:date="2020-07-17T13:57:00Z">
        <w:r w:rsidR="0047246C" w:rsidRPr="003E2C49" w:rsidDel="008F4B86">
          <w:rPr>
            <w:lang w:eastAsia="ko-KR"/>
          </w:rPr>
          <w:delText xml:space="preserve">other than Pre-emptive BSR </w:delText>
        </w:r>
      </w:del>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w:t>
      </w:r>
      <w:ins w:id="682" w:author="CR#0708r4" w:date="2020-07-17T15:36:00Z">
        <w:r w:rsidR="008F4B86">
          <w:rPr>
            <w:lang w:eastAsia="ko-KR"/>
          </w:rPr>
          <w:t>7</w:t>
        </w:r>
      </w:ins>
      <w:del w:id="683" w:author="CR#0708r4" w:date="2020-07-17T13:58:00Z">
        <w:r w:rsidR="0047246C" w:rsidRPr="003E2C49" w:rsidDel="008F4B86">
          <w:rPr>
            <w:lang w:eastAsia="ko-KR"/>
          </w:rPr>
          <w:delText>5</w:delText>
        </w:r>
      </w:del>
      <w:r w:rsidR="0047246C" w:rsidRPr="003E2C49">
        <w:rPr>
          <w:lang w:eastAsia="ko-KR"/>
        </w:rPr>
        <w:t>).</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del w:id="684" w:author="CR#0726r4" w:date="2020-07-17T22:24:00Z">
        <w:r w:rsidR="00FA61AC" w:rsidRPr="003E2C49" w:rsidDel="00296F95">
          <w:rPr>
            <w:lang w:eastAsia="ko-KR"/>
          </w:rPr>
          <w:delText>, regardless of LBT failure indication from lower layers,</w:delText>
        </w:r>
      </w:del>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w:t>
      </w:r>
      <w:ins w:id="685" w:author="CR#0708r4" w:date="2020-07-17T13:58:00Z">
        <w:r w:rsidR="008F4B86">
          <w:rPr>
            <w:rFonts w:eastAsia="Malgun Gothic"/>
            <w:lang w:eastAsia="ko-KR"/>
          </w:rPr>
          <w:t xml:space="preserve">All pending </w:t>
        </w:r>
        <w:r w:rsidR="008F4B86" w:rsidRPr="00253AD2">
          <w:rPr>
            <w:rFonts w:eastAsia="Malgun Gothic"/>
            <w:lang w:eastAsia="ko-KR"/>
          </w:rPr>
          <w:t>SR</w:t>
        </w:r>
        <w:r w:rsidR="008F4B86">
          <w:rPr>
            <w:rFonts w:eastAsia="Malgun Gothic"/>
            <w:lang w:eastAsia="ko-KR"/>
          </w:rPr>
          <w:t>(s)</w:t>
        </w:r>
        <w:r w:rsidR="008F4B86" w:rsidRPr="00253AD2">
          <w:rPr>
            <w:rFonts w:eastAsia="Malgun Gothic"/>
            <w:lang w:eastAsia="ko-KR"/>
          </w:rPr>
          <w:t xml:space="preserve"> </w:t>
        </w:r>
        <w:r w:rsidR="008F4B86">
          <w:rPr>
            <w:rFonts w:eastAsia="Malgun Gothic"/>
            <w:lang w:eastAsia="ko-KR"/>
          </w:rPr>
          <w:t>for Pre-emptive BSR triggered according to the</w:t>
        </w:r>
        <w:r w:rsidR="008F4B86" w:rsidRPr="00253AD2">
          <w:rPr>
            <w:rFonts w:eastAsia="Malgun Gothic"/>
            <w:lang w:eastAsia="ko-KR"/>
          </w:rPr>
          <w:t xml:space="preserve"> Pre-emptive BSR</w:t>
        </w:r>
        <w:r w:rsidR="008F4B86">
          <w:rPr>
            <w:rFonts w:eastAsia="Malgun Gothic"/>
            <w:lang w:eastAsia="ko-KR"/>
          </w:rPr>
          <w:t xml:space="preserve"> procedure (clause 5.4.</w:t>
        </w:r>
      </w:ins>
      <w:ins w:id="686" w:author="CR#0708r4" w:date="2020-07-17T15:37:00Z">
        <w:r w:rsidR="008F4B86">
          <w:rPr>
            <w:rFonts w:eastAsia="Malgun Gothic"/>
            <w:lang w:eastAsia="ko-KR"/>
          </w:rPr>
          <w:t>7</w:t>
        </w:r>
      </w:ins>
      <w:ins w:id="687" w:author="CR#0708r4" w:date="2020-07-17T13:58:00Z">
        <w:r w:rsidR="008F4B86">
          <w:rPr>
            <w:rFonts w:eastAsia="Malgun Gothic"/>
            <w:lang w:eastAsia="ko-KR"/>
          </w:rPr>
          <w:t>)</w:t>
        </w:r>
        <w:r w:rsidR="008F4B86" w:rsidRPr="00253AD2">
          <w:rPr>
            <w:rFonts w:eastAsia="Malgun Gothic"/>
            <w:lang w:eastAsia="ko-KR"/>
          </w:rPr>
          <w:t xml:space="preserve"> </w:t>
        </w:r>
        <w:r w:rsidR="008F4B86">
          <w:rPr>
            <w:rFonts w:eastAsia="Malgun Gothic"/>
            <w:lang w:eastAsia="ko-KR"/>
          </w:rPr>
          <w:t xml:space="preserve">prior to the MAC PDU assembly </w:t>
        </w:r>
        <w:r w:rsidR="008F4B86" w:rsidRPr="00253AD2">
          <w:rPr>
            <w:rFonts w:eastAsia="Malgun Gothic"/>
            <w:lang w:eastAsia="ko-KR"/>
          </w:rPr>
          <w:t xml:space="preserve">shall be cancelled </w:t>
        </w:r>
        <w:r w:rsidR="008F4B86" w:rsidRPr="00B41BB7">
          <w:rPr>
            <w:lang w:eastAsia="ko-KR"/>
          </w:rPr>
          <w:t xml:space="preserve">and each respective </w:t>
        </w:r>
        <w:r w:rsidR="008F4B86" w:rsidRPr="00B41BB7">
          <w:rPr>
            <w:i/>
            <w:lang w:eastAsia="ko-KR"/>
          </w:rPr>
          <w:t>sr-ProhibitTimer</w:t>
        </w:r>
        <w:r w:rsidR="008F4B86" w:rsidRPr="00B41BB7">
          <w:rPr>
            <w:lang w:eastAsia="ko-KR"/>
          </w:rPr>
          <w:t xml:space="preserve"> shall be stopped </w:t>
        </w:r>
        <w:r w:rsidR="008F4B86">
          <w:rPr>
            <w:rFonts w:eastAsia="Malgun Gothic"/>
            <w:lang w:eastAsia="ko-KR"/>
          </w:rPr>
          <w:t>when</w:t>
        </w:r>
        <w:r w:rsidR="008F4B86" w:rsidRPr="00253AD2">
          <w:rPr>
            <w:rFonts w:eastAsia="Malgun Gothic"/>
            <w:lang w:eastAsia="ko-KR"/>
          </w:rPr>
          <w:t xml:space="preserve"> a MAC PDU containing the relevant Pre-emptive BSR MAC CE is </w:t>
        </w:r>
        <w:r w:rsidR="008F4B86">
          <w:rPr>
            <w:rFonts w:eastAsia="Malgun Gothic"/>
            <w:lang w:eastAsia="ko-KR"/>
          </w:rPr>
          <w:t>transmitted</w:t>
        </w:r>
        <w:r w:rsidR="008F4B86" w:rsidRPr="00253AD2">
          <w:rPr>
            <w:rFonts w:eastAsia="Malgun Gothic"/>
            <w:lang w:eastAsia="ko-KR"/>
          </w:rPr>
          <w:t>.</w:t>
        </w:r>
        <w:r w:rsidR="008F4B86">
          <w:rPr>
            <w:rFonts w:eastAsia="Malgun Gothic"/>
            <w:lang w:eastAsia="ko-KR"/>
          </w:rPr>
          <w:t xml:space="preserve"> </w:t>
        </w:r>
      </w:ins>
      <w:r w:rsidRPr="003E2C49">
        <w:rPr>
          <w:rFonts w:eastAsia="Malgun Gothic"/>
          <w:lang w:eastAsia="ko-KR"/>
        </w:rPr>
        <w:t>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t>
      </w:r>
      <w:ins w:id="688" w:author="CR#0711r4" w:date="2020-07-17T15:48:00Z">
        <w:r w:rsidR="008F4B86">
          <w:rPr>
            <w:rFonts w:eastAsia="Malgun Gothic"/>
            <w:lang w:eastAsia="ko-KR"/>
          </w:rPr>
          <w:t xml:space="preserve">and </w:t>
        </w:r>
        <w:r w:rsidR="008F4B86">
          <w:rPr>
            <w:lang w:eastAsia="ko-KR"/>
          </w:rPr>
          <w:t xml:space="preserve">respective </w:t>
        </w:r>
        <w:r w:rsidR="008F4B86">
          <w:rPr>
            <w:i/>
            <w:lang w:eastAsia="ko-KR"/>
          </w:rPr>
          <w:t>sr-ProhibitTimer</w:t>
        </w:r>
        <w:r w:rsidR="008F4B86">
          <w:rPr>
            <w:lang w:eastAsia="ko-KR"/>
          </w:rPr>
          <w:t xml:space="preserve"> shall be stopped </w:t>
        </w:r>
      </w:ins>
      <w:r w:rsidRPr="003E2C49">
        <w:rPr>
          <w:rFonts w:eastAsia="Malgun Gothic"/>
          <w:lang w:eastAsia="ko-KR"/>
        </w:rPr>
        <w:t>when the MAC PDU is transmitted and this PDU includes a</w:t>
      </w:r>
      <w:r w:rsidR="00F122D6" w:rsidRPr="003E2C49">
        <w:rPr>
          <w:rFonts w:eastAsia="Malgun Gothic"/>
          <w:lang w:eastAsia="ko-KR"/>
        </w:rPr>
        <w:t>n</w:t>
      </w:r>
      <w:r w:rsidRPr="003E2C49">
        <w:rPr>
          <w:rFonts w:eastAsia="Malgun Gothic"/>
          <w:lang w:eastAsia="ko-KR"/>
        </w:rPr>
        <w:t xml:space="preserve"> </w:t>
      </w:r>
      <w:del w:id="689" w:author="CR#0711r4" w:date="2020-07-17T15:48:00Z">
        <w:r w:rsidRPr="003E2C49" w:rsidDel="008F4B86">
          <w:rPr>
            <w:rFonts w:eastAsia="Malgun Gothic"/>
            <w:lang w:eastAsia="ko-KR"/>
          </w:rPr>
          <w:delText xml:space="preserve">SCell </w:delText>
        </w:r>
      </w:del>
      <w:r w:rsidRPr="003E2C49">
        <w:rPr>
          <w:rFonts w:eastAsia="Malgun Gothic"/>
          <w:lang w:eastAsia="ko-KR"/>
        </w:rPr>
        <w:t xml:space="preserve">BFR MAC CE or </w:t>
      </w:r>
      <w:ins w:id="690" w:author="CR#0711r4" w:date="2020-07-17T15:48:00Z">
        <w:r w:rsidR="008F4B86">
          <w:rPr>
            <w:rFonts w:eastAsia="Malgun Gothic"/>
            <w:lang w:eastAsia="ko-KR"/>
          </w:rPr>
          <w:t>T</w:t>
        </w:r>
      </w:ins>
      <w:del w:id="691" w:author="CR#0711r4" w:date="2020-07-17T15:48:00Z">
        <w:r w:rsidRPr="003E2C49" w:rsidDel="008F4B86">
          <w:rPr>
            <w:rFonts w:eastAsia="Malgun Gothic"/>
            <w:lang w:eastAsia="ko-KR"/>
          </w:rPr>
          <w:delText>t</w:delText>
        </w:r>
      </w:del>
      <w:r w:rsidRPr="003E2C49">
        <w:rPr>
          <w:rFonts w:eastAsia="Malgun Gothic"/>
          <w:lang w:eastAsia="ko-KR"/>
        </w:rPr>
        <w:t xml:space="preserve">runcated </w:t>
      </w:r>
      <w:del w:id="692" w:author="CR#0711r4" w:date="2020-07-17T15:49:00Z">
        <w:r w:rsidRPr="003E2C49" w:rsidDel="008F4B86">
          <w:rPr>
            <w:rFonts w:eastAsia="Malgun Gothic"/>
            <w:lang w:eastAsia="ko-KR"/>
          </w:rPr>
          <w:delText xml:space="preserve">SCell </w:delText>
        </w:r>
      </w:del>
      <w:r w:rsidRPr="003E2C49">
        <w:rPr>
          <w:rFonts w:eastAsia="Malgun Gothic"/>
          <w:lang w:eastAsia="ko-KR"/>
        </w:rPr>
        <w:t xml:space="preserve">BFR MAC CE which contains beam failure recovery information of that SCell. </w:t>
      </w:r>
      <w:ins w:id="693" w:author="CR#0711r4" w:date="2020-07-17T15:49:00Z">
        <w:r w:rsidR="008F4B86">
          <w:rPr>
            <w:rFonts w:eastAsia="Malgun Gothic"/>
          </w:rPr>
          <w:t>Pending SR triggered for beam failure recovery of a SCell shall be cancelled upon deactivation of that SCell (as defined in clause 5.9)</w:t>
        </w:r>
      </w:ins>
      <w:del w:id="694" w:author="CR#0711r4" w:date="2020-07-17T15:50:00Z">
        <w:r w:rsidRPr="003E2C49" w:rsidDel="008F4B86">
          <w:rPr>
            <w:rFonts w:eastAsia="Malgun Gothic"/>
            <w:lang w:eastAsia="ko-KR"/>
          </w:rPr>
          <w:delText xml:space="preserve">If all the SR(s) triggered for SCell beam failure recovery are cancelled </w:delText>
        </w:r>
        <w:r w:rsidRPr="003E2C49" w:rsidDel="008F4B86">
          <w:rPr>
            <w:noProof/>
          </w:rPr>
          <w:delText xml:space="preserve">the MAC entity shall stop </w:delText>
        </w:r>
        <w:r w:rsidRPr="003E2C49" w:rsidDel="008F4B86">
          <w:rPr>
            <w:i/>
            <w:lang w:eastAsia="ko-KR"/>
          </w:rPr>
          <w:delText xml:space="preserve">sr-ProhibitTimer </w:delText>
        </w:r>
        <w:r w:rsidRPr="003E2C49" w:rsidDel="008F4B86">
          <w:rPr>
            <w:lang w:eastAsia="ko-KR"/>
          </w:rPr>
          <w:delText xml:space="preserve">of corresponding </w:delText>
        </w:r>
        <w:r w:rsidRPr="003E2C49" w:rsidDel="008F4B86">
          <w:rPr>
            <w:noProof/>
            <w:lang w:eastAsia="ko-KR"/>
          </w:rPr>
          <w:delText>SR configuration</w:delText>
        </w:r>
      </w:del>
      <w:r w:rsidRPr="003E2C49">
        <w:rPr>
          <w:noProof/>
          <w:lang w:eastAsia="ko-KR"/>
        </w:rPr>
        <w:t>.</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del w:id="695" w:author="CR#0726r4" w:date="2020-07-17T22:25:00Z">
        <w:r w:rsidRPr="003E2C49" w:rsidDel="00296F9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lastRenderedPageBreak/>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1628C0" w:rsidRPr="00526D39" w:rsidRDefault="001628C0" w:rsidP="001628C0">
      <w:pPr>
        <w:pStyle w:val="B3"/>
        <w:rPr>
          <w:ins w:id="696" w:author="CR#0730r2" w:date="2020-07-17T23:11:00Z"/>
          <w:noProof/>
        </w:rPr>
      </w:pPr>
      <w:ins w:id="697" w:author="CR#0730r2" w:date="2020-07-17T23:11:00Z">
        <w:r w:rsidRPr="00526D39">
          <w:rPr>
            <w:noProof/>
          </w:rPr>
          <w:t>3&gt;</w:t>
        </w:r>
        <w:r w:rsidRPr="00526D39">
          <w:rPr>
            <w:noProof/>
          </w:rPr>
          <w:tab/>
          <w:t>if the MAC entity is able to perform this SR transmission simultaneously with the transmission of the SL-SCH resource; or</w:t>
        </w:r>
      </w:ins>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698" w:author="CR#0712r3" w:date="2020-07-17T19:18:00Z">
        <w:r w:rsidR="000D4BCF">
          <w:rPr>
            <w:noProof/>
            <w:lang w:eastAsia="ko-KR"/>
          </w:rPr>
          <w:t xml:space="preserve">the PUCCH resource for the SR transmission occasion does not overlap with </w:t>
        </w:r>
        <w:r w:rsidR="000D4BCF" w:rsidRPr="00DF5898">
          <w:rPr>
            <w:noProof/>
            <w:lang w:eastAsia="ko-KR"/>
          </w:rPr>
          <w:t xml:space="preserve">an uplink grant received in a Random Access Response </w:t>
        </w:r>
        <w:r w:rsidR="000D4BCF">
          <w:rPr>
            <w:noProof/>
            <w:lang w:eastAsia="ko-KR"/>
          </w:rPr>
          <w:t>n</w:t>
        </w:r>
        <w:r w:rsidR="000D4BCF" w:rsidRPr="00DF5898">
          <w:rPr>
            <w:noProof/>
            <w:lang w:eastAsia="ko-KR"/>
          </w:rPr>
          <w:t>or with a transmission of MSGA payload</w:t>
        </w:r>
        <w:r w:rsidR="000D4BCF">
          <w:rPr>
            <w:noProof/>
            <w:lang w:eastAsia="ko-KR"/>
          </w:rPr>
          <w:t xml:space="preserve">, and </w:t>
        </w:r>
      </w:ins>
      <w:r w:rsidRPr="003E2C49">
        <w:rPr>
          <w:noProof/>
          <w:lang w:eastAsia="ko-KR"/>
        </w:rPr>
        <w:t xml:space="preserve">the PUCCH resource for the SR transmission occasion </w:t>
      </w:r>
      <w:ins w:id="699" w:author="CR#0730r2" w:date="2020-07-17T23:11:00Z">
        <w:r w:rsidR="001628C0" w:rsidRPr="00526D39">
          <w:rPr>
            <w:noProof/>
          </w:rPr>
          <w:t xml:space="preserve">for the pending SR triggered as specfied in clause 5.4.5 </w:t>
        </w:r>
      </w:ins>
      <w:r w:rsidRPr="003E2C49">
        <w:rPr>
          <w:noProof/>
          <w:lang w:eastAsia="ko-KR"/>
        </w:rPr>
        <w:t xml:space="preserve">overlaps with any </w:t>
      </w:r>
      <w:ins w:id="700" w:author="CR#0712r3" w:date="2020-07-17T19:18:00Z">
        <w:r w:rsidR="000D4BCF">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701" w:author="CR#0712r3" w:date="2020-07-17T19:18:00Z">
        <w:r w:rsidR="000D4BCF">
          <w:rPr>
            <w:noProof/>
            <w:lang w:eastAsia="ko-KR"/>
          </w:rPr>
          <w:t xml:space="preserve">the uplink grant was not already de-prioritized, and </w:t>
        </w:r>
      </w:ins>
      <w:r w:rsidRPr="003E2C49">
        <w:rPr>
          <w:noProof/>
          <w:lang w:eastAsia="ko-KR"/>
        </w:rPr>
        <w:t>the priority of the uplink grant is determined as specified in clause 5.4.1</w:t>
      </w:r>
      <w:r w:rsidR="00E82967" w:rsidRPr="003E2C49">
        <w:rPr>
          <w:noProof/>
          <w:lang w:eastAsia="ko-KR"/>
        </w:rPr>
        <w:t>; or</w:t>
      </w:r>
    </w:p>
    <w:p w:rsidR="001628C0" w:rsidRPr="00526D39" w:rsidRDefault="001628C0" w:rsidP="001628C0">
      <w:pPr>
        <w:pStyle w:val="B3"/>
        <w:rPr>
          <w:ins w:id="702" w:author="CR#0730r2" w:date="2020-07-17T23:11:00Z"/>
          <w:noProof/>
        </w:rPr>
      </w:pPr>
      <w:ins w:id="703" w:author="CR#0730r2" w:date="2020-07-17T23:11:00Z">
        <w:r w:rsidRPr="00526D39">
          <w:rPr>
            <w:noProof/>
          </w:rPr>
          <w:t>3&gt;</w:t>
        </w:r>
        <w:r w:rsidRPr="00526D39">
          <w:rPr>
            <w:noProof/>
          </w:rPr>
          <w:tab/>
          <w:t xml:space="preserve">if the PUCCH resource for the SR transmission occasion for the pending SR triggered as specfied in clause 5.22.1.5 </w:t>
        </w:r>
        <w:r w:rsidRPr="00526D39">
          <w:rPr>
            <w:noProof/>
            <w:lang w:eastAsia="ko-KR"/>
          </w:rPr>
          <w:t xml:space="preserve">overlaps with any UL-SCH resource(s) carrying a MAC PDU, </w:t>
        </w:r>
        <w:r w:rsidRPr="00526D39">
          <w:rPr>
            <w:noProof/>
          </w:rPr>
          <w:t xml:space="preserve">and the priority of the triggered SR determined as specified in clause 5.22.1.5 is lower than </w:t>
        </w:r>
        <w:r w:rsidRPr="00526D39">
          <w:rPr>
            <w:i/>
          </w:rPr>
          <w:t>sl-Prioritizationthres</w:t>
        </w:r>
        <w:r w:rsidRPr="00526D39">
          <w:rPr>
            <w:noProof/>
          </w:rPr>
          <w:t xml:space="preserve"> and the value of the highest priority of the logical channel(s) in the MAC PDU is higher than or eqaul to </w:t>
        </w:r>
        <w:r w:rsidRPr="00526D39">
          <w:rPr>
            <w:i/>
          </w:rPr>
          <w:t>ul-Prioritizationthres</w:t>
        </w:r>
        <w:r w:rsidRPr="00526D39">
          <w:t>, if configured</w:t>
        </w:r>
        <w:r w:rsidRPr="00526D39">
          <w:rPr>
            <w:noProof/>
          </w:rPr>
          <w:t>; or</w:t>
        </w:r>
      </w:ins>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0D4BCF" w:rsidRDefault="000D4BCF" w:rsidP="000D4BCF">
      <w:pPr>
        <w:pStyle w:val="B4"/>
        <w:rPr>
          <w:ins w:id="704" w:author="CR#0712r3" w:date="2020-07-17T19:18:00Z"/>
          <w:lang w:eastAsia="ko-KR"/>
        </w:rPr>
      </w:pPr>
      <w:bookmarkStart w:id="705" w:name="_Hlk36893044"/>
      <w:ins w:id="706" w:author="CR#0712r3" w:date="2020-07-17T19:18: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707" w:author="CR#0712r3" w:date="2020-07-17T19:18:00Z">
        <w:r w:rsidR="000D4BCF">
          <w:rPr>
            <w:lang w:eastAsia="ko-KR"/>
          </w:rPr>
          <w:t xml:space="preserve">consider </w:t>
        </w:r>
      </w:ins>
      <w:r w:rsidRPr="003E2C49">
        <w:rPr>
          <w:rFonts w:eastAsia="Malgun Gothic"/>
          <w:lang w:eastAsia="ko-KR"/>
        </w:rPr>
        <w:t xml:space="preserve">the other overlapping uplink grant(s), if any, </w:t>
      </w:r>
      <w:ins w:id="708" w:author="CR#0712r3" w:date="2020-07-17T19:19:00Z">
        <w:r w:rsidR="000D4BCF">
          <w:rPr>
            <w:rFonts w:eastAsia="Malgun Gothic"/>
            <w:lang w:eastAsia="ko-KR"/>
          </w:rPr>
          <w:t>as</w:t>
        </w:r>
        <w:r w:rsidR="000D4BCF" w:rsidRPr="003E2C49">
          <w:rPr>
            <w:rFonts w:eastAsia="Malgun Gothic"/>
            <w:lang w:eastAsia="ko-KR"/>
          </w:rPr>
          <w:t xml:space="preserve"> </w:t>
        </w:r>
      </w:ins>
      <w:del w:id="709" w:author="CR#0712r3" w:date="2020-07-17T19:19:00Z">
        <w:r w:rsidRPr="003E2C49" w:rsidDel="000D4BCF">
          <w:rPr>
            <w:rFonts w:eastAsia="Malgun Gothic"/>
            <w:lang w:eastAsia="ko-KR"/>
          </w:rPr>
          <w:delText xml:space="preserve">is </w:delText>
        </w:r>
      </w:del>
      <w:r w:rsidRPr="003E2C49">
        <w:rPr>
          <w:rFonts w:eastAsia="Malgun Gothic"/>
          <w:lang w:eastAsia="ko-KR"/>
        </w:rPr>
        <w:t>a de-prioritized uplink grant</w:t>
      </w:r>
      <w:ins w:id="710" w:author="CR#0712r3" w:date="2020-07-17T19:19:00Z">
        <w:r w:rsidR="000D4BCF">
          <w:rPr>
            <w:rFonts w:eastAsia="Malgun Gothic"/>
            <w:lang w:eastAsia="ko-KR"/>
          </w:rPr>
          <w:t>(s)</w:t>
        </w:r>
      </w:ins>
      <w:r w:rsidRPr="003E2C49">
        <w:rPr>
          <w:rFonts w:eastAsia="Malgun Gothic"/>
          <w:lang w:eastAsia="ko-KR"/>
        </w:rPr>
        <w:t>;</w:t>
      </w:r>
    </w:p>
    <w:bookmarkEnd w:id="705"/>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pPr>
        <w:pStyle w:val="B6"/>
        <w:rPr>
          <w:noProof/>
        </w:rPr>
        <w:pPrChange w:id="711" w:author="CR#0726r4" w:date="2020-07-17T22:25:00Z">
          <w:pPr>
            <w:pStyle w:val="B5"/>
          </w:pPr>
        </w:pPrChange>
      </w:pPr>
      <w:del w:id="712" w:author="CR#0726r4" w:date="2020-07-17T22:25:00Z">
        <w:r w:rsidRPr="003E2C49" w:rsidDel="00296F95">
          <w:rPr>
            <w:noProof/>
            <w:lang w:eastAsia="ko-KR"/>
          </w:rPr>
          <w:delText>5</w:delText>
        </w:r>
      </w:del>
      <w:ins w:id="713" w:author="CR#0726r4" w:date="2020-07-17T22:25:00Z">
        <w:r w:rsidR="00296F95">
          <w:rPr>
            <w:noProof/>
            <w:lang w:eastAsia="ko-KR"/>
          </w:rPr>
          <w:t>6</w:t>
        </w:r>
      </w:ins>
      <w:r w:rsidRPr="003E2C49">
        <w:rPr>
          <w:noProof/>
          <w:lang w:eastAsia="ko-KR"/>
        </w:rPr>
        <w:t>&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296F95" w:rsidRPr="003E2C49" w:rsidRDefault="00296F95" w:rsidP="00296F95">
      <w:pPr>
        <w:pStyle w:val="B5"/>
        <w:rPr>
          <w:ins w:id="714" w:author="CR#0726r4" w:date="2020-07-17T22:25:00Z"/>
          <w:lang w:eastAsia="ko-KR"/>
        </w:rPr>
      </w:pPr>
      <w:ins w:id="715" w:author="CR#0726r4" w:date="2020-07-17T22:25:00Z">
        <w:r>
          <w:t>5</w:t>
        </w:r>
        <w:r w:rsidRPr="003E2C49">
          <w:t>&gt;</w:t>
        </w:r>
        <w:r w:rsidRPr="003E2C49">
          <w:tab/>
        </w:r>
        <w:r>
          <w:t xml:space="preserve">else </w:t>
        </w:r>
        <w:r>
          <w:rPr>
            <w:lang w:eastAsia="ko-KR"/>
          </w:rPr>
          <w:t xml:space="preserve">if </w:t>
        </w:r>
        <w:r w:rsidRPr="003E2C49">
          <w:rPr>
            <w:i/>
            <w:lang w:eastAsia="ko-KR"/>
          </w:rPr>
          <w:t>lbt-FailureRecoveryConfig</w:t>
        </w:r>
        <w:r>
          <w:rPr>
            <w:lang w:eastAsia="ko-KR"/>
          </w:rPr>
          <w:t xml:space="preserve"> is not configured:</w:t>
        </w:r>
      </w:ins>
    </w:p>
    <w:p w:rsidR="00296F95" w:rsidRPr="003E2C49" w:rsidRDefault="00296F95" w:rsidP="00296F95">
      <w:pPr>
        <w:pStyle w:val="B6"/>
        <w:rPr>
          <w:ins w:id="716" w:author="CR#0726r4" w:date="2020-07-17T22:25:00Z"/>
          <w:noProof/>
        </w:rPr>
      </w:pPr>
      <w:ins w:id="717" w:author="CR#0726r4" w:date="2020-07-17T22:25: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del w:id="718" w:author="Draft v3" w:date="2020-07-20T14:29:00Z">
          <w:r w:rsidRPr="003E2C49" w:rsidDel="00F026F9">
            <w:rPr>
              <w:noProof/>
            </w:rPr>
            <w:delText>;</w:delText>
          </w:r>
        </w:del>
      </w:ins>
      <w:ins w:id="719" w:author="Draft v3" w:date="2020-07-20T14:29:00Z">
        <w:r w:rsidR="00F026F9">
          <w:rPr>
            <w:noProof/>
          </w:rPr>
          <w:t>.</w:t>
        </w:r>
      </w:ins>
    </w:p>
    <w:p w:rsidR="00411627" w:rsidRPr="003E2C49" w:rsidRDefault="00506E50" w:rsidP="003E2C49">
      <w:pPr>
        <w:pStyle w:val="B4"/>
        <w:rPr>
          <w:noProof/>
        </w:rPr>
      </w:pPr>
      <w:r w:rsidRPr="003E2C49">
        <w:rPr>
          <w:noProof/>
          <w:lang w:eastAsia="ko-KR"/>
        </w:rPr>
        <w:lastRenderedPageBreak/>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0D4BCF" w:rsidRDefault="000D4BCF" w:rsidP="000D4BCF">
      <w:pPr>
        <w:pStyle w:val="B3"/>
        <w:rPr>
          <w:ins w:id="720" w:author="CR#0712r3" w:date="2020-07-17T19:19:00Z"/>
          <w:noProof/>
        </w:rPr>
      </w:pPr>
      <w:ins w:id="721" w:author="CR#0712r3" w:date="2020-07-17T19:19:00Z">
        <w:r>
          <w:rPr>
            <w:noProof/>
          </w:rPr>
          <w:t>3&gt;</w:t>
        </w:r>
        <w:r>
          <w:rPr>
            <w:noProof/>
          </w:rPr>
          <w:tab/>
          <w:t>else:</w:t>
        </w:r>
      </w:ins>
    </w:p>
    <w:p w:rsidR="000D4BCF" w:rsidRPr="003E2C49" w:rsidRDefault="000D4BCF" w:rsidP="000D4BCF">
      <w:pPr>
        <w:pStyle w:val="B4"/>
        <w:rPr>
          <w:ins w:id="722" w:author="CR#0712r3" w:date="2020-07-17T19:19:00Z"/>
          <w:noProof/>
        </w:rPr>
      </w:pPr>
      <w:ins w:id="723" w:author="CR#0712r3" w:date="2020-07-17T19:19: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ins w:id="724" w:author="CR#0711r4" w:date="2020-07-17T15:51:00Z">
        <w:r w:rsidR="008F4B86">
          <w:t>and BFR</w:t>
        </w:r>
        <w:r w:rsidR="008F4B86" w:rsidRPr="003E2C49">
          <w:rPr>
            <w:noProof/>
          </w:rPr>
          <w:t xml:space="preserve"> </w:t>
        </w:r>
      </w:ins>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 xml:space="preserve">Random Access procedure </w:t>
      </w:r>
      <w:ins w:id="725" w:author="CR#0711r4" w:date="2020-07-17T15:51:00Z">
        <w:r w:rsidR="008F4B86">
          <w:t>due to a pending SR for BSR</w:t>
        </w:r>
        <w:r w:rsidR="008F4B86" w:rsidRPr="003E2C49">
          <w:rPr>
            <w:noProof/>
          </w:rPr>
          <w:t xml:space="preserve"> </w:t>
        </w:r>
      </w:ins>
      <w:r w:rsidRPr="003E2C49">
        <w:rPr>
          <w:noProof/>
        </w:rPr>
        <w:t>may be stop</w:t>
      </w:r>
      <w:r w:rsidRPr="003E2C49">
        <w:rPr>
          <w:noProof/>
          <w:lang w:eastAsia="ko-KR"/>
        </w:rPr>
        <w:t>p</w:t>
      </w:r>
      <w:r w:rsidRPr="003E2C49">
        <w:rPr>
          <w:noProof/>
        </w:rPr>
        <w:t>ed when the MAC PDU is transmitted</w:t>
      </w:r>
      <w:del w:id="726" w:author="CR#0726r4" w:date="2020-07-17T22:26:00Z">
        <w:r w:rsidR="00395609" w:rsidRPr="003E2C49" w:rsidDel="00296F95">
          <w:rPr>
            <w:noProof/>
          </w:rPr>
          <w:delText>, regardless of LBT failure indication from lower layers,</w:delText>
        </w:r>
      </w:del>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727" w:author="CR#0711r4" w:date="2020-07-17T15:51:00Z">
        <w:r w:rsidR="008F4B86" w:rsidRPr="0010553D">
          <w:rPr>
            <w:rFonts w:eastAsia="Malgun Gothic"/>
          </w:rPr>
          <w:t>or a UL grant determined as specified in clause 5.1.2a for the transmission of the MSGA payload</w:t>
        </w:r>
        <w:r w:rsidR="008F4B86" w:rsidRPr="003E2C49">
          <w:rPr>
            <w:rFonts w:eastAsia="Malgun Gothic"/>
          </w:rPr>
          <w:t xml:space="preserve">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w:t>
      </w:r>
      <w:del w:id="728" w:author="CR#0711r4" w:date="2020-07-17T15:51:00Z">
        <w:r w:rsidR="00AF08D2" w:rsidRPr="003E2C49" w:rsidDel="008F4B86">
          <w:rPr>
            <w:rFonts w:eastAsia="Malgun Gothic"/>
          </w:rPr>
          <w:delText xml:space="preserve">SCell </w:delText>
        </w:r>
      </w:del>
      <w:r w:rsidR="00AF08D2" w:rsidRPr="003E2C49">
        <w:rPr>
          <w:rFonts w:eastAsia="Malgun Gothic"/>
        </w:rPr>
        <w:t xml:space="preserve">BFR MAC CE </w:t>
      </w:r>
      <w:r w:rsidR="00AF08D2" w:rsidRPr="003E2C49">
        <w:rPr>
          <w:rFonts w:eastAsia="Malgun Gothic"/>
          <w:lang w:eastAsia="ko-KR"/>
        </w:rPr>
        <w:t xml:space="preserve">or </w:t>
      </w:r>
      <w:ins w:id="729" w:author="CR#0711r4" w:date="2020-07-17T15:51:00Z">
        <w:r w:rsidR="008F4B86">
          <w:rPr>
            <w:rFonts w:eastAsia="Malgun Gothic"/>
            <w:lang w:eastAsia="ko-KR"/>
          </w:rPr>
          <w:t>T</w:t>
        </w:r>
      </w:ins>
      <w:del w:id="730" w:author="CR#0711r4" w:date="2020-07-17T15:51:00Z">
        <w:r w:rsidR="00AF08D2" w:rsidRPr="003E2C49" w:rsidDel="008F4B86">
          <w:rPr>
            <w:rFonts w:eastAsia="Malgun Gothic"/>
            <w:lang w:eastAsia="ko-KR"/>
          </w:rPr>
          <w:delText>t</w:delText>
        </w:r>
      </w:del>
      <w:r w:rsidR="00AF08D2" w:rsidRPr="003E2C49">
        <w:rPr>
          <w:rFonts w:eastAsia="Malgun Gothic"/>
          <w:lang w:eastAsia="ko-KR"/>
        </w:rPr>
        <w:t xml:space="preserve">runcated </w:t>
      </w:r>
      <w:del w:id="731" w:author="CR#0711r4" w:date="2020-07-17T15:52:00Z">
        <w:r w:rsidR="00AF08D2" w:rsidRPr="003E2C49" w:rsidDel="008F4B86">
          <w:rPr>
            <w:rFonts w:eastAsia="Malgun Gothic"/>
            <w:lang w:eastAsia="ko-KR"/>
          </w:rPr>
          <w:delText xml:space="preserve">SCell </w:delText>
        </w:r>
      </w:del>
      <w:r w:rsidR="00AF08D2" w:rsidRPr="003E2C49">
        <w:rPr>
          <w:rFonts w:eastAsia="Malgun Gothic"/>
          <w:lang w:eastAsia="ko-KR"/>
        </w:rPr>
        <w:t xml:space="preserve">BFR MAC CE </w:t>
      </w:r>
      <w:r w:rsidR="00AF08D2" w:rsidRPr="003E2C49">
        <w:rPr>
          <w:rFonts w:eastAsia="Malgun Gothic"/>
        </w:rPr>
        <w:t>which includes beam failure recovery information of that SCell.</w:t>
      </w:r>
      <w:ins w:id="732" w:author="CR#0711r4" w:date="2020-07-17T15:52:00Z">
        <w:r w:rsidR="008F4B86">
          <w:rPr>
            <w:rFonts w:eastAsia="Malgun Gothic"/>
          </w:rPr>
          <w:t xml:space="preserve"> </w:t>
        </w:r>
        <w:r w:rsidR="008F4B86" w:rsidRPr="00EA581C">
          <w:rPr>
            <w:rFonts w:eastAsia="Malgun Gothic"/>
          </w:rPr>
          <w:t>Upon deactivation of SCell</w:t>
        </w:r>
        <w:r w:rsidR="008F4B86">
          <w:rPr>
            <w:rFonts w:eastAsia="Malgun Gothic"/>
          </w:rPr>
          <w:t xml:space="preserve"> </w:t>
        </w:r>
        <w:r w:rsidR="008F4B86" w:rsidRPr="00EA581C">
          <w:rPr>
            <w:rFonts w:eastAsia="Malgun Gothic"/>
          </w:rPr>
          <w:t xml:space="preserve">(as specified in clause 5.9) configured with beam failure detection </w:t>
        </w:r>
        <w:r w:rsidR="008F4B86">
          <w:rPr>
            <w:rFonts w:eastAsia="Malgun Gothic"/>
          </w:rPr>
          <w:t>the ongoing Random Access procedure due to a pending SR for BFR may be stopped if all triggered BFRs for SCells are cancelled.</w:t>
        </w:r>
      </w:ins>
    </w:p>
    <w:p w:rsidR="00395609" w:rsidRPr="003E2C49" w:rsidDel="00296F95" w:rsidRDefault="00395609" w:rsidP="005D3B77">
      <w:pPr>
        <w:pStyle w:val="EditorsNoteAuto"/>
        <w:rPr>
          <w:del w:id="733" w:author="CR#0726r4" w:date="2020-07-17T22:26:00Z"/>
          <w:noProof/>
          <w:lang w:eastAsia="ko-KR"/>
        </w:rPr>
      </w:pPr>
      <w:del w:id="734" w:author="CR#0726r4" w:date="2020-07-17T22:26:00Z">
        <w:r w:rsidRPr="003E2C49" w:rsidDel="00296F95">
          <w:rPr>
            <w:noProof/>
          </w:rPr>
          <w:delText>Editor</w:delText>
        </w:r>
        <w:r w:rsidR="005D3B77" w:rsidDel="00296F95">
          <w:rPr>
            <w:noProof/>
          </w:rPr>
          <w:delText>'</w:delText>
        </w:r>
        <w:r w:rsidRPr="003E2C49" w:rsidDel="00296F95">
          <w:rPr>
            <w:noProof/>
          </w:rPr>
          <w:delText>s Note: It is FFS how Random Access procedures started due to consistent LBT failures are cancelled.</w:delText>
        </w:r>
      </w:del>
    </w:p>
    <w:p w:rsidR="00296F95" w:rsidRDefault="00296F95" w:rsidP="00296F95">
      <w:pPr>
        <w:rPr>
          <w:ins w:id="735" w:author="CR#0726r4" w:date="2020-07-17T22:26:00Z"/>
          <w:noProof/>
        </w:rPr>
      </w:pPr>
      <w:bookmarkStart w:id="736" w:name="_Hlk39177277"/>
      <w:ins w:id="737" w:author="CR#0726r4" w:date="2020-07-17T22:26:00Z">
        <w:r>
          <w:t xml:space="preserve">The MAC entity may stop, if any, ongoing </w:t>
        </w:r>
        <w:r w:rsidRPr="005174E9">
          <w:rPr>
            <w:noProof/>
          </w:rPr>
          <w:t>Random Access procedure due to a pending SR</w:t>
        </w:r>
        <w:r>
          <w:rPr>
            <w:noProof/>
          </w:rPr>
          <w:t xml:space="preserve"> for consistent LBT failure, which has no valid PUCCH resources configured,</w:t>
        </w:r>
        <w:r w:rsidRPr="005174E9">
          <w:rPr>
            <w:noProof/>
          </w:rPr>
          <w:t xml:space="preserve"> </w:t>
        </w:r>
        <w:r>
          <w:rPr>
            <w:noProof/>
          </w:rPr>
          <w:t>if:</w:t>
        </w:r>
      </w:ins>
    </w:p>
    <w:p w:rsidR="00296F95" w:rsidRDefault="00296F95" w:rsidP="00296F95">
      <w:pPr>
        <w:pStyle w:val="B1"/>
        <w:rPr>
          <w:ins w:id="738" w:author="CR#0726r4" w:date="2020-07-17T22:26:00Z"/>
          <w:lang w:eastAsia="ko-KR"/>
        </w:rPr>
      </w:pPr>
      <w:ins w:id="739" w:author="CR#0726r4" w:date="2020-07-17T22:26:00Z">
        <w:r w:rsidRPr="008E2A69">
          <w:rPr>
            <w:lang w:eastAsia="ko-KR"/>
          </w:rPr>
          <w:t>-</w:t>
        </w:r>
        <w:r w:rsidRPr="008E2A69">
          <w:rPr>
            <w:lang w:eastAsia="ko-KR"/>
          </w:rPr>
          <w:tab/>
        </w:r>
        <w:r>
          <w:rPr>
            <w:lang w:eastAsia="ko-KR"/>
          </w:rPr>
          <w:t>all the SCells that triggered consistent LBT failure are deactivated (see clause 5.9); or</w:t>
        </w:r>
      </w:ins>
    </w:p>
    <w:p w:rsidR="00411627" w:rsidRPr="003E2C49" w:rsidRDefault="00296F95">
      <w:pPr>
        <w:pStyle w:val="B1"/>
        <w:rPr>
          <w:lang w:eastAsia="ko-KR"/>
        </w:rPr>
        <w:pPrChange w:id="740" w:author="CR#0726r4" w:date="2020-07-17T22:26:00Z">
          <w:pPr/>
        </w:pPrChange>
      </w:pPr>
      <w:ins w:id="741" w:author="CR#0726r4" w:date="2020-07-17T22:26: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r>
          <w:rPr>
            <w:lang w:eastAsia="ko-KR"/>
          </w:rPr>
          <w:t xml:space="preserve"> </w:t>
        </w:r>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Pr>
            <w:lang w:eastAsia="ko-KR"/>
          </w:rPr>
          <w:t>, and</w:t>
        </w:r>
        <w:r>
          <w:rPr>
            <w:noProof/>
          </w:rPr>
          <w:t xml:space="preserve"> this PDU includes an LBT failure MAC CE that indicates consistent LBT failure for all the SCells that triggered consistent LBT failure.</w:t>
        </w:r>
      </w:ins>
      <w:bookmarkEnd w:id="736"/>
    </w:p>
    <w:p w:rsidR="00411627" w:rsidRPr="003E2C49" w:rsidRDefault="00411627" w:rsidP="00411627">
      <w:pPr>
        <w:pStyle w:val="Heading3"/>
        <w:rPr>
          <w:lang w:eastAsia="ko-KR"/>
        </w:rPr>
      </w:pPr>
      <w:bookmarkStart w:id="742" w:name="_Toc29239845"/>
      <w:bookmarkStart w:id="743" w:name="_Toc37296204"/>
      <w:r w:rsidRPr="003E2C49">
        <w:rPr>
          <w:lang w:eastAsia="ko-KR"/>
        </w:rPr>
        <w:t>5.4.5</w:t>
      </w:r>
      <w:r w:rsidRPr="003E2C49">
        <w:rPr>
          <w:lang w:eastAsia="ko-KR"/>
        </w:rPr>
        <w:tab/>
        <w:t>Buffer Status Reporting</w:t>
      </w:r>
      <w:bookmarkEnd w:id="742"/>
      <w:bookmarkEnd w:id="743"/>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del w:id="744" w:author="CR#0708r4" w:date="2020-07-17T15:05:00Z">
        <w:r w:rsidR="0047246C" w:rsidRPr="003E2C49" w:rsidDel="008F4B86">
          <w:rPr>
            <w:rFonts w:eastAsia="Malgun Gothic"/>
            <w:lang w:eastAsia="ko-KR"/>
          </w:rPr>
          <w:delTex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rsidR="00411627" w:rsidRPr="003E2C49" w:rsidRDefault="0047246C" w:rsidP="00411627">
      <w:pPr>
        <w:rPr>
          <w:lang w:eastAsia="ko-KR"/>
        </w:rPr>
      </w:pPr>
      <w:del w:id="745" w:author="CR#0708r4" w:date="2020-07-17T15:05:00Z">
        <w:r w:rsidRPr="003E2C49" w:rsidDel="008F4B86">
          <w:rPr>
            <w:rFonts w:eastAsia="Malgun Gothic"/>
            <w:lang w:eastAsia="ko-KR"/>
          </w:rPr>
          <w:lastRenderedPageBreak/>
          <w:delText xml:space="preserve">For BSR other than Pre-emptive BSR, </w:delText>
        </w:r>
      </w:del>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A BSR</w:t>
      </w:r>
      <w:del w:id="746" w:author="CR#0708r4" w:date="2020-07-17T15:06: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Del="008F4B86" w:rsidRDefault="0047246C" w:rsidP="0047246C">
      <w:pPr>
        <w:overflowPunct/>
        <w:autoSpaceDE/>
        <w:adjustRightInd/>
        <w:rPr>
          <w:del w:id="747" w:author="CR#0708r4" w:date="2020-07-17T15:06:00Z"/>
          <w:rFonts w:eastAsia="Malgun Gothic"/>
          <w:noProof/>
          <w:lang w:eastAsia="en-US"/>
        </w:rPr>
      </w:pPr>
      <w:del w:id="748" w:author="CR#0708r4" w:date="2020-07-17T15:06:00Z">
        <w:r w:rsidRPr="003E2C49" w:rsidDel="008F4B86">
          <w:rPr>
            <w:rFonts w:eastAsia="Malgun Gothic"/>
            <w:noProof/>
            <w:lang w:eastAsia="en-US"/>
          </w:rPr>
          <w:delText>If configured, Pre-emptive BSR may be triggered for the specific case of an IAB-MT if any of the following events occur:</w:delText>
        </w:r>
      </w:del>
    </w:p>
    <w:p w:rsidR="0047246C" w:rsidRPr="003E2C49" w:rsidDel="008F4B86" w:rsidRDefault="0047246C" w:rsidP="003E2C49">
      <w:pPr>
        <w:pStyle w:val="B1"/>
        <w:rPr>
          <w:del w:id="749" w:author="CR#0708r4" w:date="2020-07-17T15:06:00Z"/>
          <w:rFonts w:eastAsia="Malgun Gothic"/>
          <w:lang w:eastAsia="ko-KR"/>
        </w:rPr>
      </w:pPr>
      <w:del w:id="750"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UL grant is provided to child IAB node or UE;</w:delText>
        </w:r>
      </w:del>
    </w:p>
    <w:p w:rsidR="0047246C" w:rsidRPr="003E2C49" w:rsidDel="008F4B86" w:rsidRDefault="0047246C" w:rsidP="003E2C49">
      <w:pPr>
        <w:pStyle w:val="B1"/>
        <w:rPr>
          <w:del w:id="751" w:author="CR#0708r4" w:date="2020-07-17T15:06:00Z"/>
          <w:rFonts w:eastAsia="Malgun Gothic"/>
          <w:noProof/>
        </w:rPr>
      </w:pPr>
      <w:del w:id="752"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BSR is received from child IAB node or UE.</w:delText>
        </w:r>
      </w:del>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Del="008F4B86" w:rsidRDefault="0047246C" w:rsidP="0047246C">
      <w:pPr>
        <w:overflowPunct/>
        <w:autoSpaceDE/>
        <w:adjustRightInd/>
        <w:rPr>
          <w:del w:id="753" w:author="CR#0708r4" w:date="2020-07-17T15:07:00Z"/>
          <w:rFonts w:eastAsia="Malgun Gothic"/>
          <w:noProof/>
          <w:lang w:eastAsia="ko-KR"/>
        </w:rPr>
      </w:pPr>
      <w:del w:id="754" w:author="CR#0708r4" w:date="2020-07-17T15:07:00Z">
        <w:r w:rsidRPr="003E2C49" w:rsidDel="008F4B86">
          <w:rPr>
            <w:rFonts w:eastAsia="Malgun Gothic"/>
            <w:noProof/>
            <w:lang w:eastAsia="en-US"/>
          </w:rPr>
          <w:delText>For Pre-emptive BSR, the MAC entity shall</w:delText>
        </w:r>
        <w:r w:rsidRPr="003E2C49" w:rsidDel="008F4B86">
          <w:rPr>
            <w:rFonts w:eastAsia="Malgun Gothic"/>
            <w:noProof/>
            <w:lang w:eastAsia="ko-KR"/>
          </w:rPr>
          <w:delText>:</w:delText>
        </w:r>
      </w:del>
    </w:p>
    <w:p w:rsidR="0047246C" w:rsidRPr="003E2C49" w:rsidDel="008F4B86" w:rsidRDefault="0047246C" w:rsidP="003E2C49">
      <w:pPr>
        <w:pStyle w:val="B1"/>
        <w:rPr>
          <w:del w:id="755" w:author="CR#0708r4" w:date="2020-07-17T15:07:00Z"/>
          <w:rFonts w:eastAsia="Malgun Gothic"/>
          <w:noProof/>
          <w:lang w:eastAsia="ko-KR"/>
        </w:rPr>
      </w:pPr>
      <w:del w:id="756" w:author="CR#0708r4" w:date="2020-07-17T15:07:00Z">
        <w:r w:rsidRPr="003E2C49" w:rsidDel="008F4B86">
          <w:rPr>
            <w:rFonts w:eastAsia="Malgun Gothic"/>
            <w:noProof/>
            <w:lang w:eastAsia="ko-KR"/>
          </w:rPr>
          <w:delText>1&gt;</w:delText>
        </w:r>
        <w:r w:rsidRPr="003E2C49" w:rsidDel="008F4B86">
          <w:rPr>
            <w:rFonts w:eastAsia="Malgun Gothic"/>
            <w:noProof/>
            <w:lang w:eastAsia="ko-KR"/>
          </w:rPr>
          <w:tab/>
          <w:delText>report Pre-emptive BSR.</w:delText>
        </w:r>
      </w:del>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del w:id="757" w:author="CR#0708r4" w:date="2020-07-17T15:07:00Z">
        <w:r w:rsidR="0047246C" w:rsidRPr="003E2C49" w:rsidDel="008F4B86">
          <w:rPr>
            <w:rFonts w:eastAsia="Malgun Gothic"/>
            <w:noProof/>
            <w:lang w:eastAsia="en-US"/>
          </w:rPr>
          <w:delText xml:space="preserve">other than Pre-emptive BSR </w:delText>
        </w:r>
      </w:del>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Del="008F4B86" w:rsidRDefault="0047246C" w:rsidP="003E2C49">
      <w:pPr>
        <w:pStyle w:val="B1"/>
        <w:rPr>
          <w:del w:id="758" w:author="CR#0708r4" w:date="2020-07-17T15:08:00Z"/>
          <w:rFonts w:eastAsia="Malgun Gothic"/>
          <w:noProof/>
        </w:rPr>
      </w:pPr>
      <w:del w:id="759" w:author="CR#0708r4" w:date="2020-07-17T15:08:00Z">
        <w:r w:rsidRPr="003E2C49" w:rsidDel="008F4B86">
          <w:rPr>
            <w:rFonts w:eastAsia="Malgun Gothic"/>
            <w:noProof/>
          </w:rPr>
          <w:delText>1&gt;</w:delText>
        </w:r>
        <w:r w:rsidRPr="003E2C49" w:rsidDel="008F4B86">
          <w:rPr>
            <w:rFonts w:eastAsia="Malgun Gothic"/>
            <w:noProof/>
          </w:rPr>
          <w:tab/>
          <w:delText>if the Buffer Status reporting procedure determines that at least one Pre-emptive BSR has been triggered and not cancelled:</w:delText>
        </w:r>
      </w:del>
    </w:p>
    <w:p w:rsidR="0047246C" w:rsidRPr="003E2C49" w:rsidDel="008F4B86" w:rsidRDefault="0047246C" w:rsidP="003E2C49">
      <w:pPr>
        <w:pStyle w:val="B2"/>
        <w:rPr>
          <w:del w:id="760" w:author="CR#0708r4" w:date="2020-07-17T15:08:00Z"/>
          <w:rFonts w:eastAsia="Malgun Gothic"/>
          <w:noProof/>
        </w:rPr>
      </w:pPr>
      <w:del w:id="761" w:author="CR#0708r4" w:date="2020-07-17T15:08:00Z">
        <w:r w:rsidRPr="003E2C49" w:rsidDel="008F4B86">
          <w:rPr>
            <w:rFonts w:eastAsia="Malgun Gothic"/>
            <w:noProof/>
            <w:lang w:eastAsia="ko-KR"/>
          </w:rPr>
          <w:delText>2&gt;</w:delText>
        </w:r>
        <w:r w:rsidRPr="003E2C49" w:rsidDel="008F4B86">
          <w:rPr>
            <w:rFonts w:eastAsia="Malgun Gothic"/>
            <w:noProof/>
          </w:rPr>
          <w:tab/>
          <w:delText xml:space="preserve">if UL-SCH resources are available for a </w:delText>
        </w:r>
        <w:r w:rsidRPr="003E2C49" w:rsidDel="008F4B86">
          <w:rPr>
            <w:rFonts w:eastAsia="Malgun Gothic"/>
            <w:noProof/>
            <w:lang w:eastAsia="ko-KR"/>
          </w:rPr>
          <w:delText xml:space="preserve">new </w:delText>
        </w:r>
        <w:r w:rsidRPr="003E2C49" w:rsidDel="008F4B86">
          <w:rPr>
            <w:rFonts w:eastAsia="Malgun Gothic"/>
            <w:noProof/>
          </w:rPr>
          <w:delText>transmission and the UL-SCH resources can accommodate the Pre-emptive BSR MAC CE plus its subheader as a result of logical channel prioritization:</w:delText>
        </w:r>
      </w:del>
    </w:p>
    <w:p w:rsidR="0047246C" w:rsidRPr="003E2C49" w:rsidDel="008F4B86" w:rsidRDefault="0047246C" w:rsidP="003E2C49">
      <w:pPr>
        <w:pStyle w:val="B3"/>
        <w:rPr>
          <w:del w:id="762" w:author="CR#0708r4" w:date="2020-07-17T15:08:00Z"/>
          <w:rFonts w:eastAsia="Malgun Gothic"/>
          <w:noProof/>
        </w:rPr>
      </w:pPr>
      <w:del w:id="763" w:author="CR#0708r4" w:date="2020-07-17T15:08:00Z">
        <w:r w:rsidRPr="003E2C49" w:rsidDel="008F4B86">
          <w:rPr>
            <w:rFonts w:eastAsia="Malgun Gothic"/>
            <w:noProof/>
            <w:lang w:eastAsia="ko-KR"/>
          </w:rPr>
          <w:lastRenderedPageBreak/>
          <w:delText>3&gt;</w:delText>
        </w:r>
        <w:r w:rsidRPr="003E2C49" w:rsidDel="008F4B86">
          <w:rPr>
            <w:rFonts w:eastAsia="Malgun Gothic"/>
            <w:noProof/>
          </w:rPr>
          <w:tab/>
          <w:delText xml:space="preserve">instruct the Multiplexing and Assembly procedure to generate the Pre-emptive BSR MAC </w:delText>
        </w:r>
        <w:r w:rsidRPr="003E2C49" w:rsidDel="008F4B86">
          <w:rPr>
            <w:rFonts w:eastAsia="Malgun Gothic"/>
            <w:noProof/>
            <w:lang w:eastAsia="ko-KR"/>
          </w:rPr>
          <w:delText>CE</w:delText>
        </w:r>
        <w:r w:rsidR="001F5CCE" w:rsidRPr="003E2C49" w:rsidDel="008F4B86">
          <w:rPr>
            <w:rFonts w:eastAsia="Malgun Gothic"/>
            <w:noProof/>
          </w:rPr>
          <w:delText>.</w:delText>
        </w:r>
      </w:del>
    </w:p>
    <w:p w:rsidR="0047246C" w:rsidRPr="003E2C49" w:rsidDel="008F4B86" w:rsidRDefault="0047246C" w:rsidP="003E2C49">
      <w:pPr>
        <w:pStyle w:val="B2"/>
        <w:rPr>
          <w:del w:id="764" w:author="CR#0708r4" w:date="2020-07-17T15:08:00Z"/>
          <w:rFonts w:eastAsia="Malgun Gothic"/>
          <w:noProof/>
        </w:rPr>
      </w:pPr>
      <w:del w:id="765" w:author="CR#0708r4" w:date="2020-07-17T15:08:00Z">
        <w:r w:rsidRPr="003E2C49" w:rsidDel="008F4B86">
          <w:rPr>
            <w:rFonts w:eastAsia="Malgun Gothic"/>
            <w:noProof/>
          </w:rPr>
          <w:delText>2&gt;</w:delText>
        </w:r>
        <w:r w:rsidRPr="003E2C49" w:rsidDel="008F4B86">
          <w:rPr>
            <w:rFonts w:eastAsia="Malgun Gothic"/>
            <w:noProof/>
          </w:rPr>
          <w:tab/>
          <w:delText>else:</w:delText>
        </w:r>
      </w:del>
    </w:p>
    <w:p w:rsidR="0047246C" w:rsidRPr="003E2C49" w:rsidDel="008F4B86" w:rsidRDefault="0047246C" w:rsidP="003E2C49">
      <w:pPr>
        <w:pStyle w:val="B3"/>
        <w:rPr>
          <w:del w:id="766" w:author="CR#0708r4" w:date="2020-07-17T15:08:00Z"/>
          <w:rFonts w:eastAsia="Malgun Gothic"/>
          <w:noProof/>
        </w:rPr>
      </w:pPr>
      <w:del w:id="767" w:author="CR#0708r4" w:date="2020-07-17T15:08:00Z">
        <w:r w:rsidRPr="003E2C49" w:rsidDel="008F4B86">
          <w:rPr>
            <w:rFonts w:eastAsia="Malgun Gothic"/>
            <w:noProof/>
          </w:rPr>
          <w:delText>3&gt;</w:delText>
        </w:r>
        <w:r w:rsidRPr="003E2C49" w:rsidDel="008F4B86">
          <w:rPr>
            <w:rFonts w:eastAsia="Malgun Gothic"/>
            <w:noProof/>
          </w:rPr>
          <w:tab/>
          <w:delText>trigger a Scheduling Request.</w:delText>
        </w:r>
      </w:del>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del w:id="768" w:author="CR#0708r4" w:date="2020-07-17T15:08:00Z">
        <w:r w:rsidRPr="003E2C49" w:rsidDel="008F4B86">
          <w:rPr>
            <w:rFonts w:eastAsia="Malgun Gothic"/>
            <w:lang w:eastAsia="ko-KR"/>
          </w:rPr>
          <w:delText xml:space="preserve">For the case when Pre-emptive BSR is being sent, a MAC PDU may contain one BSR MAC CE for Pre-emptive BSR, and one BSR MAC CE for BSR other than Pre-emptive BSR. </w:delText>
        </w:r>
      </w:del>
      <w:r w:rsidR="00411627" w:rsidRPr="003E2C49">
        <w:rPr>
          <w:lang w:eastAsia="ko-KR"/>
        </w:rPr>
        <w:t xml:space="preserve">A MAC PDU </w:t>
      </w:r>
      <w:del w:id="769" w:author="CR#0708r4" w:date="2020-07-17T15:08:00Z">
        <w:r w:rsidRPr="003E2C49" w:rsidDel="008F4B86">
          <w:rPr>
            <w:rFonts w:eastAsia="Malgun Gothic"/>
            <w:lang w:eastAsia="ko-KR"/>
          </w:rPr>
          <w:delText xml:space="preserve">not containing a BSR MAC CE for Pre-emptive BSR </w:delText>
        </w:r>
      </w:del>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All triggered BSRs</w:t>
      </w:r>
      <w:del w:id="770" w:author="CR#0708r4" w:date="2020-07-17T15:09: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rFonts w:eastAsia="Malgun Gothic"/>
          <w:lang w:eastAsia="ko-KR"/>
        </w:rPr>
        <w:t xml:space="preserve"> </w:t>
      </w:r>
      <w:r w:rsidRPr="003E2C49">
        <w:rPr>
          <w:lang w:eastAsia="ko-KR"/>
        </w:rPr>
        <w:t xml:space="preserve">may be cancelled when the UL grant(s) can accommodate all pending data available for transmission but is not sufficient to additionally accommodate the BSR MAC CE plus its subheader. All BSRs </w:t>
      </w:r>
      <w:del w:id="771" w:author="CR#0708r4" w:date="2020-07-17T15:09:00Z">
        <w:r w:rsidR="0047246C" w:rsidRPr="003E2C49" w:rsidDel="008F4B86">
          <w:rPr>
            <w:rFonts w:eastAsia="Malgun Gothic"/>
            <w:lang w:eastAsia="ko-KR"/>
          </w:rPr>
          <w:delText xml:space="preserve">other than Pre-emptive BSR </w:delText>
        </w:r>
      </w:del>
      <w:r w:rsidRPr="003E2C49">
        <w:rPr>
          <w:lang w:eastAsia="ko-KR"/>
        </w:rPr>
        <w:t xml:space="preserve">triggered prior to MAC PDU assembly shall be cancelled when a MAC PDU </w:t>
      </w:r>
      <w:r w:rsidR="00F0479E" w:rsidRPr="003E2C49">
        <w:rPr>
          <w:lang w:eastAsia="ko-KR"/>
        </w:rPr>
        <w:t>is transmitted</w:t>
      </w:r>
      <w:del w:id="772" w:author="CR#0726r4" w:date="2020-07-17T22:27:00Z">
        <w:r w:rsidR="00FA61AC" w:rsidRPr="003E2C49" w:rsidDel="00296F95">
          <w:rPr>
            <w:lang w:eastAsia="ko-KR"/>
          </w:rPr>
          <w:delText>, regardless of LBT failure indication from lower layers,</w:delText>
        </w:r>
      </w:del>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del w:id="773" w:author="CR#0708r4" w:date="2020-07-17T15:10:00Z">
        <w:r w:rsidR="0047246C" w:rsidRPr="003E2C49" w:rsidDel="008F4B86">
          <w:rPr>
            <w:rFonts w:eastAsia="Malgun Gothic"/>
            <w:lang w:eastAsia="ko-KR"/>
          </w:rPr>
          <w:delText xml:space="preserve"> A Pre-emptive BSR shall be cancelled when a MAC PDU is transmitted and this PDU includes the corresponding Pre-emptive BSR</w:delText>
        </w:r>
        <w:r w:rsidR="0047246C" w:rsidRPr="003E2C49" w:rsidDel="008F4B86">
          <w:rPr>
            <w:rFonts w:eastAsia="Malgun Gothic"/>
            <w:lang w:eastAsia="en-US"/>
          </w:rPr>
          <w:delText xml:space="preserve"> </w:delText>
        </w:r>
        <w:r w:rsidR="0047246C" w:rsidRPr="003E2C49" w:rsidDel="008F4B86">
          <w:rPr>
            <w:rFonts w:eastAsia="Malgun Gothic"/>
            <w:lang w:eastAsia="ko-KR"/>
          </w:rPr>
          <w:delText>MAC CE.</w:delText>
        </w:r>
      </w:del>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Malgun Gothic"/>
          <w:noProof/>
          <w:lang w:eastAsia="en-US"/>
        </w:rPr>
      </w:pPr>
      <w:bookmarkStart w:id="774"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ins w:id="775" w:author="CR#0708r4" w:date="2020-07-17T15:10:00Z">
        <w:r w:rsidR="008F4B86">
          <w:rPr>
            <w:rFonts w:eastAsia="Malgun Gothic"/>
            <w:noProof/>
            <w:lang w:eastAsia="en-US"/>
          </w:rPr>
          <w:t>Void</w:t>
        </w:r>
      </w:ins>
      <w:del w:id="776" w:author="CR#0708r4" w:date="2020-07-17T15:10:00Z">
        <w:r w:rsidRPr="003E2C49" w:rsidDel="008F4B86">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Heading3"/>
        <w:rPr>
          <w:lang w:eastAsia="ko-KR"/>
        </w:rPr>
      </w:pPr>
      <w:bookmarkStart w:id="777" w:name="_Toc37296205"/>
      <w:r w:rsidRPr="003E2C49">
        <w:rPr>
          <w:lang w:eastAsia="ko-KR"/>
        </w:rPr>
        <w:t>5.4.6</w:t>
      </w:r>
      <w:r w:rsidRPr="003E2C49">
        <w:rPr>
          <w:lang w:eastAsia="ko-KR"/>
        </w:rPr>
        <w:tab/>
        <w:t>Power Headroom Reporting</w:t>
      </w:r>
      <w:bookmarkEnd w:id="774"/>
      <w:bookmarkEnd w:id="777"/>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w:t>
      </w:r>
      <w:ins w:id="778" w:author="CR#0743r1" w:date="2020-07-18T13:56:00Z">
        <w:r w:rsidR="004B7C2C">
          <w:rPr>
            <w:rFonts w:hint="eastAsia"/>
            <w:noProof/>
            <w:lang w:eastAsia="zh-CN"/>
          </w:rPr>
          <w:t xml:space="preserve"> </w:t>
        </w:r>
        <w:r w:rsidR="004B7C2C">
          <w:rPr>
            <w:noProof/>
          </w:rPr>
          <w:t>of which the active DL BWP is not dormant BWP</w:t>
        </w:r>
      </w:ins>
      <w:r w:rsidRPr="003E2C49">
        <w:rPr>
          <w:noProof/>
        </w:rPr>
        <w:t xml:space="preserve">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779" w:author="CR#0758r1" w:date="2020-07-18T14:22:00Z">
        <w:r w:rsidR="00C02106" w:rsidRPr="00C02106">
          <w:rPr>
            <w:noProof/>
            <w:lang w:eastAsia="ko-KR"/>
          </w:rPr>
          <w:t xml:space="preserve"> The current pathloss reference for this purpose does not include any pathloss reference configured using pathlossReferenceRS-Pos in TS 38.331 [5].</w:t>
        </w:r>
      </w:ins>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ins w:id="780" w:author="CR#0743r1" w:date="2020-07-18T13:57:00Z">
        <w:r w:rsidR="004B7C2C" w:rsidRPr="00030DB0">
          <w:rPr>
            <w:noProof/>
            <w:lang w:eastAsia="ko-KR"/>
          </w:rPr>
          <w:t xml:space="preserve"> </w:t>
        </w:r>
        <w:r w:rsidR="004B7C2C">
          <w:rPr>
            <w:noProof/>
            <w:lang w:eastAsia="ko-KR"/>
          </w:rPr>
          <w:t xml:space="preserve">of which </w:t>
        </w:r>
        <w:r w:rsidR="004B7C2C" w:rsidRPr="00EE41FB">
          <w:rPr>
            <w:i/>
            <w:iCs/>
            <w:noProof/>
            <w:lang w:eastAsia="ko-KR"/>
          </w:rPr>
          <w:t>firstActiveDownlinkBWP-Id</w:t>
        </w:r>
        <w:r w:rsidR="004B7C2C">
          <w:rPr>
            <w:noProof/>
            <w:lang w:eastAsia="ko-KR"/>
          </w:rPr>
          <w:t xml:space="preserve"> is not set to dormant BWP</w:t>
        </w:r>
      </w:ins>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B7C2C" w:rsidRPr="003E2C49" w:rsidRDefault="004B7C2C" w:rsidP="004B7C2C">
      <w:pPr>
        <w:pStyle w:val="B1"/>
        <w:rPr>
          <w:ins w:id="781" w:author="CR#0743r1" w:date="2020-07-18T13:57:00Z"/>
          <w:noProof/>
        </w:rPr>
      </w:pPr>
      <w:ins w:id="782" w:author="CR#0743r1" w:date="2020-07-18T13:57:00Z">
        <w:r w:rsidRPr="003E2C49">
          <w:rPr>
            <w:noProof/>
          </w:rPr>
          <w:t>-</w:t>
        </w:r>
        <w:r w:rsidRPr="003E2C49">
          <w:rPr>
            <w:noProof/>
          </w:rPr>
          <w:tab/>
        </w:r>
        <w:r w:rsidRPr="00C04DCB">
          <w:rPr>
            <w:noProof/>
          </w:rPr>
          <w:t>Upon change of activated BWP from dormant BWP to non-dormant DL BWP of an SCell of any MAC entity with configured uplink.</w:t>
        </w:r>
      </w:ins>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ins w:id="783" w:author="CR#0743r1" w:date="2020-07-18T13:58:00Z">
        <w:r w:rsidR="004B7C2C">
          <w:rPr>
            <w:noProof/>
            <w:lang w:eastAsia="zh-CN"/>
          </w:rPr>
          <w:t xml:space="preserve"> of which the active DL BWP</w:t>
        </w:r>
        <w:r w:rsidR="004B7C2C">
          <w:rPr>
            <w:noProof/>
            <w:lang w:eastAsia="ko-KR"/>
          </w:rPr>
          <w:t xml:space="preserve"> is not dormant BWP</w:t>
        </w:r>
      </w:ins>
      <w:r w:rsidRPr="003E2C49">
        <w:rPr>
          <w:noProof/>
          <w:lang w:eastAsia="ko-KR"/>
        </w:rPr>
        <w:t>:</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ins w:id="784" w:author="CR#0739" w:date="2020-07-18T12:00:00Z">
        <w:r w:rsidR="00522B7C" w:rsidRPr="001B1D7F">
          <w:rPr>
            <w:noProof/>
            <w:lang w:eastAsia="ko-KR"/>
          </w:rPr>
          <w:t xml:space="preserve"> for NR Serving Cell and clause 5.1.1.2 of TS 36.213 [17] for E-UTRA Serving Cell</w:t>
        </w:r>
      </w:ins>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8F4B86" w:rsidRPr="0084376C" w:rsidRDefault="008F4B86">
      <w:pPr>
        <w:pStyle w:val="Heading3"/>
        <w:rPr>
          <w:ins w:id="785" w:author="CR#0708r4" w:date="2020-07-17T15:11:00Z"/>
          <w:lang w:eastAsia="ko-KR"/>
        </w:rPr>
        <w:pPrChange w:id="786" w:author="CR#0708r4" w:date="2020-07-17T15:11:00Z">
          <w:pPr>
            <w:keepNext/>
            <w:keepLines/>
            <w:spacing w:before="120"/>
            <w:ind w:left="1134" w:hanging="1134"/>
            <w:outlineLvl w:val="2"/>
          </w:pPr>
        </w:pPrChange>
      </w:pPr>
      <w:bookmarkStart w:id="787" w:name="_Toc29239847"/>
      <w:bookmarkStart w:id="788" w:name="_Toc37296206"/>
      <w:ins w:id="789" w:author="CR#0708r4" w:date="2020-07-17T15:11:00Z">
        <w:r w:rsidRPr="0084376C">
          <w:rPr>
            <w:lang w:eastAsia="ko-KR"/>
          </w:rPr>
          <w:t>5.4.</w:t>
        </w:r>
        <w:r>
          <w:rPr>
            <w:lang w:eastAsia="ko-KR"/>
          </w:rPr>
          <w:t>7</w:t>
        </w:r>
        <w:r w:rsidRPr="0084376C">
          <w:rPr>
            <w:lang w:eastAsia="ko-KR"/>
          </w:rPr>
          <w:tab/>
        </w:r>
        <w:r>
          <w:rPr>
            <w:lang w:eastAsia="ko-KR"/>
          </w:rPr>
          <w:t xml:space="preserve">Pre-emptive </w:t>
        </w:r>
        <w:r w:rsidRPr="0084376C">
          <w:rPr>
            <w:lang w:eastAsia="ko-KR"/>
          </w:rPr>
          <w:t>Buffer Status Reporting</w:t>
        </w:r>
      </w:ins>
    </w:p>
    <w:p w:rsidR="008F4B86" w:rsidRPr="0084376C" w:rsidRDefault="008F4B86" w:rsidP="008F4B86">
      <w:pPr>
        <w:rPr>
          <w:ins w:id="790" w:author="CR#0708r4" w:date="2020-07-17T15:11:00Z"/>
          <w:lang w:eastAsia="ko-KR"/>
        </w:rPr>
      </w:pPr>
      <w:ins w:id="791" w:author="CR#0708r4" w:date="2020-07-17T15:11:00Z">
        <w:r w:rsidRPr="00F305F2">
          <w:rPr>
            <w:rFonts w:eastAsia="Malgun Gothic"/>
            <w:lang w:eastAsia="ko-KR"/>
          </w:rPr>
          <w:t xml:space="preserve">The </w:t>
        </w:r>
        <w:r>
          <w:rPr>
            <w:rFonts w:eastAsia="Malgun Gothic"/>
            <w:lang w:eastAsia="ko-KR"/>
          </w:rPr>
          <w:t xml:space="preserve">Pre-emptive </w:t>
        </w:r>
        <w:r w:rsidRPr="00F305F2">
          <w:rPr>
            <w:rFonts w:eastAsia="Malgun Gothic"/>
            <w:lang w:eastAsia="ko-KR"/>
          </w:rPr>
          <w:t>Buffer Status reporting (</w:t>
        </w:r>
        <w:r>
          <w:rPr>
            <w:rFonts w:eastAsia="Malgun Gothic"/>
            <w:lang w:eastAsia="ko-KR"/>
          </w:rPr>
          <w:t xml:space="preserve">Pre-emptive </w:t>
        </w:r>
        <w:r w:rsidRPr="00F305F2">
          <w:rPr>
            <w:rFonts w:eastAsia="Malgun Gothic"/>
            <w:lang w:eastAsia="ko-KR"/>
          </w:rPr>
          <w:t xml:space="preserve">BSR) procedure is used </w:t>
        </w:r>
        <w:r w:rsidRPr="0084376C">
          <w:rPr>
            <w:rFonts w:eastAsia="Malgun Gothic"/>
            <w:lang w:eastAsia="ko-KR"/>
          </w:rPr>
          <w:t xml:space="preserve">by an IAB-MT </w:t>
        </w:r>
        <w:r w:rsidRPr="00F305F2">
          <w:rPr>
            <w:rFonts w:eastAsia="Malgun Gothic"/>
            <w:lang w:eastAsia="ko-KR"/>
          </w:rPr>
          <w:t xml:space="preserve">to </w:t>
        </w:r>
        <w:r w:rsidRPr="0084376C">
          <w:rPr>
            <w:rFonts w:eastAsia="Malgun Gothic"/>
            <w:lang w:eastAsia="ko-KR"/>
          </w:rPr>
          <w:t xml:space="preserve">provide its parent IAB-DU with the information about the amount of the data expected to arrive at the </w:t>
        </w:r>
        <w:r>
          <w:rPr>
            <w:rFonts w:eastAsia="Malgun Gothic"/>
            <w:lang w:eastAsia="ko-KR"/>
          </w:rPr>
          <w:t>IAB-</w:t>
        </w:r>
        <w:r w:rsidRPr="0084376C">
          <w:rPr>
            <w:rFonts w:eastAsia="Malgun Gothic"/>
            <w:lang w:eastAsia="ko-KR"/>
          </w:rPr>
          <w:t>MT from its child node(s) and or UE(s) connected to it</w:t>
        </w:r>
        <w:r>
          <w:rPr>
            <w:rFonts w:eastAsia="Malgun Gothic"/>
            <w:lang w:eastAsia="ko-KR"/>
          </w:rPr>
          <w:t>.</w:t>
        </w:r>
      </w:ins>
    </w:p>
    <w:p w:rsidR="008F4B86" w:rsidRPr="0084376C" w:rsidRDefault="008F4B86" w:rsidP="008F4B86">
      <w:pPr>
        <w:overflowPunct/>
        <w:autoSpaceDE/>
        <w:adjustRightInd/>
        <w:rPr>
          <w:ins w:id="792" w:author="CR#0708r4" w:date="2020-07-17T15:11:00Z"/>
          <w:rFonts w:eastAsia="Malgun Gothic"/>
          <w:noProof/>
          <w:lang w:eastAsia="en-US"/>
        </w:rPr>
      </w:pPr>
      <w:ins w:id="793" w:author="CR#0708r4" w:date="2020-07-17T15:11:00Z">
        <w:r w:rsidRPr="0084376C">
          <w:rPr>
            <w:rFonts w:eastAsia="Malgun Gothic"/>
            <w:noProof/>
            <w:lang w:eastAsia="en-US"/>
          </w:rPr>
          <w:t>If configured, Pre-emptive BSR may be triggered for the specific case of an IAB-MT if any of the following events occur:</w:t>
        </w:r>
      </w:ins>
    </w:p>
    <w:p w:rsidR="008F4B86" w:rsidRPr="0084376C" w:rsidRDefault="008F4B86">
      <w:pPr>
        <w:pStyle w:val="B1"/>
        <w:rPr>
          <w:ins w:id="794" w:author="CR#0708r4" w:date="2020-07-17T15:11:00Z"/>
          <w:rFonts w:eastAsia="Malgun Gothic"/>
          <w:lang w:eastAsia="ko-KR"/>
        </w:rPr>
        <w:pPrChange w:id="795" w:author="CR#0708r4" w:date="2020-07-17T15:12:00Z">
          <w:pPr>
            <w:ind w:left="568" w:hanging="284"/>
          </w:pPr>
        </w:pPrChange>
      </w:pPr>
      <w:ins w:id="796"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rsidR="008F4B86" w:rsidRPr="0084376C" w:rsidRDefault="008F4B86">
      <w:pPr>
        <w:pStyle w:val="B1"/>
        <w:rPr>
          <w:ins w:id="797" w:author="CR#0708r4" w:date="2020-07-17T15:11:00Z"/>
          <w:rFonts w:eastAsia="Malgun Gothic"/>
          <w:noProof/>
        </w:rPr>
        <w:pPrChange w:id="798" w:author="CR#0708r4" w:date="2020-07-17T15:12:00Z">
          <w:pPr>
            <w:ind w:left="568" w:hanging="284"/>
          </w:pPr>
        </w:pPrChange>
      </w:pPr>
      <w:ins w:id="799"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rsidR="008F4B86" w:rsidRPr="0084376C" w:rsidRDefault="008F4B86" w:rsidP="008F4B86">
      <w:pPr>
        <w:rPr>
          <w:ins w:id="800" w:author="CR#0708r4" w:date="2020-07-17T15:11:00Z"/>
          <w:noProof/>
          <w:lang w:eastAsia="ko-KR"/>
        </w:rPr>
      </w:pPr>
      <w:ins w:id="801" w:author="CR#0708r4" w:date="2020-07-17T15:11:00Z">
        <w:r w:rsidRPr="0084376C">
          <w:rPr>
            <w:noProof/>
            <w:lang w:eastAsia="ko-KR"/>
          </w:rPr>
          <w:t>The MAC entity shall:</w:t>
        </w:r>
      </w:ins>
    </w:p>
    <w:p w:rsidR="008F4B86" w:rsidRPr="0084376C" w:rsidRDefault="008F4B86">
      <w:pPr>
        <w:pStyle w:val="B1"/>
        <w:rPr>
          <w:ins w:id="802" w:author="CR#0708r4" w:date="2020-07-17T15:11:00Z"/>
          <w:rFonts w:eastAsia="Malgun Gothic"/>
          <w:noProof/>
        </w:rPr>
        <w:pPrChange w:id="803" w:author="CR#0708r4" w:date="2020-07-17T15:12:00Z">
          <w:pPr>
            <w:ind w:left="568" w:hanging="284"/>
          </w:pPr>
        </w:pPrChange>
      </w:pPr>
      <w:ins w:id="804" w:author="CR#0708r4" w:date="2020-07-17T15:11: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rsidR="008F4B86" w:rsidRPr="0084376C" w:rsidRDefault="008F4B86">
      <w:pPr>
        <w:pStyle w:val="B2"/>
        <w:rPr>
          <w:ins w:id="805" w:author="CR#0708r4" w:date="2020-07-17T15:11:00Z"/>
          <w:rFonts w:eastAsia="Malgun Gothic"/>
          <w:noProof/>
        </w:rPr>
        <w:pPrChange w:id="806" w:author="CR#0708r4" w:date="2020-07-17T15:12:00Z">
          <w:pPr>
            <w:ind w:left="851" w:hanging="284"/>
          </w:pPr>
        </w:pPrChange>
      </w:pPr>
      <w:ins w:id="807" w:author="CR#0708r4" w:date="2020-07-17T15:11: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rsidR="008F4B86" w:rsidRPr="0084376C" w:rsidRDefault="008F4B86">
      <w:pPr>
        <w:pStyle w:val="B3"/>
        <w:rPr>
          <w:ins w:id="808" w:author="CR#0708r4" w:date="2020-07-17T15:11:00Z"/>
          <w:rFonts w:eastAsia="Malgun Gothic"/>
          <w:noProof/>
        </w:rPr>
        <w:pPrChange w:id="809" w:author="CR#0708r4" w:date="2020-07-17T15:12:00Z">
          <w:pPr>
            <w:ind w:left="1135" w:hanging="284"/>
          </w:pPr>
        </w:pPrChange>
      </w:pPr>
      <w:ins w:id="810" w:author="CR#0708r4" w:date="2020-07-17T15:11: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rsidR="008F4B86" w:rsidRPr="0084376C" w:rsidRDefault="008F4B86">
      <w:pPr>
        <w:pStyle w:val="B2"/>
        <w:rPr>
          <w:ins w:id="811" w:author="CR#0708r4" w:date="2020-07-17T15:11:00Z"/>
          <w:rFonts w:eastAsia="Malgun Gothic"/>
          <w:noProof/>
        </w:rPr>
        <w:pPrChange w:id="812" w:author="CR#0708r4" w:date="2020-07-17T15:12:00Z">
          <w:pPr>
            <w:ind w:left="851" w:hanging="284"/>
          </w:pPr>
        </w:pPrChange>
      </w:pPr>
      <w:ins w:id="813" w:author="CR#0708r4" w:date="2020-07-17T15:11:00Z">
        <w:r w:rsidRPr="0084376C">
          <w:rPr>
            <w:rFonts w:eastAsia="Malgun Gothic"/>
            <w:noProof/>
          </w:rPr>
          <w:t>2&gt;</w:t>
        </w:r>
        <w:r w:rsidRPr="0084376C">
          <w:rPr>
            <w:rFonts w:eastAsia="Malgun Gothic"/>
            <w:noProof/>
          </w:rPr>
          <w:tab/>
          <w:t>else:</w:t>
        </w:r>
      </w:ins>
    </w:p>
    <w:p w:rsidR="008F4B86" w:rsidRPr="0084376C" w:rsidRDefault="008F4B86">
      <w:pPr>
        <w:pStyle w:val="B3"/>
        <w:rPr>
          <w:ins w:id="814" w:author="CR#0708r4" w:date="2020-07-17T15:11:00Z"/>
          <w:rFonts w:eastAsia="Malgun Gothic"/>
          <w:noProof/>
        </w:rPr>
        <w:pPrChange w:id="815" w:author="CR#0708r4" w:date="2020-07-17T15:12:00Z">
          <w:pPr>
            <w:ind w:left="1135" w:hanging="284"/>
          </w:pPr>
        </w:pPrChange>
      </w:pPr>
      <w:ins w:id="816" w:author="CR#0708r4" w:date="2020-07-17T15:11:00Z">
        <w:r w:rsidRPr="0084376C">
          <w:rPr>
            <w:rFonts w:eastAsia="Malgun Gothic"/>
            <w:noProof/>
          </w:rPr>
          <w:lastRenderedPageBreak/>
          <w:t>3&gt;</w:t>
        </w:r>
        <w:r w:rsidRPr="0084376C">
          <w:rPr>
            <w:rFonts w:eastAsia="Malgun Gothic"/>
            <w:noProof/>
          </w:rPr>
          <w:tab/>
          <w:t>trigger a Scheduling Request.</w:t>
        </w:r>
      </w:ins>
    </w:p>
    <w:p w:rsidR="008F4B86" w:rsidRDefault="008F4B86" w:rsidP="008F4B86">
      <w:pPr>
        <w:rPr>
          <w:ins w:id="817" w:author="CR#0708r4" w:date="2020-07-17T15:11:00Z"/>
          <w:rFonts w:eastAsia="Malgun Gothic"/>
          <w:lang w:eastAsia="ko-KR"/>
        </w:rPr>
      </w:pPr>
      <w:ins w:id="818" w:author="CR#0708r4" w:date="2020-07-17T15:11: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r>
          <w:rPr>
            <w:lang w:eastAsia="ko-KR"/>
          </w:rPr>
          <w:t>.</w:t>
        </w:r>
      </w:ins>
    </w:p>
    <w:p w:rsidR="008F4B86" w:rsidRPr="0084376C" w:rsidRDefault="008F4B86" w:rsidP="008F4B86">
      <w:pPr>
        <w:rPr>
          <w:ins w:id="819" w:author="CR#0708r4" w:date="2020-07-17T15:11:00Z"/>
          <w:lang w:eastAsia="ko-KR"/>
        </w:rPr>
      </w:pPr>
      <w:ins w:id="820" w:author="CR#0708r4" w:date="2020-07-17T15:11: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rsidR="008F4B86" w:rsidRPr="0084376C" w:rsidRDefault="008F4B86">
      <w:pPr>
        <w:pStyle w:val="NO"/>
        <w:rPr>
          <w:ins w:id="821" w:author="CR#0708r4" w:date="2020-07-17T15:11:00Z"/>
          <w:rFonts w:eastAsia="Malgun Gothic"/>
          <w:noProof/>
          <w:lang w:eastAsia="en-US"/>
        </w:rPr>
        <w:pPrChange w:id="822" w:author="CR#0708r4" w:date="2020-07-17T15:12:00Z">
          <w:pPr>
            <w:keepLines/>
            <w:ind w:left="1135" w:hanging="851"/>
          </w:pPr>
        </w:pPrChange>
      </w:pPr>
      <w:ins w:id="823" w:author="CR#0708r4" w:date="2020-07-17T15:11:00Z">
        <w:r w:rsidRPr="0084376C">
          <w:rPr>
            <w:rFonts w:eastAsia="Malgun Gothic"/>
            <w:noProof/>
            <w:lang w:eastAsia="en-US"/>
          </w:rPr>
          <w:t>NOTE</w:t>
        </w:r>
        <w:r>
          <w:rPr>
            <w:rFonts w:eastAsia="Malgun Gothic"/>
            <w:noProof/>
            <w:lang w:eastAsia="en-US"/>
          </w:rPr>
          <w:t xml:space="preserve"> 1</w:t>
        </w:r>
        <w:r w:rsidRPr="0084376C">
          <w:rPr>
            <w:rFonts w:eastAsia="Malgun Gothic"/>
            <w:noProof/>
            <w:lang w:eastAsia="en-US"/>
          </w:rPr>
          <w:t>:</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411627" w:rsidRPr="003E2C49" w:rsidRDefault="00411627" w:rsidP="00411627">
      <w:pPr>
        <w:pStyle w:val="Heading2"/>
        <w:rPr>
          <w:lang w:eastAsia="ko-KR"/>
        </w:rPr>
      </w:pPr>
      <w:r w:rsidRPr="003E2C49">
        <w:rPr>
          <w:lang w:eastAsia="ko-KR"/>
        </w:rPr>
        <w:t>5.5</w:t>
      </w:r>
      <w:r w:rsidRPr="003E2C49">
        <w:rPr>
          <w:lang w:eastAsia="ko-KR"/>
        </w:rPr>
        <w:tab/>
        <w:t>PCH reception</w:t>
      </w:r>
      <w:bookmarkEnd w:id="787"/>
      <w:bookmarkEnd w:id="788"/>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Heading2"/>
        <w:rPr>
          <w:lang w:eastAsia="ko-KR"/>
        </w:rPr>
      </w:pPr>
      <w:bookmarkStart w:id="824" w:name="_Toc29239848"/>
      <w:bookmarkStart w:id="825" w:name="_Toc37296207"/>
      <w:r w:rsidRPr="003E2C49">
        <w:rPr>
          <w:lang w:eastAsia="ko-KR"/>
        </w:rPr>
        <w:t>5.6</w:t>
      </w:r>
      <w:r w:rsidRPr="003E2C49">
        <w:rPr>
          <w:lang w:eastAsia="ko-KR"/>
        </w:rPr>
        <w:tab/>
        <w:t>BCH reception</w:t>
      </w:r>
      <w:bookmarkEnd w:id="824"/>
      <w:bookmarkEnd w:id="825"/>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Heading2"/>
        <w:rPr>
          <w:lang w:eastAsia="ko-KR"/>
        </w:rPr>
      </w:pPr>
      <w:bookmarkStart w:id="826" w:name="_Toc29239849"/>
      <w:bookmarkStart w:id="827" w:name="_Toc37296208"/>
      <w:r w:rsidRPr="003E2C49">
        <w:rPr>
          <w:lang w:eastAsia="ko-KR"/>
        </w:rPr>
        <w:t>5.7</w:t>
      </w:r>
      <w:r w:rsidRPr="003E2C49">
        <w:rPr>
          <w:lang w:eastAsia="ko-KR"/>
        </w:rPr>
        <w:tab/>
        <w:t>Discontinuous Reception (DRX)</w:t>
      </w:r>
      <w:bookmarkEnd w:id="826"/>
      <w:bookmarkEnd w:id="827"/>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w:t>
      </w:r>
      <w:del w:id="828" w:author="CR#0708r4" w:date="2020-07-17T15:13:00Z">
        <w:r w:rsidRPr="003E2C49" w:rsidDel="008F4B86">
          <w:rPr>
            <w:lang w:eastAsia="ko-KR"/>
          </w:rPr>
          <w:delText xml:space="preserve">and </w:delText>
        </w:r>
      </w:del>
      <w:r w:rsidRPr="003E2C49">
        <w:rPr>
          <w:lang w:eastAsia="ko-KR"/>
        </w:rPr>
        <w:t>TPC-SRS-RNTI</w:t>
      </w:r>
      <w:ins w:id="829" w:author="CR#0708r4" w:date="2020-07-17T15:13:00Z">
        <w:r w:rsidR="008F4B86">
          <w:rPr>
            <w:lang w:eastAsia="ko-KR"/>
          </w:rPr>
          <w:t>, and AI-RNTI</w:t>
        </w:r>
      </w:ins>
      <w:r w:rsidRPr="003E2C49">
        <w:rPr>
          <w:lang w:eastAsia="ko-KR"/>
        </w:rPr>
        <w:t xml:space="preserve">.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1628C0" w:rsidRDefault="001628C0">
      <w:pPr>
        <w:pStyle w:val="NO"/>
        <w:rPr>
          <w:ins w:id="830" w:author="CR#0730r2" w:date="2020-07-17T23:12:00Z"/>
          <w:lang w:eastAsia="ko-KR"/>
        </w:rPr>
        <w:pPrChange w:id="831" w:author="CR#0730r2" w:date="2020-07-17T23:12:00Z">
          <w:pPr/>
        </w:pPrChange>
      </w:pPr>
      <w:ins w:id="832" w:author="CR#0730r2" w:date="2020-07-17T23:12:00Z">
        <w:r w:rsidRPr="00526D39">
          <w:rPr>
            <w:lang w:eastAsia="ko-KR"/>
          </w:rPr>
          <w:t xml:space="preserve">NOTE </w:t>
        </w:r>
        <w:del w:id="833" w:author="Draft v3" w:date="2020-07-20T14:52:00Z">
          <w:r w:rsidDel="003D0880">
            <w:rPr>
              <w:lang w:eastAsia="ko-KR"/>
            </w:rPr>
            <w:delText>0</w:delText>
          </w:r>
        </w:del>
      </w:ins>
      <w:ins w:id="834" w:author="Draft v3" w:date="2020-07-20T14:52:00Z">
        <w:r w:rsidR="003D0880">
          <w:rPr>
            <w:lang w:eastAsia="ko-KR"/>
          </w:rPr>
          <w:t>1</w:t>
        </w:r>
      </w:ins>
      <w:ins w:id="835" w:author="CR#0730r2" w:date="2020-07-17T23:12:00Z">
        <w:r w:rsidRPr="00526D39">
          <w:rPr>
            <w:lang w:eastAsia="ko-KR"/>
          </w:rPr>
          <w:t>:</w:t>
        </w:r>
        <w:r w:rsidRPr="00526D39">
          <w:rPr>
            <w:lang w:eastAsia="ko-KR"/>
          </w:rPr>
          <w:tab/>
          <w:t xml:space="preserve">If Sidelink resource allocation mode 1 is configured by RRC, </w:t>
        </w:r>
        <w:del w:id="836" w:author="Draft v3" w:date="2020-07-20T14:54:00Z">
          <w:r w:rsidRPr="00526D39" w:rsidDel="003D0880">
            <w:rPr>
              <w:lang w:eastAsia="ko-KR"/>
            </w:rPr>
            <w:delText xml:space="preserve">the MAC entity does not expect configuration of </w:delText>
          </w:r>
        </w:del>
        <w:r w:rsidRPr="00526D39">
          <w:rPr>
            <w:lang w:eastAsia="ko-KR"/>
          </w:rPr>
          <w:t>a DRX functionality</w:t>
        </w:r>
      </w:ins>
      <w:ins w:id="837" w:author="Draft v3" w:date="2020-07-20T14:54:00Z">
        <w:r w:rsidR="003D0880">
          <w:rPr>
            <w:lang w:eastAsia="ko-KR"/>
          </w:rPr>
          <w:t xml:space="preserve"> is not configured</w:t>
        </w:r>
      </w:ins>
      <w:ins w:id="838" w:author="CR#0730r2" w:date="2020-07-17T23:12:00Z">
        <w:r w:rsidRPr="00526D39">
          <w:rPr>
            <w:lang w:eastAsia="ko-KR"/>
          </w:rPr>
          <w:t>.</w:t>
        </w:r>
      </w:ins>
    </w:p>
    <w:p w:rsidR="00411627" w:rsidRPr="003E2C49" w:rsidRDefault="00411627" w:rsidP="001628C0">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ins w:id="839" w:author="CR#0719r4" w:date="2020-07-17T20:32:00Z">
        <w:r w:rsidR="008D0471" w:rsidRPr="000B756A">
          <w:rPr>
            <w:i/>
            <w:lang w:eastAsia="ko-KR"/>
          </w:rPr>
          <w:t>ps-TransmitOtherPeriodicCS</w:t>
        </w:r>
        <w:r w:rsidR="008D0471">
          <w:rPr>
            <w:i/>
            <w:lang w:eastAsia="ko-KR"/>
          </w:rPr>
          <w:t>I</w:t>
        </w:r>
        <w:r w:rsidR="008D0471" w:rsidRPr="003E2C49" w:rsidDel="008D0471">
          <w:rPr>
            <w:i/>
            <w:lang w:eastAsia="ko-KR"/>
          </w:rPr>
          <w:t xml:space="preserve"> </w:t>
        </w:r>
      </w:ins>
      <w:del w:id="840" w:author="CR#0719r4" w:date="2020-07-17T20:32:00Z">
        <w:r w:rsidRPr="003E2C49" w:rsidDel="008D0471">
          <w:rPr>
            <w:i/>
            <w:lang w:eastAsia="ko-KR"/>
          </w:rPr>
          <w:delText>ps-Periodic_CSI_Transmit</w:delText>
        </w:r>
        <w:r w:rsidRPr="003E2C49" w:rsidDel="008D0471">
          <w:rPr>
            <w:lang w:eastAsia="ko-KR"/>
          </w:rPr>
          <w:delText xml:space="preserve"> </w:delText>
        </w:r>
      </w:del>
      <w:r w:rsidRPr="003E2C49">
        <w:rPr>
          <w:lang w:eastAsia="ko-KR"/>
        </w:rPr>
        <w:t xml:space="preserve">(optional): the configuration to report periodic CSI </w:t>
      </w:r>
      <w:ins w:id="841" w:author="CR#0719r4" w:date="2020-07-17T20:32:00Z">
        <w:r w:rsidR="008D0471">
          <w:rPr>
            <w:lang w:eastAsia="ko-KR"/>
          </w:rPr>
          <w:t xml:space="preserve">that is not </w:t>
        </w:r>
        <w:r w:rsidR="008D0471" w:rsidRPr="000B756A">
          <w:rPr>
            <w:lang w:eastAsia="ko-KR"/>
          </w:rPr>
          <w:t xml:space="preserve">L1-RSRP </w:t>
        </w:r>
        <w:r w:rsidR="008D0471">
          <w:rPr>
            <w:lang w:eastAsia="ko-KR"/>
          </w:rPr>
          <w:t>on PUCCH</w:t>
        </w:r>
        <w:r w:rsidR="008D0471" w:rsidRPr="003E2C49">
          <w:rPr>
            <w:lang w:eastAsia="ko-KR"/>
          </w:rPr>
          <w:t xml:space="preserve"> </w:t>
        </w:r>
      </w:ins>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w:t>
      </w:r>
      <w:ins w:id="842" w:author="CR#0719r4" w:date="2020-07-17T20:32:00Z">
        <w:r w:rsidR="008D0471">
          <w:rPr>
            <w:lang w:eastAsia="ko-KR"/>
          </w:rPr>
          <w:t xml:space="preserve">CSI </w:t>
        </w:r>
        <w:r w:rsidR="008D0471" w:rsidRPr="00B06C4C">
          <w:rPr>
            <w:lang w:eastAsia="ko-KR"/>
          </w:rPr>
          <w:t>that is</w:t>
        </w:r>
        <w:r w:rsidR="008D0471" w:rsidRPr="003E2C49">
          <w:rPr>
            <w:lang w:eastAsia="ko-KR"/>
          </w:rPr>
          <w:t xml:space="preserve"> </w:t>
        </w:r>
      </w:ins>
      <w:r w:rsidRPr="003E2C49">
        <w:rPr>
          <w:lang w:eastAsia="ko-KR"/>
        </w:rPr>
        <w:t xml:space="preserve">L1-RSRP </w:t>
      </w:r>
      <w:ins w:id="843" w:author="CR#0719r4" w:date="2020-07-17T20:33:00Z">
        <w:r w:rsidR="008D0471">
          <w:rPr>
            <w:lang w:eastAsia="ko-KR"/>
          </w:rPr>
          <w:t xml:space="preserve">on PUCCH </w:t>
        </w:r>
      </w:ins>
      <w:del w:id="844" w:author="CR#0719r4" w:date="2020-07-17T20:33:00Z">
        <w:r w:rsidRPr="003E2C49" w:rsidDel="008D0471">
          <w:rPr>
            <w:lang w:eastAsia="ko-KR"/>
          </w:rPr>
          <w:delText xml:space="preserve">report(s) </w:delText>
        </w:r>
      </w:del>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AE4995" w:rsidRDefault="00AE4995" w:rsidP="00AE4995">
      <w:pPr>
        <w:rPr>
          <w:ins w:id="845" w:author="CR#0746r2" w:date="2020-07-19T13:44:00Z"/>
          <w:lang w:eastAsia="ko-KR"/>
        </w:rPr>
      </w:pPr>
      <w:ins w:id="846" w:author="CR#0746r2" w:date="2020-07-19T13:44:00Z">
        <w:r w:rsidRPr="00BA7335">
          <w:rPr>
            <w:lang w:eastAsia="ko-KR"/>
          </w:rPr>
          <w:t xml:space="preserve">Serving Cells </w:t>
        </w:r>
        <w:r>
          <w:rPr>
            <w:lang w:eastAsia="ko-KR"/>
          </w:rPr>
          <w:t>may</w:t>
        </w:r>
        <w:r w:rsidRPr="00BA7335">
          <w:rPr>
            <w:lang w:eastAsia="ko-KR"/>
          </w:rPr>
          <w:t xml:space="preserve"> be configured by RRC in two groups. </w:t>
        </w:r>
        <w:r>
          <w:rPr>
            <w:lang w:eastAsia="ko-KR"/>
          </w:rPr>
          <w:t>W</w:t>
        </w:r>
        <w:r>
          <w:rPr>
            <w:iCs/>
            <w:lang w:eastAsia="ko-KR"/>
          </w:rPr>
          <w:t xml:space="preserve">hen RRC does not configure a secondary DRX group, there is only one DRX </w:t>
        </w:r>
        <w:r w:rsidRPr="001B23E2">
          <w:rPr>
            <w:iCs/>
            <w:color w:val="000000" w:themeColor="text1"/>
            <w:lang w:eastAsia="ko-KR"/>
          </w:rPr>
          <w:t>group. When two DRX group</w:t>
        </w:r>
        <w:r>
          <w:rPr>
            <w:iCs/>
            <w:color w:val="000000" w:themeColor="text1"/>
            <w:lang w:eastAsia="ko-KR"/>
          </w:rPr>
          <w:t>s</w:t>
        </w:r>
        <w:r w:rsidRPr="001B23E2">
          <w:rPr>
            <w:iCs/>
            <w:color w:val="000000" w:themeColor="text1"/>
            <w:lang w:eastAsia="ko-KR"/>
          </w:rPr>
          <w:t xml:space="preserve"> are configured e</w:t>
        </w:r>
        <w:r w:rsidRPr="001B23E2">
          <w:rPr>
            <w:color w:val="000000" w:themeColor="text1"/>
            <w:lang w:eastAsia="ko-KR"/>
          </w:rPr>
          <w:t xml:space="preserve">ach </w:t>
        </w:r>
        <w:r w:rsidRPr="00BA7335">
          <w:rPr>
            <w:lang w:eastAsia="ko-KR"/>
          </w:rPr>
          <w:t xml:space="preserve">group of </w:t>
        </w:r>
        <w:del w:id="847" w:author="Draft v3" w:date="2020-07-20T16:20:00Z">
          <w:r w:rsidRPr="00BA7335" w:rsidDel="00E72F69">
            <w:rPr>
              <w:lang w:eastAsia="ko-KR"/>
            </w:rPr>
            <w:delText>s</w:delText>
          </w:r>
        </w:del>
      </w:ins>
      <w:ins w:id="848" w:author="Draft v3" w:date="2020-07-20T16:20:00Z">
        <w:r w:rsidR="00E72F69">
          <w:rPr>
            <w:lang w:eastAsia="ko-KR"/>
          </w:rPr>
          <w:t>S</w:t>
        </w:r>
      </w:ins>
      <w:ins w:id="849" w:author="CR#0746r2" w:date="2020-07-19T13:44:00Z">
        <w:r w:rsidRPr="00BA7335">
          <w:rPr>
            <w:lang w:eastAsia="ko-KR"/>
          </w:rPr>
          <w:t xml:space="preserve">erving </w:t>
        </w:r>
        <w:del w:id="850" w:author="Draft v3" w:date="2020-07-20T16:20:00Z">
          <w:r w:rsidRPr="00BA7335" w:rsidDel="00E72F69">
            <w:rPr>
              <w:lang w:eastAsia="ko-KR"/>
            </w:rPr>
            <w:delText>c</w:delText>
          </w:r>
        </w:del>
      </w:ins>
      <w:ins w:id="851" w:author="Draft v3" w:date="2020-07-20T16:20:00Z">
        <w:r w:rsidR="00E72F69">
          <w:rPr>
            <w:lang w:eastAsia="ko-KR"/>
          </w:rPr>
          <w:t>C</w:t>
        </w:r>
      </w:ins>
      <w:ins w:id="852" w:author="CR#0746r2" w:date="2020-07-19T13:44:00Z">
        <w:r w:rsidRPr="00BA7335">
          <w:rPr>
            <w:lang w:eastAsia="ko-KR"/>
          </w:rPr>
          <w:t xml:space="preserve">ells, which is called a DRX group, </w:t>
        </w:r>
        <w:r>
          <w:rPr>
            <w:lang w:eastAsia="ko-KR"/>
          </w:rPr>
          <w:t>is</w:t>
        </w:r>
        <w:r w:rsidRPr="00BA7335">
          <w:rPr>
            <w:lang w:eastAsia="ko-KR"/>
          </w:rPr>
          <w:t xml:space="preserve"> configured by </w:t>
        </w:r>
        <w:r w:rsidRPr="003E2C49">
          <w:rPr>
            <w:lang w:eastAsia="ko-KR"/>
          </w:rPr>
          <w:t xml:space="preserve">RRC </w:t>
        </w:r>
        <w:r w:rsidRPr="004810B2">
          <w:rPr>
            <w:lang w:eastAsia="ko-KR"/>
          </w:rPr>
          <w:t>with its own set of parameters</w:t>
        </w:r>
        <w:r w:rsidRPr="003E2C49">
          <w:rPr>
            <w:lang w:eastAsia="ko-KR"/>
          </w:rPr>
          <w:t>:</w:t>
        </w:r>
        <w:r>
          <w:rPr>
            <w:lang w:eastAsia="ko-KR"/>
          </w:rPr>
          <w:t xml:space="preserve"> </w:t>
        </w:r>
        <w:r w:rsidRPr="003E2C49">
          <w:rPr>
            <w:i/>
            <w:lang w:eastAsia="ko-KR"/>
          </w:rPr>
          <w:t>drx-onDurationTimer</w:t>
        </w:r>
        <w:r>
          <w:rPr>
            <w:lang w:eastAsia="ko-KR"/>
          </w:rPr>
          <w:t xml:space="preserve">, </w:t>
        </w:r>
        <w:r w:rsidRPr="003E2C49">
          <w:rPr>
            <w:i/>
            <w:lang w:eastAsia="ko-KR"/>
          </w:rPr>
          <w:t>drx-InactivityTimer</w:t>
        </w:r>
        <w:r>
          <w:rPr>
            <w:iCs/>
            <w:lang w:eastAsia="ko-KR"/>
          </w:rPr>
          <w:t xml:space="preserve">. When two DRX groups are configured, the two groups share the following parameter values: </w:t>
        </w:r>
        <w:r w:rsidRPr="003E2C49">
          <w:rPr>
            <w:i/>
            <w:lang w:eastAsia="ko-KR"/>
          </w:rPr>
          <w:t>drx-SlotOffset</w:t>
        </w:r>
        <w:r>
          <w:rPr>
            <w:lang w:eastAsia="ko-KR"/>
          </w:rPr>
          <w:t xml:space="preserve">, </w:t>
        </w:r>
        <w:r w:rsidRPr="003E2C49">
          <w:rPr>
            <w:i/>
            <w:lang w:eastAsia="ko-KR"/>
          </w:rPr>
          <w:t>drx-RetransmissionTimerDL</w:t>
        </w:r>
        <w:r>
          <w:rPr>
            <w:lang w:eastAsia="ko-KR"/>
          </w:rPr>
          <w:t xml:space="preserve">, </w:t>
        </w:r>
        <w:r w:rsidRPr="003E2C49">
          <w:rPr>
            <w:i/>
            <w:lang w:eastAsia="ko-KR"/>
          </w:rPr>
          <w:t>drx-RetransmissionTimerUL</w:t>
        </w:r>
        <w:r>
          <w:rPr>
            <w:lang w:eastAsia="ko-KR"/>
          </w:rPr>
          <w:t xml:space="preserve">, </w:t>
        </w:r>
        <w:r w:rsidRPr="003E2C49">
          <w:rPr>
            <w:i/>
            <w:lang w:eastAsia="ko-KR"/>
          </w:rPr>
          <w:t>drx-LongCycleStartOffset</w:t>
        </w:r>
        <w:r>
          <w:rPr>
            <w:lang w:eastAsia="ko-KR"/>
          </w:rPr>
          <w:t xml:space="preserve">, </w:t>
        </w:r>
        <w:r w:rsidRPr="003E2C49">
          <w:rPr>
            <w:i/>
            <w:lang w:eastAsia="ko-KR"/>
          </w:rPr>
          <w:t>drx-ShortCycle</w:t>
        </w:r>
        <w:r w:rsidRPr="003E2C49">
          <w:rPr>
            <w:lang w:eastAsia="ko-KR"/>
          </w:rPr>
          <w:t xml:space="preserve"> (optional)</w:t>
        </w:r>
        <w:r>
          <w:rPr>
            <w:lang w:eastAsia="ko-KR"/>
          </w:rPr>
          <w:t xml:space="preserve">, </w:t>
        </w:r>
        <w:r w:rsidRPr="003E2C49">
          <w:rPr>
            <w:i/>
            <w:lang w:eastAsia="ko-KR"/>
          </w:rPr>
          <w:t>drx-ShortCycleTimer</w:t>
        </w:r>
        <w:r w:rsidRPr="003E2C49">
          <w:rPr>
            <w:lang w:eastAsia="ko-KR"/>
          </w:rPr>
          <w:t xml:space="preserve"> (optional)</w:t>
        </w:r>
        <w:r>
          <w:rPr>
            <w:lang w:eastAsia="ko-KR"/>
          </w:rPr>
          <w:t xml:space="preserve">, </w:t>
        </w:r>
        <w:r w:rsidRPr="003E2C49">
          <w:rPr>
            <w:i/>
            <w:lang w:eastAsia="ko-KR"/>
          </w:rPr>
          <w:t>drx-HARQ-RTT-TimerDL</w:t>
        </w:r>
        <w:r>
          <w:rPr>
            <w:lang w:eastAsia="ko-KR"/>
          </w:rPr>
          <w:t xml:space="preserve">, and </w:t>
        </w:r>
        <w:r w:rsidRPr="003E2C49">
          <w:rPr>
            <w:i/>
            <w:lang w:eastAsia="ko-KR"/>
          </w:rPr>
          <w:t>drx-HARQ-RTT-TimerUL</w:t>
        </w:r>
        <w:r>
          <w:rPr>
            <w:lang w:eastAsia="ko-KR"/>
          </w:rPr>
          <w:t>.</w:t>
        </w:r>
      </w:ins>
    </w:p>
    <w:p w:rsidR="00411627" w:rsidRPr="003E2C49" w:rsidRDefault="00411627" w:rsidP="00411627">
      <w:pPr>
        <w:rPr>
          <w:noProof/>
        </w:rPr>
      </w:pPr>
      <w:r w:rsidRPr="003E2C49">
        <w:rPr>
          <w:noProof/>
        </w:rPr>
        <w:t xml:space="preserve">When a DRX cycle is configured, the Active Time </w:t>
      </w:r>
      <w:ins w:id="853" w:author="Draft v3" w:date="2020-07-20T16:15:00Z">
        <w:r w:rsidR="00EC28D6" w:rsidRPr="00EC28D6">
          <w:rPr>
            <w:noProof/>
          </w:rPr>
          <w:t xml:space="preserve">for </w:t>
        </w:r>
        <w:r w:rsidR="002D6263">
          <w:rPr>
            <w:noProof/>
          </w:rPr>
          <w:t>S</w:t>
        </w:r>
        <w:r w:rsidR="00EC28D6" w:rsidRPr="00EC28D6">
          <w:rPr>
            <w:noProof/>
          </w:rPr>
          <w:t xml:space="preserve">erving </w:t>
        </w:r>
        <w:r w:rsidR="002D6263">
          <w:rPr>
            <w:noProof/>
          </w:rPr>
          <w:t>C</w:t>
        </w:r>
        <w:r w:rsidR="00EC28D6" w:rsidRPr="00EC28D6">
          <w:rPr>
            <w:noProof/>
          </w:rPr>
          <w:t>ells in a DRX group</w:t>
        </w:r>
      </w:ins>
      <w:ins w:id="854" w:author="CR#0746r2" w:date="2020-07-19T13:45:00Z">
        <w:del w:id="855" w:author="Draft v3" w:date="2020-07-20T16:15:00Z">
          <w:r w:rsidR="00AE4995" w:rsidRPr="00670D72" w:rsidDel="00EC28D6">
            <w:rPr>
              <w:noProof/>
            </w:rPr>
            <w:delText>configured for the DRX group is running;</w:delText>
          </w:r>
        </w:del>
        <w:r w:rsidR="00AE4995" w:rsidRPr="00670D72">
          <w:rPr>
            <w:noProof/>
          </w:rPr>
          <w:t xml:space="preserve"> </w:t>
        </w:r>
      </w:ins>
      <w:r w:rsidRPr="003E2C49">
        <w:rPr>
          <w:noProof/>
        </w:rPr>
        <w:t>includes the time while:</w:t>
      </w:r>
    </w:p>
    <w:p w:rsidR="00AE4995" w:rsidRDefault="00411627" w:rsidP="00411627">
      <w:pPr>
        <w:pStyle w:val="B1"/>
        <w:rPr>
          <w:ins w:id="856" w:author="CR#0746r2" w:date="2020-07-19T13:45:00Z"/>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w:t>
      </w:r>
      <w:ins w:id="857" w:author="CR#0746r2" w:date="2020-07-19T13:45:00Z">
        <w:r w:rsidR="00AE4995" w:rsidRPr="00670D72">
          <w:rPr>
            <w:noProof/>
          </w:rPr>
          <w:t xml:space="preserve">configured for the DRX group is running; </w:t>
        </w:r>
      </w:ins>
      <w:r w:rsidRPr="003E2C49">
        <w:rPr>
          <w:noProof/>
        </w:rPr>
        <w:t>or</w:t>
      </w:r>
      <w:del w:id="858" w:author="CR#0746r2" w:date="2020-07-19T13:45:00Z">
        <w:r w:rsidRPr="003E2C49" w:rsidDel="00AE4995">
          <w:rPr>
            <w:noProof/>
          </w:rPr>
          <w:delText xml:space="preserve"> </w:delText>
        </w:r>
      </w:del>
    </w:p>
    <w:p w:rsidR="00AE4995" w:rsidRDefault="00AE4995" w:rsidP="00411627">
      <w:pPr>
        <w:pStyle w:val="B1"/>
        <w:rPr>
          <w:ins w:id="859" w:author="CR#0746r2" w:date="2020-07-19T13:46:00Z"/>
          <w:noProof/>
        </w:rPr>
      </w:pPr>
      <w:ins w:id="860" w:author="CR#0746r2" w:date="2020-07-19T13:45:00Z">
        <w:r w:rsidRPr="00AE4995">
          <w:rPr>
            <w:iCs/>
            <w:rPrChange w:id="861" w:author="CR#0746r2" w:date="2020-07-19T13:45:00Z">
              <w:rPr>
                <w:i/>
              </w:rPr>
            </w:rPrChange>
          </w:rPr>
          <w:t>-</w:t>
        </w:r>
        <w:r w:rsidRPr="00AE4995">
          <w:rPr>
            <w:iCs/>
            <w:rPrChange w:id="862" w:author="CR#0746r2" w:date="2020-07-19T13:45:00Z">
              <w:rPr>
                <w:i/>
              </w:rPr>
            </w:rPrChange>
          </w:rPr>
          <w:tab/>
        </w:r>
      </w:ins>
      <w:r w:rsidR="00411627" w:rsidRPr="003E2C49">
        <w:rPr>
          <w:i/>
        </w:rPr>
        <w:t>drx-RetransmissionTimerDL</w:t>
      </w:r>
      <w:r w:rsidR="00411627" w:rsidRPr="003E2C49">
        <w:rPr>
          <w:noProof/>
        </w:rPr>
        <w:t xml:space="preserve"> or </w:t>
      </w:r>
      <w:r w:rsidR="00411627" w:rsidRPr="003E2C49">
        <w:rPr>
          <w:i/>
        </w:rPr>
        <w:t>drx-RetransmissionTimerUL</w:t>
      </w:r>
      <w:r w:rsidR="00411627" w:rsidRPr="003E2C49">
        <w:rPr>
          <w:noProof/>
        </w:rPr>
        <w:t xml:space="preserve"> </w:t>
      </w:r>
      <w:ins w:id="863" w:author="CR#0746r2" w:date="2020-07-19T13:46:00Z">
        <w:r w:rsidRPr="004336B5">
          <w:rPr>
            <w:noProof/>
          </w:rPr>
          <w:t xml:space="preserve">is running on any </w:t>
        </w:r>
        <w:del w:id="864" w:author="Draft v3" w:date="2020-07-20T16:20:00Z">
          <w:r w:rsidRPr="004336B5" w:rsidDel="00E72F69">
            <w:rPr>
              <w:noProof/>
            </w:rPr>
            <w:delText>s</w:delText>
          </w:r>
        </w:del>
      </w:ins>
      <w:ins w:id="865" w:author="Draft v3" w:date="2020-07-20T16:20:00Z">
        <w:r w:rsidR="00E72F69">
          <w:rPr>
            <w:noProof/>
          </w:rPr>
          <w:t>S</w:t>
        </w:r>
      </w:ins>
      <w:ins w:id="866" w:author="CR#0746r2" w:date="2020-07-19T13:46:00Z">
        <w:r w:rsidRPr="004336B5">
          <w:rPr>
            <w:noProof/>
          </w:rPr>
          <w:t xml:space="preserve">erving </w:t>
        </w:r>
        <w:del w:id="867" w:author="Draft v3" w:date="2020-07-20T16:20:00Z">
          <w:r w:rsidRPr="004336B5" w:rsidDel="00E72F69">
            <w:rPr>
              <w:noProof/>
            </w:rPr>
            <w:delText>c</w:delText>
          </w:r>
        </w:del>
      </w:ins>
      <w:ins w:id="868" w:author="Draft v3" w:date="2020-07-20T16:20:00Z">
        <w:r w:rsidR="00E72F69">
          <w:rPr>
            <w:noProof/>
          </w:rPr>
          <w:t>C</w:t>
        </w:r>
      </w:ins>
      <w:ins w:id="869" w:author="CR#0746r2" w:date="2020-07-19T13:46:00Z">
        <w:r w:rsidRPr="004336B5">
          <w:rPr>
            <w:noProof/>
          </w:rPr>
          <w:t xml:space="preserve">ell in the DRX group; </w:t>
        </w:r>
      </w:ins>
      <w:r w:rsidR="00411627" w:rsidRPr="003E2C49">
        <w:rPr>
          <w:noProof/>
        </w:rPr>
        <w:t>or</w:t>
      </w:r>
      <w:del w:id="870" w:author="CR#0746r2" w:date="2020-07-19T13:46:00Z">
        <w:r w:rsidR="00411627" w:rsidRPr="003E2C49" w:rsidDel="00AE4995">
          <w:rPr>
            <w:noProof/>
          </w:rPr>
          <w:delText xml:space="preserve"> </w:delText>
        </w:r>
      </w:del>
    </w:p>
    <w:p w:rsidR="00411627" w:rsidRPr="003E2C49" w:rsidRDefault="00AE4995" w:rsidP="00411627">
      <w:pPr>
        <w:pStyle w:val="B1"/>
        <w:rPr>
          <w:noProof/>
        </w:rPr>
      </w:pPr>
      <w:ins w:id="871" w:author="CR#0746r2" w:date="2020-07-19T13:46:00Z">
        <w:r>
          <w:rPr>
            <w:noProof/>
          </w:rPr>
          <w:t>-</w:t>
        </w:r>
        <w:r>
          <w:rPr>
            <w:noProof/>
          </w:rPr>
          <w:tab/>
        </w:r>
      </w:ins>
      <w:r w:rsidR="00411627" w:rsidRPr="003E2C49">
        <w:rPr>
          <w:i/>
          <w:noProof/>
        </w:rPr>
        <w:t>ra-ContentionResolutionTimer</w:t>
      </w:r>
      <w:r w:rsidR="00411627" w:rsidRPr="003E2C49">
        <w:rPr>
          <w:noProof/>
        </w:rPr>
        <w:t xml:space="preserve"> (as described in </w:t>
      </w:r>
      <w:r w:rsidR="00B9580D" w:rsidRPr="003E2C49">
        <w:rPr>
          <w:noProof/>
        </w:rPr>
        <w:t>clause</w:t>
      </w:r>
      <w:r w:rsidR="00411627" w:rsidRPr="003E2C49">
        <w:rPr>
          <w:noProof/>
        </w:rPr>
        <w:t xml:space="preserve"> 5.1.5) </w:t>
      </w:r>
      <w:ins w:id="872" w:author="CR#0714r5" w:date="2020-07-17T20:23:00Z">
        <w:r w:rsidR="000D4BCF">
          <w:rPr>
            <w:noProof/>
          </w:rPr>
          <w:t xml:space="preserve">or </w:t>
        </w:r>
        <w:r w:rsidR="000D4BCF" w:rsidRPr="00144C0C">
          <w:rPr>
            <w:i/>
            <w:iCs/>
            <w:noProof/>
          </w:rPr>
          <w:t>msgB-ResponseWindow</w:t>
        </w:r>
        <w:r w:rsidR="000D4BCF">
          <w:rPr>
            <w:noProof/>
          </w:rPr>
          <w:t xml:space="preserve"> (as described in clause 5.1.4a) </w:t>
        </w:r>
      </w:ins>
      <w:r w:rsidR="00411627" w:rsidRPr="003E2C49">
        <w:rPr>
          <w:noProof/>
        </w:rPr>
        <w:t>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ins w:id="873" w:author="Draft v3" w:date="2020-07-20T14:07:00Z">
        <w:r w:rsidR="00FF3771">
          <w:rPr>
            <w:noProof/>
          </w:rPr>
          <w:t>s</w:t>
        </w:r>
      </w:ins>
      <w:r w:rsidRPr="003E2C49">
        <w:rPr>
          <w:noProof/>
        </w:rPr>
        <w:t xml:space="preserve"> 5.1.4</w:t>
      </w:r>
      <w:ins w:id="874" w:author="CR#0714r5" w:date="2020-07-17T20:23:00Z">
        <w:r w:rsidR="000D4BCF">
          <w:rPr>
            <w:noProof/>
          </w:rPr>
          <w:t xml:space="preserve"> and 5.1.4a</w:t>
        </w:r>
      </w:ins>
      <w:r w:rsidRPr="003E2C49">
        <w:rPr>
          <w:noProof/>
        </w:rPr>
        <w:t>).</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ins w:id="875" w:author="CR#0726r4" w:date="2020-07-17T22:27:00Z">
        <w:r w:rsidR="00296F95" w:rsidRPr="00D1589C">
          <w:rPr>
            <w:noProof/>
            <w:lang w:eastAsia="ko-KR"/>
          </w:rPr>
          <w:t xml:space="preserve"> and LBT failure indication is not received from lower layers</w:t>
        </w:r>
      </w:ins>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AE4995" w:rsidRDefault="00AE4995" w:rsidP="00AE4995">
      <w:pPr>
        <w:rPr>
          <w:ins w:id="876" w:author="CR#0746r2" w:date="2020-07-19T13:46:00Z"/>
          <w:noProof/>
          <w:lang w:eastAsia="ko-KR"/>
        </w:rPr>
      </w:pPr>
      <w:ins w:id="877" w:author="CR#0746r2" w:date="2020-07-19T13:46:00Z">
        <w:r w:rsidRPr="004336B5">
          <w:rPr>
            <w:lang w:eastAsia="ko-KR"/>
          </w:rPr>
          <w:t>For each DRX grou</w:t>
        </w:r>
        <w:r>
          <w:rPr>
            <w:lang w:eastAsia="ko-KR"/>
          </w:rPr>
          <w:t>p</w:t>
        </w:r>
        <w:r w:rsidRPr="003E2C49">
          <w:rPr>
            <w:lang w:eastAsia="ko-KR"/>
          </w:rPr>
          <w:t>, the MAC entity shall</w:t>
        </w:r>
        <w:r>
          <w:rPr>
            <w:lang w:eastAsia="ko-KR"/>
          </w:rPr>
          <w:t>:</w:t>
        </w:r>
      </w:ins>
    </w:p>
    <w:p w:rsidR="00411627" w:rsidRPr="003E2C49" w:rsidRDefault="00411627" w:rsidP="0041162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w:t>
      </w:r>
      <w:ins w:id="878" w:author="CR#0746r2" w:date="2020-07-19T13:46:00Z">
        <w:r w:rsidR="00AE4995" w:rsidRPr="00142C9C">
          <w:rPr>
            <w:lang w:eastAsia="ko-KR"/>
          </w:rPr>
          <w:t xml:space="preserve">for this DRX Group </w:t>
        </w:r>
      </w:ins>
      <w:r w:rsidRPr="003E2C49">
        <w:rPr>
          <w:lang w:eastAsia="ko-KR"/>
        </w:rPr>
        <w:t>expires</w:t>
      </w:r>
      <w:del w:id="879" w:author="CR#0746r2" w:date="2020-07-19T13:47:00Z">
        <w:r w:rsidRPr="003E2C49" w:rsidDel="00AE4995">
          <w:rPr>
            <w:lang w:eastAsia="ko-KR"/>
          </w:rPr>
          <w:delText xml:space="preserve"> or a DRX Command MAC CE is received</w:delText>
        </w:r>
      </w:del>
      <w:r w:rsidRPr="003E2C49">
        <w:rPr>
          <w:lang w:eastAsia="ko-KR"/>
        </w:rPr>
        <w:t>:</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w:t>
      </w:r>
      <w:ins w:id="880" w:author="CR#0746r2" w:date="2020-07-19T13:47:00Z">
        <w:r w:rsidR="00AE4995" w:rsidRPr="00142C9C">
          <w:rPr>
            <w:lang w:eastAsia="ko-KR"/>
          </w:rPr>
          <w:t xml:space="preserve">for this DRX Group </w:t>
        </w:r>
      </w:ins>
      <w:r w:rsidR="004B4A94" w:rsidRPr="003E2C49">
        <w:rPr>
          <w:noProof/>
          <w:lang w:eastAsia="ko-KR"/>
        </w:rPr>
        <w:t xml:space="preserve">in the first symbol after the expiry of </w:t>
      </w:r>
      <w:r w:rsidR="004B4A94" w:rsidRPr="003E2C49">
        <w:rPr>
          <w:i/>
          <w:noProof/>
          <w:lang w:eastAsia="ko-KR"/>
        </w:rPr>
        <w:t>drx-InactivityTimer</w:t>
      </w:r>
      <w:del w:id="881" w:author="CR#0746r2" w:date="2020-07-19T13:47:00Z">
        <w:r w:rsidR="004B4A94" w:rsidRPr="003E2C49" w:rsidDel="00AE4995">
          <w:rPr>
            <w:noProof/>
            <w:lang w:eastAsia="ko-KR"/>
          </w:rPr>
          <w:delText xml:space="preserve"> or in the first symbol after the end of DRX Command MAC CE reception</w:delText>
        </w:r>
      </w:del>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ins w:id="882" w:author="CR#0746r2" w:date="2020-07-19T13:47:00Z">
        <w:r w:rsidR="00AE4995">
          <w:rPr>
            <w:noProof/>
          </w:rPr>
          <w:t xml:space="preserve"> for this DRX group</w:t>
        </w:r>
      </w:ins>
      <w:r w:rsidRPr="003E2C49">
        <w:rPr>
          <w:noProof/>
        </w:rPr>
        <w:t>.</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ins w:id="883" w:author="CR#0746r2" w:date="2020-07-19T13:47:00Z">
        <w:r w:rsidR="00AE4995">
          <w:rPr>
            <w:noProof/>
          </w:rPr>
          <w:t xml:space="preserve"> for this DRX group</w:t>
        </w:r>
      </w:ins>
      <w:r w:rsidRPr="003E2C49">
        <w:rPr>
          <w:noProof/>
        </w:rPr>
        <w:t>.</w:t>
      </w:r>
    </w:p>
    <w:p w:rsidR="00AE4995" w:rsidRPr="003E2C49" w:rsidRDefault="00AE4995" w:rsidP="00AE4995">
      <w:pPr>
        <w:pStyle w:val="B1"/>
        <w:rPr>
          <w:ins w:id="884" w:author="CR#0746r2" w:date="2020-07-19T13:48:00Z"/>
          <w:lang w:eastAsia="ko-KR"/>
        </w:rPr>
      </w:pPr>
      <w:ins w:id="885" w:author="CR#0746r2" w:date="2020-07-19T13:48:00Z">
        <w:r w:rsidRPr="003E2C49">
          <w:rPr>
            <w:lang w:eastAsia="ko-KR"/>
          </w:rPr>
          <w:t>1&gt;</w:t>
        </w:r>
        <w:r w:rsidRPr="003E2C49">
          <w:rPr>
            <w:lang w:eastAsia="ko-KR"/>
          </w:rPr>
          <w:tab/>
          <w:t>if a DRX Command MAC CE is received:</w:t>
        </w:r>
      </w:ins>
    </w:p>
    <w:p w:rsidR="00AE4995" w:rsidRPr="003E2C49" w:rsidRDefault="00AE4995" w:rsidP="00AE4995">
      <w:pPr>
        <w:pStyle w:val="B2"/>
        <w:rPr>
          <w:ins w:id="886" w:author="CR#0746r2" w:date="2020-07-19T13:48:00Z"/>
          <w:noProof/>
        </w:rPr>
      </w:pPr>
      <w:ins w:id="887" w:author="CR#0746r2" w:date="2020-07-19T13:48:00Z">
        <w:r w:rsidRPr="003E2C49">
          <w:rPr>
            <w:lang w:eastAsia="ko-KR"/>
          </w:rPr>
          <w:t>2&gt;</w:t>
        </w:r>
        <w:r w:rsidRPr="003E2C49">
          <w:rPr>
            <w:lang w:eastAsia="ko-KR"/>
          </w:rPr>
          <w:tab/>
        </w:r>
        <w:r w:rsidRPr="003E2C49">
          <w:rPr>
            <w:noProof/>
          </w:rPr>
          <w:t>if the Short DRX cycle is configured:</w:t>
        </w:r>
      </w:ins>
    </w:p>
    <w:p w:rsidR="00AE4995" w:rsidRPr="003E2C49" w:rsidRDefault="00AE4995" w:rsidP="00AE4995">
      <w:pPr>
        <w:pStyle w:val="B3"/>
        <w:rPr>
          <w:ins w:id="888" w:author="CR#0746r2" w:date="2020-07-19T13:48:00Z"/>
          <w:noProof/>
        </w:rPr>
      </w:pPr>
      <w:ins w:id="889" w:author="CR#0746r2" w:date="2020-07-19T13:48:00Z">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w:t>
        </w:r>
        <w:r w:rsidRPr="00142C9C">
          <w:rPr>
            <w:lang w:eastAsia="ko-KR"/>
          </w:rPr>
          <w:t xml:space="preserve">for this DRX Group </w:t>
        </w:r>
        <w:r w:rsidRPr="003E2C49">
          <w:rPr>
            <w:noProof/>
            <w:lang w:eastAsia="ko-KR"/>
          </w:rPr>
          <w:t>in the first symbol after the end of DRX Command MAC CE reception</w:t>
        </w:r>
        <w:r w:rsidRPr="003E2C49">
          <w:rPr>
            <w:noProof/>
          </w:rPr>
          <w:t>;</w:t>
        </w:r>
      </w:ins>
    </w:p>
    <w:p w:rsidR="00AE4995" w:rsidRPr="003E2C49" w:rsidRDefault="00AE4995" w:rsidP="00AE4995">
      <w:pPr>
        <w:pStyle w:val="B3"/>
        <w:rPr>
          <w:ins w:id="890" w:author="CR#0746r2" w:date="2020-07-19T13:48:00Z"/>
          <w:noProof/>
        </w:rPr>
      </w:pPr>
      <w:ins w:id="891" w:author="CR#0746r2" w:date="2020-07-19T13:48:00Z">
        <w:r w:rsidRPr="003E2C49">
          <w:rPr>
            <w:noProof/>
          </w:rPr>
          <w:t>3&gt;</w:t>
        </w:r>
        <w:r w:rsidRPr="003E2C49">
          <w:rPr>
            <w:noProof/>
          </w:rPr>
          <w:tab/>
          <w:t>use the Short DRX Cycle</w:t>
        </w:r>
        <w:r>
          <w:rPr>
            <w:noProof/>
          </w:rPr>
          <w:t xml:space="preserve"> for both DRX groups</w:t>
        </w:r>
        <w:r w:rsidRPr="003E2C49">
          <w:rPr>
            <w:noProof/>
          </w:rPr>
          <w:t>.</w:t>
        </w:r>
      </w:ins>
    </w:p>
    <w:p w:rsidR="00AE4995" w:rsidRPr="003E2C49" w:rsidRDefault="00AE4995" w:rsidP="00AE4995">
      <w:pPr>
        <w:pStyle w:val="B2"/>
        <w:rPr>
          <w:ins w:id="892" w:author="CR#0746r2" w:date="2020-07-19T13:48:00Z"/>
          <w:noProof/>
        </w:rPr>
      </w:pPr>
      <w:ins w:id="893" w:author="CR#0746r2" w:date="2020-07-19T13:48:00Z">
        <w:r w:rsidRPr="003E2C49">
          <w:rPr>
            <w:noProof/>
          </w:rPr>
          <w:t>2&gt;</w:t>
        </w:r>
        <w:r w:rsidRPr="003E2C49">
          <w:rPr>
            <w:noProof/>
          </w:rPr>
          <w:tab/>
          <w:t>else:</w:t>
        </w:r>
      </w:ins>
    </w:p>
    <w:p w:rsidR="00AE4995" w:rsidRPr="003E2C49" w:rsidRDefault="00AE4995" w:rsidP="00AE4995">
      <w:pPr>
        <w:pStyle w:val="B3"/>
        <w:rPr>
          <w:ins w:id="894" w:author="CR#0746r2" w:date="2020-07-19T13:48:00Z"/>
          <w:noProof/>
        </w:rPr>
      </w:pPr>
      <w:ins w:id="895" w:author="CR#0746r2" w:date="2020-07-19T13:48:00Z">
        <w:r w:rsidRPr="003E2C49">
          <w:rPr>
            <w:noProof/>
          </w:rPr>
          <w:t>3&gt;</w:t>
        </w:r>
        <w:r w:rsidRPr="003E2C49">
          <w:rPr>
            <w:noProof/>
          </w:rPr>
          <w:tab/>
          <w:t>use the Long DRX cycle</w:t>
        </w:r>
        <w:r w:rsidRPr="00052D66">
          <w:rPr>
            <w:noProof/>
          </w:rPr>
          <w:t xml:space="preserve"> </w:t>
        </w:r>
        <w:r>
          <w:rPr>
            <w:noProof/>
          </w:rPr>
          <w:t>for both DRX groups</w:t>
        </w:r>
        <w:r w:rsidRPr="003E2C49">
          <w:rPr>
            <w:noProof/>
          </w:rPr>
          <w:t>.</w:t>
        </w:r>
      </w:ins>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w:t>
      </w:r>
      <w:ins w:id="896" w:author="CR#0746r2" w:date="2020-07-19T13:48:00Z">
        <w:r w:rsidR="00AE4995" w:rsidRPr="00142C9C">
          <w:rPr>
            <w:lang w:eastAsia="ko-KR"/>
          </w:rPr>
          <w:t xml:space="preserve">for this DRX Group </w:t>
        </w:r>
      </w:ins>
      <w:r w:rsidRPr="003E2C49">
        <w:rPr>
          <w:noProof/>
        </w:rPr>
        <w:t>expires:</w:t>
      </w:r>
    </w:p>
    <w:p w:rsidR="00411627" w:rsidRPr="003E2C49" w:rsidRDefault="00411627" w:rsidP="00411627">
      <w:pPr>
        <w:pStyle w:val="B2"/>
        <w:rPr>
          <w:noProof/>
        </w:rPr>
      </w:pPr>
      <w:r w:rsidRPr="003E2C49">
        <w:rPr>
          <w:noProof/>
        </w:rPr>
        <w:t>2&gt;</w:t>
      </w:r>
      <w:r w:rsidRPr="003E2C49">
        <w:rPr>
          <w:noProof/>
        </w:rPr>
        <w:tab/>
        <w:t>use the Long DRX</w:t>
      </w:r>
      <w:ins w:id="897" w:author="CR#0746r2" w:date="2020-07-19T13:48:00Z">
        <w:r w:rsidR="00AE4995" w:rsidRPr="00AE4995">
          <w:rPr>
            <w:lang w:eastAsia="ko-KR"/>
          </w:rPr>
          <w:t xml:space="preserve"> </w:t>
        </w:r>
        <w:r w:rsidR="00AE4995" w:rsidRPr="00142C9C">
          <w:rPr>
            <w:lang w:eastAsia="ko-KR"/>
          </w:rPr>
          <w:t>for this DRX Group</w:t>
        </w:r>
      </w:ins>
      <w:r w:rsidRPr="003E2C49">
        <w:rPr>
          <w:noProof/>
        </w:rPr>
        <w:t xml:space="preserve">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ins w:id="898" w:author="CR#0746r2" w:date="2020-07-19T13:48:00Z">
        <w:r w:rsidR="00AE4995" w:rsidRPr="00052D66">
          <w:rPr>
            <w:noProof/>
          </w:rPr>
          <w:t xml:space="preserve"> </w:t>
        </w:r>
        <w:r w:rsidR="00AE4995">
          <w:rPr>
            <w:noProof/>
          </w:rPr>
          <w:t>for both DRX groups</w:t>
        </w:r>
      </w:ins>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ins w:id="899" w:author="CR#0746r2" w:date="2020-07-19T13:48:00Z">
        <w:r w:rsidR="00AE4995" w:rsidRPr="00052D66">
          <w:rPr>
            <w:noProof/>
          </w:rPr>
          <w:t xml:space="preserve"> </w:t>
        </w:r>
        <w:r w:rsidR="00AE4995">
          <w:rPr>
            <w:noProof/>
          </w:rPr>
          <w:t>for both DRX groups</w:t>
        </w:r>
      </w:ins>
      <w:r w:rsidRPr="003E2C49">
        <w:rPr>
          <w:noProof/>
        </w:rPr>
        <w:t>.</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 xml:space="preserve">if DCP </w:t>
      </w:r>
      <w:ins w:id="900" w:author="CR#0719r4" w:date="2020-07-17T20:33:00Z">
        <w:r w:rsidR="008D0471">
          <w:rPr>
            <w:noProof/>
          </w:rPr>
          <w:t>monitoring</w:t>
        </w:r>
        <w:r w:rsidR="008D0471" w:rsidRPr="003E2C49">
          <w:rPr>
            <w:noProof/>
          </w:rPr>
          <w:t xml:space="preserve"> </w:t>
        </w:r>
      </w:ins>
      <w:r w:rsidRPr="003E2C49">
        <w:rPr>
          <w:noProof/>
        </w:rPr>
        <w:t>is configured for the active DL BWP</w:t>
      </w:r>
      <w:ins w:id="901" w:author="CR#0719r4" w:date="2020-07-17T20:33:00Z">
        <w:r w:rsidR="008D0471">
          <w:rPr>
            <w:noProof/>
          </w:rPr>
          <w:t xml:space="preserve"> </w:t>
        </w:r>
        <w:r w:rsidR="008D0471" w:rsidRPr="00A15474">
          <w:rPr>
            <w:noProof/>
          </w:rPr>
          <w:t xml:space="preserve">as specified in TS 38.213 [6], </w:t>
        </w:r>
        <w:del w:id="902" w:author="Draft v3" w:date="2020-07-20T14:00:00Z">
          <w:r w:rsidR="008D0471" w:rsidRPr="00A15474" w:rsidDel="006C7082">
            <w:rPr>
              <w:noProof/>
            </w:rPr>
            <w:delText>sub</w:delText>
          </w:r>
        </w:del>
        <w:r w:rsidR="008D0471" w:rsidRPr="00A15474">
          <w:rPr>
            <w:noProof/>
          </w:rPr>
          <w:t>clause 10.3</w:t>
        </w:r>
      </w:ins>
      <w:r w:rsidRPr="003E2C49">
        <w:rPr>
          <w:noProof/>
        </w:rPr>
        <w:t>:</w:t>
      </w:r>
    </w:p>
    <w:p w:rsidR="00E82967" w:rsidRPr="003E2C49" w:rsidRDefault="00E82967" w:rsidP="00E82967">
      <w:pPr>
        <w:pStyle w:val="B3"/>
        <w:rPr>
          <w:noProof/>
        </w:rPr>
      </w:pPr>
      <w:r w:rsidRPr="003E2C49">
        <w:rPr>
          <w:noProof/>
          <w:lang w:eastAsia="ko-KR"/>
        </w:rPr>
        <w:lastRenderedPageBreak/>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w:t>
      </w:r>
      <w:del w:id="903" w:author="Draft v3" w:date="2020-07-20T14:52:00Z">
        <w:r w:rsidRPr="003E2C49" w:rsidDel="003D0880">
          <w:rPr>
            <w:noProof/>
          </w:rPr>
          <w:delText>1</w:delText>
        </w:r>
      </w:del>
      <w:ins w:id="904" w:author="Draft v3" w:date="2020-07-20T14:52:00Z">
        <w:r w:rsidR="003D0880">
          <w:rPr>
            <w:noProof/>
          </w:rPr>
          <w:t>2</w:t>
        </w:r>
      </w:ins>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 xml:space="preserve">the </w:t>
      </w:r>
      <w:ins w:id="905" w:author="CR#0746r2" w:date="2020-07-19T13:48:00Z">
        <w:r w:rsidR="00AE4995">
          <w:rPr>
            <w:noProof/>
            <w:lang w:eastAsia="ko-KR"/>
          </w:rPr>
          <w:t>DRX group</w:t>
        </w:r>
      </w:ins>
      <w:del w:id="906" w:author="CR#0746r2" w:date="2020-07-19T13:48:00Z">
        <w:r w:rsidRPr="003E2C49" w:rsidDel="00AE4995">
          <w:rPr>
            <w:noProof/>
            <w:lang w:eastAsia="ko-KR"/>
          </w:rPr>
          <w:delText>MAC entity</w:delText>
        </w:r>
      </w:del>
      <w:r w:rsidRPr="003E2C49">
        <w:rPr>
          <w:noProof/>
          <w:lang w:eastAsia="ko-KR"/>
        </w:rPr>
        <w:t xml:space="preserve">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w:t>
      </w:r>
      <w:ins w:id="907" w:author="CR#0746r2" w:date="2020-07-19T13:49:00Z">
        <w:r w:rsidR="00AE4995">
          <w:rPr>
            <w:noProof/>
          </w:rPr>
          <w:t>on</w:t>
        </w:r>
        <w:r w:rsidR="00AE4995" w:rsidRPr="00142C9C">
          <w:rPr>
            <w:noProof/>
          </w:rPr>
          <w:t xml:space="preserve"> the </w:t>
        </w:r>
        <w:del w:id="908" w:author="Draft v3" w:date="2020-07-20T16:18:00Z">
          <w:r w:rsidR="00AE4995" w:rsidRPr="00142C9C" w:rsidDel="002D6263">
            <w:rPr>
              <w:noProof/>
            </w:rPr>
            <w:delText>s</w:delText>
          </w:r>
        </w:del>
      </w:ins>
      <w:ins w:id="909" w:author="Draft v3" w:date="2020-07-20T16:18:00Z">
        <w:r w:rsidR="002D6263">
          <w:rPr>
            <w:noProof/>
          </w:rPr>
          <w:t>S</w:t>
        </w:r>
      </w:ins>
      <w:ins w:id="910" w:author="CR#0746r2" w:date="2020-07-19T13:49:00Z">
        <w:r w:rsidR="00AE4995" w:rsidRPr="00142C9C">
          <w:rPr>
            <w:noProof/>
          </w:rPr>
          <w:t xml:space="preserve">erving </w:t>
        </w:r>
        <w:del w:id="911" w:author="Draft v3" w:date="2020-07-20T16:18:00Z">
          <w:r w:rsidR="00AE4995" w:rsidRPr="00142C9C" w:rsidDel="002D6263">
            <w:rPr>
              <w:noProof/>
            </w:rPr>
            <w:delText>c</w:delText>
          </w:r>
        </w:del>
      </w:ins>
      <w:ins w:id="912" w:author="Draft v3" w:date="2020-07-20T16:18:00Z">
        <w:r w:rsidR="002D6263">
          <w:rPr>
            <w:noProof/>
          </w:rPr>
          <w:t>C</w:t>
        </w:r>
      </w:ins>
      <w:ins w:id="913" w:author="CR#0746r2" w:date="2020-07-19T13:49:00Z">
        <w:r w:rsidR="00AE4995" w:rsidRPr="00142C9C">
          <w:rPr>
            <w:noProof/>
          </w:rPr>
          <w:t>ells in this DRX group</w:t>
        </w:r>
        <w:r w:rsidR="00AE4995" w:rsidRPr="003E2C49">
          <w:rPr>
            <w:noProof/>
          </w:rPr>
          <w:t xml:space="preserve"> </w:t>
        </w:r>
      </w:ins>
      <w:r w:rsidR="00D272FB" w:rsidRPr="003E2C49">
        <w:rPr>
          <w:noProof/>
        </w:rPr>
        <w:t>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del w:id="914" w:author="CR#0726r4" w:date="2020-07-17T22:28:00Z">
        <w:r w:rsidR="00FA61AC" w:rsidRPr="003E2C49" w:rsidDel="00296F95">
          <w:rPr>
            <w:lang w:eastAsia="ko-KR"/>
          </w:rPr>
          <w:delText>, regardless of LBT failure indication from lower layers</w:delText>
        </w:r>
      </w:del>
      <w:r w:rsidRPr="003E2C49">
        <w:rPr>
          <w:noProof/>
          <w:lang w:eastAsia="ko-KR"/>
        </w:rPr>
        <w:t>;</w:t>
      </w:r>
    </w:p>
    <w:p w:rsidR="00FA61AC" w:rsidRPr="003E2C49" w:rsidRDefault="00FA61AC" w:rsidP="00FA61AC">
      <w:pPr>
        <w:pStyle w:val="NO"/>
        <w:rPr>
          <w:noProof/>
        </w:rPr>
      </w:pPr>
      <w:r w:rsidRPr="003E2C49">
        <w:rPr>
          <w:noProof/>
        </w:rPr>
        <w:t xml:space="preserve">NOTE </w:t>
      </w:r>
      <w:del w:id="915" w:author="Draft v3" w:date="2020-07-20T14:52:00Z">
        <w:r w:rsidRPr="003E2C49" w:rsidDel="003D0880">
          <w:rPr>
            <w:noProof/>
          </w:rPr>
          <w:delText>2</w:delText>
        </w:r>
      </w:del>
      <w:ins w:id="916" w:author="Draft v3" w:date="2020-07-20T14:52:00Z">
        <w:r w:rsidR="003D0880">
          <w:rPr>
            <w:noProof/>
          </w:rPr>
          <w:t>3</w:t>
        </w:r>
      </w:ins>
      <w:r w:rsidRPr="003E2C49">
        <w:rPr>
          <w:noProof/>
        </w:rPr>
        <w:t>:</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del w:id="917" w:author="CR#0726r4" w:date="2020-07-17T22:28:00Z">
        <w:r w:rsidR="00FA61AC" w:rsidRPr="003E2C49" w:rsidDel="00296F95">
          <w:rPr>
            <w:lang w:eastAsia="ko-KR"/>
          </w:rPr>
          <w:delText>, regardless of LBT failure indication from lower layers</w:delText>
        </w:r>
      </w:del>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ins w:id="918" w:author="CR#0746r2" w:date="2020-07-19T13:49:00Z">
        <w:r w:rsidR="00AE4995" w:rsidRPr="00FC13B8">
          <w:rPr>
            <w:noProof/>
          </w:rPr>
          <w:t xml:space="preserve"> </w:t>
        </w:r>
        <w:r w:rsidR="00AE4995">
          <w:rPr>
            <w:noProof/>
          </w:rPr>
          <w:t>on</w:t>
        </w:r>
        <w:r w:rsidR="00AE4995" w:rsidRPr="00142C9C">
          <w:rPr>
            <w:noProof/>
          </w:rPr>
          <w:t xml:space="preserve"> a </w:t>
        </w:r>
        <w:del w:id="919" w:author="Draft v3" w:date="2020-07-20T16:19:00Z">
          <w:r w:rsidR="00AE4995" w:rsidRPr="00142C9C" w:rsidDel="00185485">
            <w:rPr>
              <w:noProof/>
            </w:rPr>
            <w:delText>s</w:delText>
          </w:r>
        </w:del>
      </w:ins>
      <w:ins w:id="920" w:author="Draft v3" w:date="2020-07-20T16:19:00Z">
        <w:r w:rsidR="00185485">
          <w:rPr>
            <w:noProof/>
          </w:rPr>
          <w:t>S</w:t>
        </w:r>
      </w:ins>
      <w:ins w:id="921" w:author="CR#0746r2" w:date="2020-07-19T13:49:00Z">
        <w:r w:rsidR="00AE4995" w:rsidRPr="00142C9C">
          <w:rPr>
            <w:noProof/>
          </w:rPr>
          <w:t xml:space="preserve">erving </w:t>
        </w:r>
        <w:del w:id="922" w:author="Draft v3" w:date="2020-07-20T16:19:00Z">
          <w:r w:rsidR="00AE4995" w:rsidRPr="00142C9C" w:rsidDel="00185485">
            <w:rPr>
              <w:noProof/>
            </w:rPr>
            <w:delText>c</w:delText>
          </w:r>
        </w:del>
      </w:ins>
      <w:ins w:id="923" w:author="Draft v3" w:date="2020-07-20T16:19:00Z">
        <w:r w:rsidR="00185485">
          <w:rPr>
            <w:noProof/>
          </w:rPr>
          <w:t>C</w:t>
        </w:r>
      </w:ins>
      <w:ins w:id="924" w:author="CR#0746r2" w:date="2020-07-19T13:49:00Z">
        <w:r w:rsidR="00AE4995" w:rsidRPr="00142C9C">
          <w:rPr>
            <w:noProof/>
          </w:rPr>
          <w:t>ell in this DRX group</w:t>
        </w:r>
      </w:ins>
      <w:r w:rsidRPr="003E2C49">
        <w:rPr>
          <w:noProof/>
        </w:rPr>
        <w:t>:</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w:t>
      </w:r>
      <w:ins w:id="925" w:author="CR#0746r2" w:date="2020-07-19T13:49:00Z">
        <w:r w:rsidR="00AE4995" w:rsidRPr="00142C9C">
          <w:rPr>
            <w:noProof/>
          </w:rPr>
          <w:t xml:space="preserve">for this DRX group </w:t>
        </w:r>
      </w:ins>
      <w:r w:rsidR="004B4A94" w:rsidRPr="003E2C49">
        <w:rPr>
          <w:noProof/>
        </w:rPr>
        <w:t>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 xml:space="preserve">if DCP </w:t>
      </w:r>
      <w:ins w:id="926" w:author="CR#0719r4" w:date="2020-07-17T20:33:00Z">
        <w:r w:rsidR="008D0471">
          <w:rPr>
            <w:noProof/>
          </w:rPr>
          <w:t xml:space="preserve">monitoring </w:t>
        </w:r>
      </w:ins>
      <w:r w:rsidRPr="003E2C49">
        <w:rPr>
          <w:noProof/>
        </w:rPr>
        <w:t>is configured for the active DL BWP</w:t>
      </w:r>
      <w:ins w:id="927" w:author="CR#0719r4" w:date="2020-07-17T20:34:00Z">
        <w:r w:rsidR="008D0471" w:rsidRPr="00A15474">
          <w:t xml:space="preserve"> </w:t>
        </w:r>
        <w:r w:rsidR="008D0471" w:rsidRPr="00A15474">
          <w:rPr>
            <w:noProof/>
          </w:rPr>
          <w:t xml:space="preserve">as specified in TS 38.213 [6], </w:t>
        </w:r>
        <w:del w:id="928" w:author="Draft v3" w:date="2020-07-20T14:00:00Z">
          <w:r w:rsidR="008D0471" w:rsidRPr="00A15474" w:rsidDel="006C7082">
            <w:rPr>
              <w:noProof/>
            </w:rPr>
            <w:delText>sub</w:delText>
          </w:r>
        </w:del>
        <w:r w:rsidR="008D0471" w:rsidRPr="00A15474">
          <w:rPr>
            <w:noProof/>
          </w:rPr>
          <w:t>clause 10.3</w:t>
        </w:r>
      </w:ins>
      <w:r w:rsidRPr="003E2C49">
        <w:rPr>
          <w:noProof/>
        </w:rPr>
        <w:t>;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w:t>
      </w:r>
      <w:ins w:id="929" w:author="CR#0719r4" w:date="2020-07-17T20:34:00Z">
        <w:r w:rsidR="008D0471">
          <w:rPr>
            <w:noProof/>
          </w:rPr>
          <w:t>:</w:t>
        </w:r>
      </w:ins>
      <w:del w:id="930" w:author="CR#0719r4" w:date="2020-07-17T20:34:00Z">
        <w:r w:rsidRPr="003E2C49" w:rsidDel="008D0471">
          <w:rPr>
            <w:noProof/>
          </w:rPr>
          <w:delText>; and</w:delText>
        </w:r>
      </w:del>
    </w:p>
    <w:p w:rsidR="00E82967" w:rsidRPr="003E2C49" w:rsidRDefault="008D0471">
      <w:pPr>
        <w:pStyle w:val="B2"/>
        <w:rPr>
          <w:noProof/>
        </w:rPr>
        <w:pPrChange w:id="931" w:author="CR#0719r4" w:date="2020-07-17T20:34:00Z">
          <w:pPr>
            <w:pStyle w:val="B1"/>
          </w:pPr>
        </w:pPrChange>
      </w:pPr>
      <w:ins w:id="932" w:author="CR#0719r4" w:date="2020-07-17T20:34:00Z">
        <w:r>
          <w:rPr>
            <w:noProof/>
          </w:rPr>
          <w:t>2</w:t>
        </w:r>
      </w:ins>
      <w:del w:id="933" w:author="CR#0719r4" w:date="2020-07-17T20:34:00Z">
        <w:r w:rsidR="00E82967" w:rsidRPr="003E2C49" w:rsidDel="008D0471">
          <w:rPr>
            <w:noProof/>
          </w:rPr>
          <w:delText>1</w:delText>
        </w:r>
      </w:del>
      <w:r w:rsidR="00E82967" w:rsidRPr="003E2C49">
        <w:rPr>
          <w:noProof/>
        </w:rPr>
        <w:t>&gt;</w:t>
      </w:r>
      <w:r w:rsidR="00E82967"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8D0471">
      <w:pPr>
        <w:pStyle w:val="B3"/>
        <w:rPr>
          <w:noProof/>
        </w:rPr>
        <w:pPrChange w:id="934" w:author="CR#0719r4" w:date="2020-07-17T20:34:00Z">
          <w:pPr>
            <w:pStyle w:val="B2"/>
          </w:pPr>
        </w:pPrChange>
      </w:pPr>
      <w:ins w:id="935" w:author="CR#0719r4" w:date="2020-07-17T20:34:00Z">
        <w:r>
          <w:rPr>
            <w:noProof/>
          </w:rPr>
          <w:t>3</w:t>
        </w:r>
      </w:ins>
      <w:del w:id="936" w:author="CR#0719r4" w:date="2020-07-17T20:34:00Z">
        <w:r w:rsidR="00E82967" w:rsidRPr="003E2C49" w:rsidDel="008D0471">
          <w:rPr>
            <w:noProof/>
          </w:rPr>
          <w:delText>2</w:delText>
        </w:r>
      </w:del>
      <w:r w:rsidR="00E82967" w:rsidRPr="003E2C49">
        <w:rPr>
          <w:noProof/>
        </w:rPr>
        <w:t>&gt;</w:t>
      </w:r>
      <w:r w:rsidR="00E82967" w:rsidRPr="003E2C49">
        <w:rPr>
          <w:noProof/>
        </w:rPr>
        <w:tab/>
        <w:t>not transmit periodic SRS and semi-persistent SRS defined in TS 38.214 [7];</w:t>
      </w:r>
    </w:p>
    <w:p w:rsidR="00E82967" w:rsidRPr="003E2C49" w:rsidRDefault="008D0471">
      <w:pPr>
        <w:pStyle w:val="B3"/>
        <w:rPr>
          <w:noProof/>
        </w:rPr>
        <w:pPrChange w:id="937" w:author="CR#0719r4" w:date="2020-07-17T20:34:00Z">
          <w:pPr>
            <w:pStyle w:val="B2"/>
          </w:pPr>
        </w:pPrChange>
      </w:pPr>
      <w:ins w:id="938" w:author="CR#0719r4" w:date="2020-07-17T20:34:00Z">
        <w:r>
          <w:rPr>
            <w:noProof/>
          </w:rPr>
          <w:lastRenderedPageBreak/>
          <w:t>3</w:t>
        </w:r>
      </w:ins>
      <w:del w:id="939" w:author="CR#0719r4" w:date="2020-07-17T20:34:00Z">
        <w:r w:rsidR="00E82967" w:rsidRPr="003E2C49" w:rsidDel="008D0471">
          <w:rPr>
            <w:noProof/>
          </w:rPr>
          <w:delText>2</w:delText>
        </w:r>
      </w:del>
      <w:r w:rsidR="00E82967" w:rsidRPr="003E2C49">
        <w:rPr>
          <w:noProof/>
        </w:rPr>
        <w:t>&gt;</w:t>
      </w:r>
      <w:r w:rsidR="00E82967" w:rsidRPr="003E2C49">
        <w:rPr>
          <w:noProof/>
        </w:rPr>
        <w:tab/>
        <w:t>not report semi-persistent CSI</w:t>
      </w:r>
      <w:r w:rsidR="00E82967" w:rsidRPr="003E2C49">
        <w:t xml:space="preserve"> </w:t>
      </w:r>
      <w:r w:rsidR="00E82967" w:rsidRPr="003E2C49">
        <w:rPr>
          <w:noProof/>
        </w:rPr>
        <w:t>configured on PUSCH;</w:t>
      </w:r>
    </w:p>
    <w:p w:rsidR="00E82967" w:rsidRPr="003E2C49" w:rsidDel="008D0471" w:rsidRDefault="00E82967" w:rsidP="00E82967">
      <w:pPr>
        <w:pStyle w:val="B2"/>
        <w:rPr>
          <w:del w:id="940" w:author="CR#0719r4" w:date="2020-07-17T20:34:00Z"/>
          <w:noProof/>
        </w:rPr>
      </w:pPr>
      <w:del w:id="941" w:author="CR#0719r4" w:date="2020-07-17T20:34:00Z">
        <w:r w:rsidRPr="003E2C49" w:rsidDel="008D0471">
          <w:rPr>
            <w:noProof/>
          </w:rPr>
          <w:delText>2&gt;</w:delText>
        </w:r>
        <w:r w:rsidRPr="003E2C49" w:rsidDel="008D0471">
          <w:rPr>
            <w:noProof/>
          </w:rPr>
          <w:tab/>
          <w:delText xml:space="preserve">if </w:delText>
        </w:r>
        <w:r w:rsidRPr="003E2C49" w:rsidDel="008D0471">
          <w:rPr>
            <w:i/>
            <w:noProof/>
          </w:rPr>
          <w:delText>ps-Periodic_CSI_Transmit</w:delText>
        </w:r>
        <w:r w:rsidRPr="003E2C49" w:rsidDel="008D0471">
          <w:rPr>
            <w:noProof/>
          </w:rPr>
          <w:delText xml:space="preserve"> is not configured with value </w:delText>
        </w:r>
        <w:r w:rsidRPr="003E2C49" w:rsidDel="008D0471">
          <w:rPr>
            <w:i/>
            <w:noProof/>
          </w:rPr>
          <w:delText>true</w:delText>
        </w:r>
        <w:r w:rsidRPr="003E2C49" w:rsidDel="008D0471">
          <w:rPr>
            <w:noProof/>
          </w:rPr>
          <w:delText>:</w:delText>
        </w:r>
      </w:del>
    </w:p>
    <w:p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942" w:author="CR#0719r4" w:date="2020-07-17T20:35:00Z">
        <w:r w:rsidR="008D0471" w:rsidRPr="00B06C4C">
          <w:rPr>
            <w:noProof/>
          </w:rPr>
          <w:t>that is L1-RSRP</w:t>
        </w:r>
        <w:r w:rsidR="008D0471" w:rsidRPr="003E2C49">
          <w:rPr>
            <w:noProof/>
          </w:rPr>
          <w:t xml:space="preserve"> </w:t>
        </w:r>
      </w:ins>
      <w:r w:rsidRPr="003E2C49">
        <w:rPr>
          <w:noProof/>
        </w:rPr>
        <w:t>on PUCCH.</w:t>
      </w:r>
    </w:p>
    <w:p w:rsidR="00E82967" w:rsidRPr="003E2C49" w:rsidRDefault="00E82967" w:rsidP="00E82967">
      <w:pPr>
        <w:pStyle w:val="B3"/>
        <w:rPr>
          <w:noProof/>
        </w:rPr>
      </w:pPr>
      <w:r w:rsidRPr="003E2C49">
        <w:rPr>
          <w:noProof/>
        </w:rPr>
        <w:t>3&gt;</w:t>
      </w:r>
      <w:r w:rsidRPr="003E2C49">
        <w:rPr>
          <w:noProof/>
        </w:rPr>
        <w:tab/>
      </w:r>
      <w:ins w:id="943" w:author="CR#0719r4" w:date="2020-07-17T20:35:00Z">
        <w:r w:rsidR="008D0471" w:rsidRPr="003E2C49">
          <w:rPr>
            <w:noProof/>
          </w:rPr>
          <w:t xml:space="preserve">if </w:t>
        </w:r>
        <w:r w:rsidR="008D0471" w:rsidRPr="004A37CB">
          <w:rPr>
            <w:i/>
            <w:noProof/>
          </w:rPr>
          <w:t>ps-TransmitOtherPeriodicCSI</w:t>
        </w:r>
        <w:r w:rsidR="008D0471" w:rsidRPr="003E2C49">
          <w:rPr>
            <w:noProof/>
          </w:rPr>
          <w:t xml:space="preserve"> is not configured with value </w:t>
        </w:r>
        <w:r w:rsidR="008D0471" w:rsidRPr="003E2C49">
          <w:rPr>
            <w:i/>
            <w:noProof/>
          </w:rPr>
          <w:t>true</w:t>
        </w:r>
      </w:ins>
      <w:del w:id="944" w:author="CR#0719r4" w:date="2020-07-17T20:35:00Z">
        <w:r w:rsidRPr="003E2C49" w:rsidDel="008D0471">
          <w:rPr>
            <w:noProof/>
          </w:rPr>
          <w:delText>else</w:delText>
        </w:r>
      </w:del>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945" w:author="CR#0719r4" w:date="2020-07-17T20:35:00Z">
        <w:r w:rsidR="008D0471" w:rsidRPr="00B06C4C">
          <w:rPr>
            <w:noProof/>
          </w:rPr>
          <w:t>that is</w:t>
        </w:r>
        <w:r w:rsidR="008D0471">
          <w:rPr>
            <w:noProof/>
          </w:rPr>
          <w:t xml:space="preserve"> not </w:t>
        </w:r>
        <w:r w:rsidR="008D0471" w:rsidRPr="00B06C4C">
          <w:rPr>
            <w:noProof/>
          </w:rPr>
          <w:t>L1-RSRP</w:t>
        </w:r>
        <w:r w:rsidR="008D0471" w:rsidRPr="003E2C49">
          <w:rPr>
            <w:noProof/>
          </w:rPr>
          <w:t xml:space="preserve"> </w:t>
        </w:r>
      </w:ins>
      <w:r w:rsidRPr="003E2C49">
        <w:rPr>
          <w:noProof/>
        </w:rPr>
        <w:t>on PUCCH</w:t>
      </w:r>
      <w:del w:id="946" w:author="CR#0719r4" w:date="2020-07-17T20:35:00Z">
        <w:r w:rsidRPr="003E2C49" w:rsidDel="008D0471">
          <w:rPr>
            <w:noProof/>
          </w:rPr>
          <w:delText>, except L1-RSRP report(s)</w:delText>
        </w:r>
      </w:del>
      <w:r w:rsidRPr="003E2C49">
        <w:rPr>
          <w:noProof/>
        </w:rPr>
        <w:t>.</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w:t>
      </w:r>
      <w:ins w:id="947" w:author="CR#0746r2" w:date="2020-07-19T13:50:00Z">
        <w:r w:rsidR="00AE4995">
          <w:rPr>
            <w:noProof/>
          </w:rPr>
          <w:t>DRX group</w:t>
        </w:r>
      </w:ins>
      <w:del w:id="948" w:author="CR#0746r2" w:date="2020-07-19T13:50:00Z">
        <w:r w:rsidR="000220E9" w:rsidRPr="003E2C49" w:rsidDel="00AE4995">
          <w:rPr>
            <w:noProof/>
          </w:rPr>
          <w:delText>MAC entity</w:delText>
        </w:r>
      </w:del>
      <w:r w:rsidR="000220E9" w:rsidRPr="003E2C49">
        <w:rPr>
          <w:noProof/>
        </w:rPr>
        <w:t xml:space="preserve"> would not be in Active Time considering grants/assignments</w:t>
      </w:r>
      <w:ins w:id="949" w:author="CR#0746r2" w:date="2020-07-19T13:50:00Z">
        <w:r w:rsidR="00AE4995" w:rsidRPr="006527D4">
          <w:rPr>
            <w:noProof/>
          </w:rPr>
          <w:t xml:space="preserve"> </w:t>
        </w:r>
        <w:r w:rsidR="00AE4995" w:rsidRPr="00142C9C">
          <w:rPr>
            <w:noProof/>
          </w:rPr>
          <w:t xml:space="preserve">scheduled </w:t>
        </w:r>
        <w:r w:rsidR="00AE4995">
          <w:rPr>
            <w:noProof/>
          </w:rPr>
          <w:t>on</w:t>
        </w:r>
        <w:r w:rsidR="00AE4995" w:rsidRPr="00142C9C">
          <w:rPr>
            <w:noProof/>
          </w:rPr>
          <w:t xml:space="preserve"> </w:t>
        </w:r>
        <w:del w:id="950" w:author="Draft v3" w:date="2020-07-20T16:19:00Z">
          <w:r w:rsidR="00AE4995" w:rsidRPr="00142C9C" w:rsidDel="00185485">
            <w:rPr>
              <w:noProof/>
            </w:rPr>
            <w:delText>s</w:delText>
          </w:r>
        </w:del>
      </w:ins>
      <w:ins w:id="951" w:author="Draft v3" w:date="2020-07-20T16:19:00Z">
        <w:r w:rsidR="00185485">
          <w:rPr>
            <w:noProof/>
          </w:rPr>
          <w:t>S</w:t>
        </w:r>
      </w:ins>
      <w:ins w:id="952" w:author="CR#0746r2" w:date="2020-07-19T13:50:00Z">
        <w:r w:rsidR="00AE4995" w:rsidRPr="00142C9C">
          <w:rPr>
            <w:noProof/>
          </w:rPr>
          <w:t xml:space="preserve">erving </w:t>
        </w:r>
        <w:del w:id="953" w:author="Draft v3" w:date="2020-07-20T16:19:00Z">
          <w:r w:rsidR="00AE4995" w:rsidRPr="00142C9C" w:rsidDel="00185485">
            <w:rPr>
              <w:noProof/>
            </w:rPr>
            <w:delText>c</w:delText>
          </w:r>
        </w:del>
      </w:ins>
      <w:ins w:id="954" w:author="Draft v3" w:date="2020-07-20T16:19:00Z">
        <w:r w:rsidR="00185485">
          <w:rPr>
            <w:noProof/>
          </w:rPr>
          <w:t>C</w:t>
        </w:r>
      </w:ins>
      <w:ins w:id="955" w:author="CR#0746r2" w:date="2020-07-19T13:50:00Z">
        <w:r w:rsidR="00AE4995" w:rsidRPr="00142C9C">
          <w:rPr>
            <w:noProof/>
          </w:rPr>
          <w:t xml:space="preserve">ell(s) in this DRX Group and </w:t>
        </w:r>
      </w:ins>
      <w:del w:id="956" w:author="CR#0746r2" w:date="2020-07-19T13:51:00Z">
        <w:r w:rsidR="000220E9" w:rsidRPr="003E2C49" w:rsidDel="00AE4995">
          <w:rPr>
            <w:noProof/>
          </w:rPr>
          <w:delText>/</w:delText>
        </w:r>
      </w:del>
      <w:r w:rsidR="000220E9" w:rsidRPr="003E2C49">
        <w:rPr>
          <w:noProof/>
        </w:rPr>
        <w:t xml:space="preserve">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ins w:id="957" w:author="CR#0746r2" w:date="2020-07-19T13:51:00Z">
        <w:r w:rsidR="00AE4995" w:rsidRPr="006527D4">
          <w:rPr>
            <w:noProof/>
          </w:rPr>
          <w:t xml:space="preserve"> </w:t>
        </w:r>
        <w:r w:rsidR="00AE4995">
          <w:rPr>
            <w:noProof/>
          </w:rPr>
          <w:t>in this DRX group</w:t>
        </w:r>
      </w:ins>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ins w:id="958" w:author="CR#0746r2" w:date="2020-07-19T13:51:00Z">
        <w:r w:rsidR="00AE4995" w:rsidRPr="006527D4">
          <w:rPr>
            <w:noProof/>
          </w:rPr>
          <w:t xml:space="preserve"> </w:t>
        </w:r>
        <w:r w:rsidR="00AE4995">
          <w:rPr>
            <w:noProof/>
          </w:rPr>
          <w:t>in this DRX group</w:t>
        </w:r>
      </w:ins>
      <w:r w:rsidR="002B0E6A" w:rsidRPr="003E2C49">
        <w:rPr>
          <w:noProof/>
        </w:rPr>
        <w:t>.</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t>
      </w:r>
      <w:ins w:id="959" w:author="CR#0746r2" w:date="2020-07-19T13:51:00Z">
        <w:r w:rsidR="00AE4995" w:rsidRPr="00142C9C">
          <w:rPr>
            <w:noProof/>
          </w:rPr>
          <w:t xml:space="preserve">of the DRX group </w:t>
        </w:r>
      </w:ins>
      <w:r w:rsidR="004C1629" w:rsidRPr="003E2C49">
        <w:rPr>
          <w:noProof/>
        </w:rPr>
        <w:t>would not be running considering grants/assignments</w:t>
      </w:r>
      <w:ins w:id="960" w:author="CR#0746r2" w:date="2020-07-19T13:51:00Z">
        <w:r w:rsidR="00AE4995" w:rsidRPr="009222B1">
          <w:rPr>
            <w:noProof/>
          </w:rPr>
          <w:t xml:space="preserve"> </w:t>
        </w:r>
        <w:r w:rsidR="00AE4995" w:rsidRPr="00142C9C">
          <w:rPr>
            <w:noProof/>
          </w:rPr>
          <w:t xml:space="preserve">scheduled </w:t>
        </w:r>
        <w:r w:rsidR="00AE4995">
          <w:rPr>
            <w:noProof/>
          </w:rPr>
          <w:t>on</w:t>
        </w:r>
        <w:r w:rsidR="00AE4995" w:rsidRPr="00142C9C">
          <w:rPr>
            <w:noProof/>
          </w:rPr>
          <w:t xml:space="preserve"> </w:t>
        </w:r>
        <w:del w:id="961" w:author="Draft v3" w:date="2020-07-20T16:20:00Z">
          <w:r w:rsidR="00AE4995" w:rsidRPr="00142C9C" w:rsidDel="00185485">
            <w:rPr>
              <w:noProof/>
            </w:rPr>
            <w:delText>s</w:delText>
          </w:r>
        </w:del>
      </w:ins>
      <w:ins w:id="962" w:author="Draft v3" w:date="2020-07-20T16:20:00Z">
        <w:r w:rsidR="00185485">
          <w:rPr>
            <w:noProof/>
          </w:rPr>
          <w:t>S</w:t>
        </w:r>
      </w:ins>
      <w:ins w:id="963" w:author="CR#0746r2" w:date="2020-07-19T13:51:00Z">
        <w:r w:rsidR="00AE4995" w:rsidRPr="00142C9C">
          <w:rPr>
            <w:noProof/>
          </w:rPr>
          <w:t xml:space="preserve">erving </w:t>
        </w:r>
        <w:del w:id="964" w:author="Draft v3" w:date="2020-07-20T16:20:00Z">
          <w:r w:rsidR="00AE4995" w:rsidRPr="00142C9C" w:rsidDel="00185485">
            <w:rPr>
              <w:noProof/>
            </w:rPr>
            <w:delText>c</w:delText>
          </w:r>
        </w:del>
      </w:ins>
      <w:ins w:id="965" w:author="Draft v3" w:date="2020-07-20T16:20:00Z">
        <w:r w:rsidR="00185485">
          <w:rPr>
            <w:noProof/>
          </w:rPr>
          <w:t>C</w:t>
        </w:r>
      </w:ins>
      <w:ins w:id="966" w:author="CR#0746r2" w:date="2020-07-19T13:51:00Z">
        <w:r w:rsidR="00AE4995" w:rsidRPr="00142C9C">
          <w:rPr>
            <w:noProof/>
          </w:rPr>
          <w:t xml:space="preserve">ell(s) in this DRX Group and </w:t>
        </w:r>
      </w:ins>
      <w:del w:id="967" w:author="CR#0746r2" w:date="2020-07-19T13:51:00Z">
        <w:r w:rsidR="004C1629" w:rsidRPr="003E2C49" w:rsidDel="00AE4995">
          <w:rPr>
            <w:noProof/>
          </w:rPr>
          <w:delText>/</w:delText>
        </w:r>
      </w:del>
      <w:r w:rsidR="004C1629" w:rsidRPr="003E2C49">
        <w:rPr>
          <w:noProof/>
        </w:rPr>
        <w:t xml:space="preserve">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ins w:id="968" w:author="CR#0746r2" w:date="2020-07-19T13:51:00Z">
        <w:r w:rsidR="00AE4995">
          <w:rPr>
            <w:noProof/>
            <w:lang w:eastAsia="ko-KR"/>
          </w:rPr>
          <w:t>; and</w:t>
        </w:r>
      </w:ins>
      <w:del w:id="969" w:author="CR#0746r2" w:date="2020-07-19T13:52:00Z">
        <w:r w:rsidR="00411627" w:rsidRPr="003E2C49" w:rsidDel="00AE4995">
          <w:rPr>
            <w:noProof/>
            <w:lang w:eastAsia="ko-KR"/>
          </w:rPr>
          <w:delText>:</w:delText>
        </w:r>
      </w:del>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w:t>
      </w:r>
      <w:ins w:id="970" w:author="CR#0746r2" w:date="2020-07-19T13:52:00Z">
        <w:r w:rsidR="00AE4995">
          <w:rPr>
            <w:noProof/>
          </w:rPr>
          <w:t xml:space="preserve">this </w:t>
        </w:r>
      </w:ins>
      <w:r w:rsidR="00411627" w:rsidRPr="003E2C49">
        <w:rPr>
          <w:noProof/>
        </w:rPr>
        <w:t>PUCCH.</w:t>
      </w:r>
    </w:p>
    <w:p w:rsidR="00C80C63" w:rsidRPr="003E2C49" w:rsidRDefault="00C80C63" w:rsidP="00C02596">
      <w:pPr>
        <w:pStyle w:val="NO"/>
        <w:rPr>
          <w:noProof/>
        </w:rPr>
      </w:pPr>
      <w:r w:rsidRPr="003E2C49">
        <w:rPr>
          <w:noProof/>
        </w:rPr>
        <w:t>NOTE</w:t>
      </w:r>
      <w:r w:rsidR="00927E6F" w:rsidRPr="003E2C49">
        <w:rPr>
          <w:noProof/>
        </w:rPr>
        <w:t xml:space="preserve"> </w:t>
      </w:r>
      <w:del w:id="971" w:author="Draft v3" w:date="2020-07-20T14:52:00Z">
        <w:r w:rsidR="00FA61AC" w:rsidRPr="003E2C49" w:rsidDel="003D0880">
          <w:rPr>
            <w:noProof/>
          </w:rPr>
          <w:delText>3</w:delText>
        </w:r>
      </w:del>
      <w:ins w:id="972" w:author="Draft v3" w:date="2020-07-20T14:52:00Z">
        <w:r w:rsidR="003D0880">
          <w:rPr>
            <w:noProof/>
          </w:rPr>
          <w:t>4</w:t>
        </w:r>
      </w:ins>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w:t>
      </w:r>
      <w:ins w:id="973" w:author="CR#0746r2" w:date="2020-07-19T13:52:00Z">
        <w:r w:rsidR="00AE4995" w:rsidRPr="005238DD">
          <w:rPr>
            <w:noProof/>
          </w:rPr>
          <w:t xml:space="preserve"> </w:t>
        </w:r>
        <w:r w:rsidR="00AE4995" w:rsidRPr="00E771D7">
          <w:rPr>
            <w:noProof/>
          </w:rPr>
          <w:t>of the DRX Group in which this PUCCH is configured</w:t>
        </w:r>
      </w:ins>
      <w:r w:rsidRPr="003E2C49">
        <w:rPr>
          <w:noProof/>
        </w:rPr>
        <w:t>,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w:t>
      </w:r>
      <w:ins w:id="974" w:author="CR#0746r2" w:date="2020-07-19T13:52:00Z">
        <w:r w:rsidR="00AE4995" w:rsidRPr="002D2337">
          <w:t xml:space="preserve"> </w:t>
        </w:r>
        <w:r w:rsidR="00AE4995">
          <w:rPr>
            <w:noProof/>
          </w:rPr>
          <w:t>on</w:t>
        </w:r>
        <w:r w:rsidR="00AE4995" w:rsidRPr="002D2337">
          <w:rPr>
            <w:noProof/>
          </w:rPr>
          <w:t xml:space="preserve"> the </w:t>
        </w:r>
        <w:del w:id="975" w:author="Draft v3" w:date="2020-07-20T16:20:00Z">
          <w:r w:rsidR="00AE4995" w:rsidRPr="002D2337" w:rsidDel="00185485">
            <w:rPr>
              <w:noProof/>
            </w:rPr>
            <w:delText>s</w:delText>
          </w:r>
        </w:del>
      </w:ins>
      <w:ins w:id="976" w:author="Draft v3" w:date="2020-07-20T16:20:00Z">
        <w:r w:rsidR="00185485">
          <w:rPr>
            <w:noProof/>
          </w:rPr>
          <w:t>S</w:t>
        </w:r>
      </w:ins>
      <w:ins w:id="977" w:author="CR#0746r2" w:date="2020-07-19T13:52:00Z">
        <w:r w:rsidR="00AE4995" w:rsidRPr="002D2337">
          <w:rPr>
            <w:noProof/>
          </w:rPr>
          <w:t xml:space="preserve">erving </w:t>
        </w:r>
        <w:del w:id="978" w:author="Draft v3" w:date="2020-07-20T16:20:00Z">
          <w:r w:rsidR="00AE4995" w:rsidRPr="002D2337" w:rsidDel="00185485">
            <w:rPr>
              <w:noProof/>
            </w:rPr>
            <w:delText>c</w:delText>
          </w:r>
        </w:del>
      </w:ins>
      <w:ins w:id="979" w:author="Draft v3" w:date="2020-07-20T16:20:00Z">
        <w:r w:rsidR="00185485">
          <w:rPr>
            <w:noProof/>
          </w:rPr>
          <w:t>C</w:t>
        </w:r>
      </w:ins>
      <w:ins w:id="980" w:author="CR#0746r2" w:date="2020-07-19T13:52:00Z">
        <w:r w:rsidR="00AE4995" w:rsidRPr="002D2337">
          <w:rPr>
            <w:noProof/>
          </w:rPr>
          <w:t>ells in this DRX group</w:t>
        </w:r>
      </w:ins>
      <w:r w:rsidRPr="003E2C49">
        <w:rPr>
          <w:noProof/>
        </w:rPr>
        <w: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 xml:space="preserve">[7] </w:t>
      </w:r>
      <w:ins w:id="981" w:author="CR#0746r2" w:date="2020-07-19T13:52:00Z">
        <w:r w:rsidR="00AE4995">
          <w:rPr>
            <w:noProof/>
          </w:rPr>
          <w:t xml:space="preserve">on </w:t>
        </w:r>
        <w:r w:rsidR="00AE4995" w:rsidRPr="002D2337">
          <w:rPr>
            <w:noProof/>
          </w:rPr>
          <w:t xml:space="preserve">the </w:t>
        </w:r>
        <w:del w:id="982" w:author="Draft v3" w:date="2020-07-20T16:20:00Z">
          <w:r w:rsidR="00AE4995" w:rsidRPr="002D2337" w:rsidDel="00185485">
            <w:rPr>
              <w:noProof/>
            </w:rPr>
            <w:delText>s</w:delText>
          </w:r>
        </w:del>
      </w:ins>
      <w:ins w:id="983" w:author="Draft v3" w:date="2020-07-20T16:20:00Z">
        <w:r w:rsidR="00185485">
          <w:rPr>
            <w:noProof/>
          </w:rPr>
          <w:t>S</w:t>
        </w:r>
      </w:ins>
      <w:ins w:id="984" w:author="CR#0746r2" w:date="2020-07-19T13:52:00Z">
        <w:r w:rsidR="00AE4995" w:rsidRPr="002D2337">
          <w:rPr>
            <w:noProof/>
          </w:rPr>
          <w:t xml:space="preserve">erving </w:t>
        </w:r>
        <w:del w:id="985" w:author="Draft v3" w:date="2020-07-20T16:20:00Z">
          <w:r w:rsidR="00AE4995" w:rsidRPr="002D2337" w:rsidDel="00185485">
            <w:rPr>
              <w:noProof/>
            </w:rPr>
            <w:delText>c</w:delText>
          </w:r>
        </w:del>
      </w:ins>
      <w:ins w:id="986" w:author="Draft v3" w:date="2020-07-20T16:20:00Z">
        <w:r w:rsidR="00185485">
          <w:rPr>
            <w:noProof/>
          </w:rPr>
          <w:t>C</w:t>
        </w:r>
      </w:ins>
      <w:ins w:id="987" w:author="CR#0746r2" w:date="2020-07-19T13:52:00Z">
        <w:r w:rsidR="00AE4995" w:rsidRPr="002D2337">
          <w:rPr>
            <w:noProof/>
          </w:rPr>
          <w:t>ells in this DRX group</w:t>
        </w:r>
        <w:r w:rsidR="00AE4995" w:rsidRPr="003E2C49">
          <w:rPr>
            <w:noProof/>
          </w:rPr>
          <w:t xml:space="preserve"> </w:t>
        </w:r>
      </w:ins>
      <w:r w:rsidRPr="003E2C49">
        <w:rPr>
          <w:noProof/>
        </w:rPr>
        <w:t>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Heading2"/>
        <w:rPr>
          <w:lang w:eastAsia="ko-KR"/>
        </w:rPr>
      </w:pPr>
      <w:bookmarkStart w:id="988" w:name="_Toc29239850"/>
      <w:bookmarkStart w:id="989" w:name="_Toc37296209"/>
      <w:r w:rsidRPr="003E2C49">
        <w:rPr>
          <w:lang w:eastAsia="ko-KR"/>
        </w:rPr>
        <w:t>5.8</w:t>
      </w:r>
      <w:r w:rsidRPr="003E2C49">
        <w:rPr>
          <w:lang w:eastAsia="ko-KR"/>
        </w:rPr>
        <w:tab/>
        <w:t>Transmission and reception without dynamic scheduling</w:t>
      </w:r>
      <w:bookmarkEnd w:id="988"/>
      <w:bookmarkEnd w:id="989"/>
    </w:p>
    <w:p w:rsidR="00411627" w:rsidRPr="003E2C49" w:rsidRDefault="00411627" w:rsidP="00411627">
      <w:pPr>
        <w:pStyle w:val="Heading3"/>
        <w:rPr>
          <w:lang w:eastAsia="ko-KR"/>
        </w:rPr>
      </w:pPr>
      <w:bookmarkStart w:id="990" w:name="_Toc29239851"/>
      <w:bookmarkStart w:id="991" w:name="_Toc37296210"/>
      <w:r w:rsidRPr="003E2C49">
        <w:rPr>
          <w:lang w:eastAsia="ko-KR"/>
        </w:rPr>
        <w:t>5.8.1</w:t>
      </w:r>
      <w:r w:rsidRPr="003E2C49">
        <w:rPr>
          <w:lang w:eastAsia="ko-KR"/>
        </w:rPr>
        <w:tab/>
        <w:t>Downlink</w:t>
      </w:r>
      <w:bookmarkEnd w:id="990"/>
      <w:bookmarkEnd w:id="991"/>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lastRenderedPageBreak/>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Heading3"/>
        <w:rPr>
          <w:lang w:eastAsia="ko-KR"/>
        </w:rPr>
      </w:pPr>
      <w:bookmarkStart w:id="992" w:name="_Toc29239852"/>
      <w:bookmarkStart w:id="993" w:name="_Toc37296211"/>
      <w:r w:rsidRPr="003E2C49">
        <w:rPr>
          <w:lang w:eastAsia="ko-KR"/>
        </w:rPr>
        <w:t>5.8.2</w:t>
      </w:r>
      <w:r w:rsidRPr="003E2C49">
        <w:rPr>
          <w:lang w:eastAsia="ko-KR"/>
        </w:rPr>
        <w:tab/>
        <w:t>Uplink</w:t>
      </w:r>
      <w:bookmarkEnd w:id="992"/>
      <w:bookmarkEnd w:id="993"/>
    </w:p>
    <w:p w:rsidR="00411627" w:rsidRPr="003E2C49" w:rsidRDefault="00411627" w:rsidP="00411627">
      <w:pPr>
        <w:rPr>
          <w:noProof/>
          <w:lang w:eastAsia="ko-KR"/>
        </w:rPr>
      </w:pPr>
      <w:r w:rsidRPr="003E2C49">
        <w:rPr>
          <w:noProof/>
          <w:lang w:eastAsia="ko-KR"/>
        </w:rPr>
        <w:t xml:space="preserve">There are </w:t>
      </w:r>
      <w:ins w:id="994" w:author="CR#0726r4" w:date="2020-07-17T22:28:00Z">
        <w:r w:rsidR="00296F95">
          <w:rPr>
            <w:noProof/>
            <w:lang w:eastAsia="ko-KR"/>
          </w:rPr>
          <w:t>two</w:t>
        </w:r>
        <w:r w:rsidR="00296F95" w:rsidRPr="003E2C49">
          <w:rPr>
            <w:noProof/>
            <w:lang w:eastAsia="ko-KR"/>
          </w:rPr>
          <w:t xml:space="preserve"> </w:t>
        </w:r>
      </w:ins>
      <w:del w:id="995" w:author="CR#0726r4" w:date="2020-07-17T22:28:00Z">
        <w:r w:rsidR="00FA61AC" w:rsidRPr="003E2C49" w:rsidDel="00296F95">
          <w:rPr>
            <w:noProof/>
            <w:lang w:eastAsia="ko-KR"/>
          </w:rPr>
          <w:delText xml:space="preserve">three </w:delText>
        </w:r>
      </w:del>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996" w:author="CR#0726r4" w:date="2020-07-17T22:28:00Z">
        <w:r w:rsidR="00296F95">
          <w:rPr>
            <w:noProof/>
            <w:lang w:eastAsia="ko-KR"/>
          </w:rPr>
          <w:t>.</w:t>
        </w:r>
      </w:ins>
      <w:del w:id="997" w:author="CR#0726r4" w:date="2020-07-17T22:28:00Z">
        <w:r w:rsidR="00FA61AC" w:rsidRPr="003E2C49" w:rsidDel="00296F95">
          <w:rPr>
            <w:noProof/>
            <w:lang w:eastAsia="ko-KR"/>
          </w:rPr>
          <w:delText>;</w:delText>
        </w:r>
      </w:del>
    </w:p>
    <w:p w:rsidR="00FA61AC" w:rsidRPr="003E2C49" w:rsidDel="00296F95" w:rsidRDefault="00FA61AC" w:rsidP="00FA61AC">
      <w:pPr>
        <w:pStyle w:val="B1"/>
        <w:rPr>
          <w:del w:id="998" w:author="CR#0726r4" w:date="2020-07-17T22:28:00Z"/>
          <w:noProof/>
          <w:lang w:eastAsia="ko-KR"/>
        </w:rPr>
      </w:pPr>
      <w:del w:id="999" w:author="CR#0726r4" w:date="2020-07-17T22:28:00Z">
        <w:r w:rsidRPr="003E2C49" w:rsidDel="00296F95">
          <w:rPr>
            <w:noProof/>
            <w:lang w:eastAsia="ko-KR"/>
          </w:rPr>
          <w:delText>-</w:delText>
        </w:r>
        <w:r w:rsidRPr="003E2C49" w:rsidDel="00296F95">
          <w:rPr>
            <w:noProof/>
            <w:lang w:eastAsia="ko-KR"/>
          </w:rPr>
          <w:tab/>
          <w:delText xml:space="preserve">retransmissions on a stored configured uplink grant of Type 1 or Type 2 configured with </w:delText>
        </w:r>
        <w:r w:rsidRPr="003E2C49" w:rsidDel="00296F95">
          <w:rPr>
            <w:i/>
            <w:noProof/>
            <w:lang w:eastAsia="ko-KR"/>
          </w:rPr>
          <w:delText>cg-RetransmissionTimer</w:delText>
        </w:r>
        <w:r w:rsidRPr="003E2C49" w:rsidDel="00296F95">
          <w:rPr>
            <w:noProof/>
            <w:lang w:eastAsia="ko-KR"/>
          </w:rPr>
          <w:delText>.</w:delText>
        </w:r>
      </w:del>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ins w:id="1000" w:author="CR#0734r2" w:date="2020-07-18T11:34:00Z">
        <w:r w:rsidR="0081031E">
          <w:rPr>
            <w:rFonts w:eastAsia="Malgun Gothic"/>
            <w:lang w:eastAsia="ko-KR"/>
          </w:rPr>
          <w:t xml:space="preserve"> or </w:t>
        </w:r>
        <w:r w:rsidR="0081031E">
          <w:rPr>
            <w:rFonts w:eastAsia="Malgun Gothic"/>
            <w:i/>
            <w:lang w:eastAsia="ko-KR"/>
          </w:rPr>
          <w:t>startSymbol</w:t>
        </w:r>
        <w:r w:rsidR="0081031E">
          <w:rPr>
            <w:rFonts w:eastAsia="Malgun Gothic"/>
            <w:lang w:eastAsia="ko-KR"/>
          </w:rPr>
          <w:t xml:space="preserve"> (i.e. </w:t>
        </w:r>
        <w:r w:rsidR="0081031E">
          <w:rPr>
            <w:rFonts w:eastAsia="Malgun Gothic"/>
            <w:i/>
            <w:lang w:eastAsia="ko-KR"/>
          </w:rPr>
          <w:t>S</w:t>
        </w:r>
        <w:r w:rsidR="0081031E">
          <w:rPr>
            <w:rFonts w:eastAsia="Malgun Gothic"/>
            <w:lang w:eastAsia="ko-KR"/>
          </w:rPr>
          <w:t xml:space="preserve"> in TS 38.214 [7])</w:t>
        </w:r>
      </w:ins>
      <w:r w:rsidRPr="003E2C49">
        <w:rPr>
          <w:noProof/>
          <w:lang w:eastAsia="ko-KR"/>
        </w:rPr>
        <w: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lastRenderedPageBreak/>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1001" w:author="CR#0712r3" w:date="2020-07-17T19:20:00Z">
        <w:r w:rsidR="000D4BCF">
          <w:rPr>
            <w:i/>
            <w:noProof/>
            <w:lang w:eastAsia="ko-KR"/>
          </w:rPr>
          <w:t xml:space="preserve">, </w:t>
        </w:r>
        <w:r w:rsidR="000D4BCF" w:rsidRPr="003E2C49">
          <w:rPr>
            <w:i/>
            <w:noProof/>
            <w:lang w:eastAsia="ko-KR"/>
          </w:rPr>
          <w:t>time</w:t>
        </w:r>
        <w:r w:rsidR="000D4BCF">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w:t>
      </w:r>
      <w:ins w:id="1002" w:author="CR#0734r2" w:date="2020-07-18T11:35:00Z">
        <w:r w:rsidR="0081031E">
          <w:rPr>
            <w:rFonts w:eastAsia="Malgun Gothic"/>
            <w:lang w:eastAsia="ko-KR"/>
          </w:rPr>
          <w:t xml:space="preserve">or provided by </w:t>
        </w:r>
        <w:r w:rsidR="0081031E">
          <w:rPr>
            <w:rFonts w:eastAsia="Malgun Gothic"/>
            <w:i/>
            <w:lang w:eastAsia="ko-KR"/>
          </w:rPr>
          <w:t>startSymbol</w:t>
        </w:r>
        <w:r w:rsidR="0081031E">
          <w:rPr>
            <w:rFonts w:eastAsia="Malgun Gothic"/>
            <w:lang w:eastAsia="ko-KR"/>
          </w:rPr>
          <w:t xml:space="preserve"> </w:t>
        </w:r>
      </w:ins>
      <w:r w:rsidRPr="003E2C49">
        <w:rPr>
          <w:noProof/>
          <w:lang w:eastAsia="ko-KR"/>
        </w:rPr>
        <w:t xml:space="preserve">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1003" w:author="CR#0712r3" w:date="2020-07-17T19:20:00Z">
        <w:r w:rsidR="000D4BCF">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0D4BCF" w:rsidRDefault="00506E50" w:rsidP="005D3B77">
      <w:pPr>
        <w:pStyle w:val="EditorsNoteAuto"/>
        <w:rPr>
          <w:del w:id="1004" w:author="CR#0712r3" w:date="2020-07-17T19:20:00Z"/>
          <w:lang w:eastAsia="ko-KR"/>
        </w:rPr>
      </w:pPr>
      <w:del w:id="1005" w:author="CR#0712r3" w:date="2020-07-17T19:20:00Z">
        <w:r w:rsidRPr="003E2C49" w:rsidDel="000D4BCF">
          <w:rPr>
            <w:lang w:eastAsia="ko-KR"/>
          </w:rPr>
          <w:delText>Editor</w:delText>
        </w:r>
        <w:r w:rsidR="005D3B77" w:rsidDel="000D4BCF">
          <w:rPr>
            <w:lang w:eastAsia="ko-KR"/>
          </w:rPr>
          <w:delText>'</w:delText>
        </w:r>
        <w:r w:rsidRPr="003E2C49" w:rsidDel="000D4BCF">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1006" w:author="CR#0712r3" w:date="2020-07-17T19:20:00Z">
        <w:r w:rsidR="000D4BCF">
          <w:rPr>
            <w:noProof/>
            <w:lang w:eastAsia="ko-KR"/>
          </w:rPr>
          <w:t xml:space="preserve">(N &gt;= 0) </w:t>
        </w:r>
      </w:ins>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ins w:id="1007" w:author="CR#0726r4" w:date="2020-07-17T22:29:00Z">
        <w:r w:rsidR="00296F95">
          <w:rPr>
            <w:noProof/>
            <w:lang w:eastAsia="ko-KR"/>
          </w:rPr>
          <w:t>use</w:t>
        </w:r>
      </w:ins>
      <w:del w:id="1008" w:author="CR#0726r4" w:date="2020-07-17T22:29:00Z">
        <w:r w:rsidR="00FA61AC" w:rsidRPr="003E2C49" w:rsidDel="00296F95">
          <w:rPr>
            <w:noProof/>
            <w:lang w:eastAsia="ko-KR"/>
          </w:rPr>
          <w:delText>are done by</w:delText>
        </w:r>
      </w:del>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w:t>
      </w:r>
      <w:ins w:id="1009" w:author="CR#0726r4" w:date="2020-07-17T22:29:00Z">
        <w:r w:rsidR="00296F95">
          <w:rPr>
            <w:noProof/>
            <w:lang w:eastAsia="ko-KR"/>
          </w:rPr>
          <w:t>ed</w:t>
        </w:r>
      </w:ins>
      <w:del w:id="1010" w:author="CR#0726r4" w:date="2020-07-17T22:29:00Z">
        <w:r w:rsidRPr="003E2C49" w:rsidDel="00296F95">
          <w:rPr>
            <w:noProof/>
            <w:lang w:eastAsia="ko-KR"/>
          </w:rPr>
          <w:delText>ing</w:delText>
        </w:r>
      </w:del>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lastRenderedPageBreak/>
        <w:t>-</w:t>
      </w:r>
      <w:r w:rsidRPr="003E2C49">
        <w:rPr>
          <w:noProof/>
          <w:lang w:eastAsia="ko-KR"/>
        </w:rPr>
        <w:tab/>
      </w:r>
      <w:del w:id="1011" w:author="CR#0726r4" w:date="2020-07-17T22:29:00Z">
        <w:r w:rsidRPr="003E2C49" w:rsidDel="00296F95">
          <w:rPr>
            <w:lang w:eastAsia="ko-KR"/>
          </w:rPr>
          <w:delText xml:space="preserve">retransmission on </w:delText>
        </w:r>
      </w:del>
      <w:r w:rsidRPr="003E2C49">
        <w:rPr>
          <w:lang w:eastAsia="ko-KR"/>
        </w:rPr>
        <w:t>configured uplink grants</w:t>
      </w:r>
      <w:ins w:id="1012" w:author="CR#0726r4" w:date="2020-07-17T22:29:00Z">
        <w:r w:rsidR="00296F95">
          <w:rPr>
            <w:lang w:eastAsia="ko-KR"/>
          </w:rPr>
          <w:t xml:space="preserve"> with </w:t>
        </w:r>
        <w:r w:rsidR="00296F95" w:rsidRPr="00C44FFC">
          <w:rPr>
            <w:i/>
            <w:iCs/>
            <w:lang w:eastAsia="ko-KR"/>
          </w:rPr>
          <w:t>cg-RetransmissionTimer</w:t>
        </w:r>
        <w:r w:rsidR="00296F95">
          <w:rPr>
            <w:lang w:eastAsia="ko-KR"/>
          </w:rPr>
          <w:t xml:space="preserve"> configured</w:t>
        </w:r>
      </w:ins>
      <w:r w:rsidR="00411627" w:rsidRPr="003E2C49">
        <w:rPr>
          <w:noProof/>
          <w:lang w:eastAsia="ko-KR"/>
        </w:rPr>
        <w:t>.</w:t>
      </w:r>
    </w:p>
    <w:p w:rsidR="00E82967" w:rsidRPr="003E2C49" w:rsidRDefault="00E82967" w:rsidP="00E82967">
      <w:pPr>
        <w:pStyle w:val="Heading3"/>
        <w:rPr>
          <w:lang w:eastAsia="ko-KR"/>
        </w:rPr>
      </w:pPr>
      <w:bookmarkStart w:id="1013" w:name="_Toc20428307"/>
      <w:bookmarkStart w:id="1014" w:name="_Toc37296212"/>
      <w:bookmarkStart w:id="1015" w:name="_Toc29239853"/>
      <w:r w:rsidRPr="003E2C49">
        <w:rPr>
          <w:lang w:eastAsia="ko-KR"/>
        </w:rPr>
        <w:t>5.8.3</w:t>
      </w:r>
      <w:r w:rsidRPr="003E2C49">
        <w:rPr>
          <w:lang w:eastAsia="ko-KR"/>
        </w:rPr>
        <w:tab/>
        <w:t>Sidelink</w:t>
      </w:r>
      <w:bookmarkEnd w:id="1013"/>
      <w:bookmarkEnd w:id="1014"/>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 xml:space="preserve">Type 1 and/or Type 2 are configured with a single BWP. Multiple configurations of up to </w:t>
      </w:r>
      <w:del w:id="1016" w:author="CR#0730r2" w:date="2020-07-17T23:14:00Z">
        <w:r w:rsidRPr="003E2C49" w:rsidDel="001628C0">
          <w:rPr>
            <w:noProof/>
            <w:lang w:eastAsia="ko-KR"/>
          </w:rPr>
          <w:delText>[</w:delText>
        </w:r>
      </w:del>
      <w:r w:rsidRPr="003E2C49">
        <w:rPr>
          <w:noProof/>
          <w:lang w:eastAsia="ko-KR"/>
        </w:rPr>
        <w:t>8</w:t>
      </w:r>
      <w:del w:id="1017" w:author="CR#0730r2" w:date="2020-07-17T23:14:00Z">
        <w:r w:rsidRPr="003E2C49" w:rsidDel="001628C0">
          <w:rPr>
            <w:noProof/>
            <w:lang w:eastAsia="ko-KR"/>
          </w:rPr>
          <w:delText>]</w:delText>
        </w:r>
      </w:del>
      <w:r w:rsidRPr="003E2C49">
        <w:rPr>
          <w:noProof/>
          <w:lang w:eastAsia="ko-KR"/>
        </w:rPr>
        <w:t xml:space="preserve">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1628C0" w:rsidRPr="00526D39" w:rsidRDefault="001628C0" w:rsidP="001628C0">
      <w:pPr>
        <w:pStyle w:val="B1"/>
        <w:rPr>
          <w:ins w:id="1018" w:author="CR#0730r2" w:date="2020-07-17T23:14:00Z"/>
          <w:noProof/>
          <w:lang w:eastAsia="ko-KR"/>
        </w:rPr>
      </w:pPr>
      <w:ins w:id="1019"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r w:rsidRPr="00526D39">
          <w:rPr>
            <w:rFonts w:eastAsia="Malgun Gothic"/>
            <w:noProof/>
            <w:lang w:eastAsia="ko-KR"/>
          </w:rPr>
          <w: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xml:space="preserve">: Offset of a resource with respect to </w:t>
      </w:r>
      <w:del w:id="1020" w:author="CR#0730r2" w:date="2020-07-17T23:14:00Z">
        <w:r w:rsidRPr="003E2C49" w:rsidDel="001628C0">
          <w:rPr>
            <w:noProof/>
            <w:lang w:eastAsia="ko-KR"/>
          </w:rPr>
          <w:delText>[</w:delText>
        </w:r>
      </w:del>
      <w:r w:rsidRPr="003E2C49">
        <w:rPr>
          <w:noProof/>
          <w:lang w:eastAsia="ko-KR"/>
        </w:rPr>
        <w:t>SFN = 0</w:t>
      </w:r>
      <w:del w:id="1021" w:author="CR#0730r2" w:date="2020-07-17T23:14:00Z">
        <w:r w:rsidRPr="003E2C49" w:rsidDel="001628C0">
          <w:rPr>
            <w:noProof/>
            <w:lang w:eastAsia="ko-KR"/>
          </w:rPr>
          <w:delText>]</w:delText>
        </w:r>
      </w:del>
      <w:r w:rsidRPr="003E2C49">
        <w:rPr>
          <w:noProof/>
          <w:lang w:eastAsia="ko-KR"/>
        </w:rPr>
        <w:t xml:space="preserve"> in time domain;</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Malgun Gothic"/>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1022" w:author="CR#0730r2" w:date="2020-07-17T23:15:00Z">
        <w:r w:rsidR="001628C0">
          <w:rPr>
            <w:rFonts w:eastAsia="Malgun Gothic"/>
            <w:noProof/>
            <w:lang w:eastAsia="ko-KR"/>
          </w:rPr>
          <w:t>;</w:t>
        </w:r>
      </w:ins>
      <w:del w:id="1023" w:author="CR#0730r2" w:date="2020-07-17T23:15:00Z">
        <w:r w:rsidRPr="003E2C49" w:rsidDel="001628C0">
          <w:rPr>
            <w:rFonts w:eastAsia="Malgun Gothic"/>
            <w:noProof/>
            <w:lang w:eastAsia="ko-KR"/>
          </w:rPr>
          <w:delText>.</w:delText>
        </w:r>
      </w:del>
    </w:p>
    <w:p w:rsidR="001628C0" w:rsidRPr="00526D39" w:rsidRDefault="001628C0" w:rsidP="001628C0">
      <w:pPr>
        <w:pStyle w:val="B1"/>
        <w:rPr>
          <w:ins w:id="1024" w:author="CR#0730r2" w:date="2020-07-17T23:14:00Z"/>
          <w:rFonts w:eastAsia="Malgun Gothic"/>
          <w:noProof/>
          <w:lang w:eastAsia="ko-KR"/>
        </w:rPr>
      </w:pPr>
      <w:bookmarkStart w:id="1025" w:name="OLE_LINK26"/>
      <w:bookmarkStart w:id="1026" w:name="OLE_LINK27"/>
      <w:bookmarkStart w:id="1027" w:name="OLE_LINK45"/>
      <w:ins w:id="1028" w:author="CR#0730r2" w:date="2020-07-17T23:14:00Z">
        <w:r w:rsidRPr="00526D39">
          <w:rPr>
            <w:rFonts w:eastAsia="Malgun Gothic"/>
            <w:i/>
            <w:noProof/>
            <w:lang w:eastAsia="ko-KR"/>
          </w:rPr>
          <w:t>-</w:t>
        </w:r>
        <w:r w:rsidRPr="00526D39">
          <w:rPr>
            <w:rFonts w:eastAsia="Malgun Gothic"/>
            <w:i/>
            <w:noProof/>
            <w:lang w:eastAsia="ko-KR"/>
          </w:rPr>
          <w:tab/>
          <w:t>sl-</w:t>
        </w:r>
        <w:bookmarkEnd w:id="1025"/>
        <w:bookmarkEnd w:id="1026"/>
        <w:r w:rsidRPr="00526D39">
          <w:rPr>
            <w:i/>
            <w:noProof/>
            <w:lang w:eastAsia="ko-KR"/>
          </w:rPr>
          <w:t>harq-procID-offset</w:t>
        </w:r>
        <w:bookmarkEnd w:id="1027"/>
        <w:r w:rsidRPr="00526D39">
          <w:rPr>
            <w:noProof/>
            <w:lang w:eastAsia="ko-KR"/>
          </w:rPr>
          <w:t>: offset of HARQ process for configured grant Type 1.</w:t>
        </w:r>
      </w:ins>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1628C0" w:rsidRPr="00526D39" w:rsidRDefault="001628C0" w:rsidP="001628C0">
      <w:pPr>
        <w:pStyle w:val="B1"/>
        <w:rPr>
          <w:ins w:id="1029" w:author="CR#0730r2" w:date="2020-07-17T23:14:00Z"/>
          <w:noProof/>
          <w:lang w:eastAsia="ko-KR"/>
        </w:rPr>
      </w:pPr>
      <w:ins w:id="1030"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1031" w:author="CR#0730r2" w:date="2020-07-17T23:15:00Z">
        <w:r w:rsidR="001628C0">
          <w:rPr>
            <w:rFonts w:eastAsia="Malgun Gothic"/>
            <w:noProof/>
            <w:lang w:eastAsia="ko-KR"/>
          </w:rPr>
          <w:t>;</w:t>
        </w:r>
      </w:ins>
      <w:del w:id="1032" w:author="CR#0730r2" w:date="2020-07-17T23:15:00Z">
        <w:r w:rsidRPr="003E2C49" w:rsidDel="001628C0">
          <w:rPr>
            <w:rFonts w:eastAsia="Malgun Gothic"/>
            <w:noProof/>
            <w:lang w:eastAsia="ko-KR"/>
          </w:rPr>
          <w:delText>.</w:delText>
        </w:r>
      </w:del>
    </w:p>
    <w:p w:rsidR="001628C0" w:rsidRPr="00526D39" w:rsidRDefault="001628C0" w:rsidP="001628C0">
      <w:pPr>
        <w:pStyle w:val="B1"/>
        <w:rPr>
          <w:ins w:id="1033" w:author="CR#0730r2" w:date="2020-07-17T23:15:00Z"/>
          <w:noProof/>
          <w:lang w:eastAsia="ko-KR"/>
        </w:rPr>
      </w:pPr>
      <w:ins w:id="1034" w:author="CR#0730r2" w:date="2020-07-17T23:15:00Z">
        <w:r w:rsidRPr="00526D39">
          <w:rPr>
            <w:rFonts w:eastAsia="Malgun Gothic"/>
            <w:i/>
            <w:noProof/>
            <w:lang w:eastAsia="ko-KR"/>
          </w:rPr>
          <w:t>-</w:t>
        </w:r>
        <w:r w:rsidRPr="00526D39">
          <w:rPr>
            <w:rFonts w:eastAsia="Malgun Gothic"/>
            <w:i/>
            <w:noProof/>
            <w:lang w:eastAsia="ko-KR"/>
          </w:rPr>
          <w:tab/>
          <w:t>sl-</w:t>
        </w:r>
        <w:r w:rsidRPr="00526D39">
          <w:rPr>
            <w:i/>
            <w:noProof/>
            <w:lang w:eastAsia="ko-KR"/>
          </w:rPr>
          <w:t>harq-procID-offset</w:t>
        </w:r>
        <w:r w:rsidRPr="00526D39">
          <w:rPr>
            <w:noProof/>
            <w:lang w:eastAsia="ko-KR"/>
          </w:rPr>
          <w:t>: offset of HARQ process for configured grant Type 2.</w:t>
        </w:r>
      </w:ins>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1628C0" w:rsidRPr="00526D39" w:rsidRDefault="001628C0" w:rsidP="001628C0">
      <w:pPr>
        <w:pStyle w:val="NO"/>
        <w:rPr>
          <w:ins w:id="1035" w:author="CR#0730r2" w:date="2020-07-17T23:15:00Z"/>
          <w:noProof/>
          <w:lang w:eastAsia="ko-KR"/>
        </w:rPr>
      </w:pPr>
      <w:ins w:id="1036" w:author="CR#0730r2" w:date="2020-07-17T23:15:00Z">
        <w:r w:rsidRPr="00526D39">
          <w:rPr>
            <w:lang w:eastAsia="ko-KR"/>
          </w:rPr>
          <w:t>NOTE 1:</w:t>
        </w:r>
        <w:r w:rsidRPr="00526D39">
          <w:rPr>
            <w:lang w:eastAsia="ko-KR"/>
          </w:rPr>
          <w:tab/>
          <w:t xml:space="preserve">If the MAC entity is configured with multiple configured sidelink grants, collision among the configured sidelink grants may occur. </w:t>
        </w:r>
        <w:r w:rsidRPr="00526D39">
          <w:rPr>
            <w:noProof/>
          </w:rPr>
          <w:t>How to handle the collision is left to UE implementation.</w:t>
        </w:r>
      </w:ins>
    </w:p>
    <w:p w:rsidR="001628C0" w:rsidRPr="00526D39" w:rsidRDefault="001628C0" w:rsidP="001628C0">
      <w:pPr>
        <w:rPr>
          <w:ins w:id="1037" w:author="CR#0730r2" w:date="2020-07-17T23:15:00Z"/>
          <w:noProof/>
          <w:lang w:eastAsia="ko-KR"/>
        </w:rPr>
      </w:pPr>
      <w:ins w:id="1038" w:author="CR#0730r2" w:date="2020-07-17T23:15:00Z">
        <w:r w:rsidRPr="00526D39">
          <w:rPr>
            <w:noProof/>
            <w:lang w:eastAsia="ko-KR"/>
          </w:rPr>
          <w:t xml:space="preserve">After a sidelink grant is configured for a configured grant Type 1, the MAC entity shall consider </w:t>
        </w:r>
        <w:r w:rsidRPr="00526D39">
          <w:rPr>
            <w:rFonts w:eastAsia="Malgun Gothic"/>
            <w:noProof/>
            <w:lang w:eastAsia="ko-KR"/>
          </w:rPr>
          <w:t xml:space="preserve">sequentially </w:t>
        </w:r>
        <w:r w:rsidRPr="00526D39">
          <w:rPr>
            <w:noProof/>
            <w:lang w:eastAsia="ko-KR"/>
          </w:rPr>
          <w:t xml:space="preserve">that the first slot of the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1039" w:author="CR#0730r2" w:date="2020-07-17T23:15:00Z"/>
          <w:noProof/>
          <w:lang w:eastAsia="ko-KR"/>
        </w:rPr>
      </w:pPr>
      <w:ins w:id="1040"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 xml:space="preserve"> (</w:t>
        </w:r>
        <w:r w:rsidRPr="00526D39">
          <w:rPr>
            <w:rFonts w:eastAsia="Malgun Gothic"/>
            <w:i/>
            <w:noProof/>
            <w:lang w:eastAsia="ko-KR"/>
          </w:rPr>
          <w:t>timeReferenceSFN</w:t>
        </w:r>
        <w:r w:rsidRPr="00526D39">
          <w:rPr>
            <w:rFonts w:eastAsia="Malgun Gothic"/>
            <w:noProof/>
            <w:lang w:eastAsia="ko-KR"/>
          </w:rPr>
          <w:t xml:space="preserve"> × </w:t>
        </w:r>
        <w:r w:rsidRPr="00526D39">
          <w:rPr>
            <w:rFonts w:eastAsia="Malgun Gothic"/>
            <w:i/>
            <w:noProof/>
            <w:lang w:eastAsia="ko-KR"/>
          </w:rPr>
          <w:t>numberOfSLSlotsPerFrame</w:t>
        </w:r>
        <w:r w:rsidRPr="00526D39">
          <w:rPr>
            <w:rFonts w:eastAsia="Malgun Gothic"/>
            <w:noProof/>
            <w:lang w:eastAsia="ko-KR"/>
          </w:rPr>
          <w:t xml:space="preserve"> </w:t>
        </w:r>
        <w:r w:rsidRPr="00526D39">
          <w:rPr>
            <w:rFonts w:eastAsia="Malgun Gothic"/>
            <w:i/>
            <w:noProof/>
            <w:lang w:eastAsia="ko-KR"/>
          </w:rPr>
          <w:t xml:space="preserve">+ </w:t>
        </w:r>
        <w:r w:rsidRPr="00526D39">
          <w:rPr>
            <w:i/>
            <w:noProof/>
            <w:lang w:eastAsia="ko-KR"/>
          </w:rPr>
          <w:t>sl-TimeOffsetCGType1</w:t>
        </w:r>
        <w:r w:rsidRPr="00526D39">
          <w:rPr>
            <w:noProof/>
            <w:lang w:eastAsia="ko-KR"/>
          </w:rPr>
          <w:t xml:space="preserve">+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1041" w:author="CR#0730r2" w:date="2020-07-17T23:15:00Z"/>
          <w:rFonts w:eastAsia="Malgun Gothic"/>
          <w:noProof/>
          <w:lang w:eastAsia="ko-KR"/>
        </w:rPr>
      </w:pPr>
      <w:ins w:id="1042" w:author="CR#0730r2" w:date="2020-07-17T23:15:00Z">
        <w:r w:rsidRPr="00526D39">
          <w:rPr>
            <w:rFonts w:eastAsia="Malgun Gothic"/>
            <w:noProof/>
            <w:lang w:eastAsia="ko-KR"/>
          </w:rPr>
          <w:lastRenderedPageBreak/>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526D39">
          <w:rPr>
            <w:noProof/>
            <w:lang w:eastAsia="ko-KR"/>
          </w:rPr>
          <w:t>, and</w:t>
        </w:r>
        <w:r w:rsidRPr="00526D39">
          <w:rPr>
            <w:rFonts w:eastAsia="Malgun Gothic"/>
            <w:noProof/>
            <w:lang w:eastAsia="ko-KR"/>
          </w:rPr>
          <w:t xml:space="preserve"> </w:t>
        </w:r>
        <w:r w:rsidRPr="00526D39">
          <w:rPr>
            <w:i/>
            <w:noProof/>
            <w:lang w:eastAsia="ko-KR"/>
          </w:rPr>
          <w:t>numberOfSLSlotsPerFrame</w:t>
        </w:r>
        <w:r w:rsidRPr="00526D39">
          <w:rPr>
            <w:noProof/>
            <w:lang w:eastAsia="ko-KR"/>
          </w:rPr>
          <w:t xml:space="preserve"> and </w:t>
        </w:r>
        <w:r w:rsidRPr="00526D39">
          <w:rPr>
            <w:i/>
            <w:noProof/>
            <w:lang w:eastAsia="ko-KR"/>
          </w:rPr>
          <w:t>N</w:t>
        </w:r>
        <w:r w:rsidRPr="00526D39">
          <w:rPr>
            <w:noProof/>
            <w:lang w:eastAsia="ko-KR"/>
          </w:rPr>
          <w:t xml:space="preserve"> refer to the number of logical slots that can be used for SL transmsission in the frame and 20ms, respectively, as specified in clause 8.1.7 of TS 38.214 [7].</w:t>
        </w:r>
      </w:ins>
    </w:p>
    <w:p w:rsidR="001628C0" w:rsidRPr="00526D39" w:rsidRDefault="001628C0" w:rsidP="001628C0">
      <w:pPr>
        <w:rPr>
          <w:ins w:id="1043" w:author="CR#0730r2" w:date="2020-07-17T23:15:00Z"/>
          <w:noProof/>
          <w:lang w:eastAsia="ko-KR"/>
        </w:rPr>
      </w:pPr>
      <w:ins w:id="1044" w:author="CR#0730r2" w:date="2020-07-17T23:15:00Z">
        <w:r w:rsidRPr="00526D39">
          <w:rPr>
            <w:noProof/>
            <w:lang w:eastAsia="ko-KR"/>
          </w:rPr>
          <w:t xml:space="preserve">After a sidelink grant is configured for a configured grant Type 2, the MAC entity shall consider </w:t>
        </w:r>
        <w:r w:rsidRPr="00526D39">
          <w:rPr>
            <w:rFonts w:eastAsia="Malgun Gothic"/>
            <w:noProof/>
            <w:lang w:eastAsia="ko-KR"/>
          </w:rPr>
          <w:t xml:space="preserve">sequentially </w:t>
        </w:r>
        <w:r w:rsidRPr="00526D39">
          <w:rPr>
            <w:noProof/>
            <w:lang w:eastAsia="ko-KR"/>
          </w:rPr>
          <w:t xml:space="preserve">that the first slot of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1045" w:author="CR#0730r2" w:date="2020-07-17T23:15:00Z"/>
          <w:noProof/>
          <w:lang w:eastAsia="ko-KR"/>
        </w:rPr>
      </w:pPr>
      <w:ins w:id="1046"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SFN</w:t>
        </w:r>
        <w:r w:rsidRPr="00526D39">
          <w:rPr>
            <w:noProof/>
            <w:vertAlign w:val="subscript"/>
            <w:lang w:eastAsia="ko-KR"/>
          </w:rPr>
          <w:t>start time</w:t>
        </w:r>
        <w:r w:rsidRPr="00526D39">
          <w:rPr>
            <w:noProof/>
            <w:lang w:eastAsia="ko-KR"/>
          </w:rPr>
          <w:t xml:space="preserve"> × </w:t>
        </w:r>
        <w:r w:rsidRPr="00526D39">
          <w:rPr>
            <w:i/>
            <w:noProof/>
            <w:lang w:eastAsia="ko-KR"/>
          </w:rPr>
          <w:t>numberOfSLSlotsPerFrame</w:t>
        </w:r>
        <w:r w:rsidRPr="00526D39">
          <w:rPr>
            <w:noProof/>
            <w:lang w:eastAsia="ko-KR"/>
          </w:rPr>
          <w:t xml:space="preserve"> + slot</w:t>
        </w:r>
        <w:r w:rsidRPr="00526D39">
          <w:rPr>
            <w:noProof/>
            <w:vertAlign w:val="subscript"/>
            <w:lang w:eastAsia="ko-KR"/>
          </w:rPr>
          <w:t>start time</w:t>
        </w:r>
        <w:r w:rsidRPr="00526D39">
          <w:rPr>
            <w:noProof/>
            <w:lang w:eastAsia="ko-KR"/>
          </w:rPr>
          <w:t xml:space="preserve">) +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1047" w:author="CR#0730r2" w:date="2020-07-17T23:15:00Z"/>
          <w:noProof/>
          <w:lang w:eastAsia="ko-KR"/>
        </w:rPr>
      </w:pPr>
      <w:ins w:id="1048" w:author="CR#0730r2" w:date="2020-07-17T23:15:00Z">
        <w:r w:rsidRPr="00526D39">
          <w:rPr>
            <w:noProof/>
            <w:lang w:eastAsia="ko-KR"/>
          </w:rPr>
          <w:t>where SFN</w:t>
        </w:r>
        <w:r w:rsidRPr="00526D39">
          <w:rPr>
            <w:noProof/>
            <w:vertAlign w:val="subscript"/>
            <w:lang w:eastAsia="ko-KR"/>
          </w:rPr>
          <w:t>start time</w:t>
        </w:r>
        <w:r w:rsidRPr="00526D39">
          <w:rPr>
            <w:noProof/>
            <w:lang w:eastAsia="ko-KR"/>
          </w:rPr>
          <w:t xml:space="preserve"> and slot</w:t>
        </w:r>
        <w:r w:rsidRPr="00526D39">
          <w:rPr>
            <w:noProof/>
            <w:vertAlign w:val="subscript"/>
            <w:lang w:eastAsia="ko-KR"/>
          </w:rPr>
          <w:t>start time</w:t>
        </w:r>
        <w:r w:rsidRPr="00526D39">
          <w:rPr>
            <w:noProof/>
            <w:lang w:eastAsia="ko-KR"/>
          </w:rPr>
          <w:t xml:space="preserve"> are the SFN and logical slot, respectively, of the first transmission opportunity of PSSCH where the configured sidelink grant was (re-)initialised.</w:t>
        </w:r>
      </w:ins>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Heading2"/>
        <w:rPr>
          <w:lang w:eastAsia="ko-KR"/>
        </w:rPr>
      </w:pPr>
      <w:bookmarkStart w:id="1049" w:name="_Toc37296213"/>
      <w:r w:rsidRPr="003E2C49">
        <w:rPr>
          <w:lang w:eastAsia="ko-KR"/>
        </w:rPr>
        <w:t>5.9</w:t>
      </w:r>
      <w:r w:rsidRPr="003E2C49">
        <w:rPr>
          <w:lang w:eastAsia="ko-KR"/>
        </w:rPr>
        <w:tab/>
        <w:t>Activation/Deactivation of SCells</w:t>
      </w:r>
      <w:bookmarkEnd w:id="1015"/>
      <w:bookmarkEnd w:id="1049"/>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t>
      </w:r>
      <w:ins w:id="1050" w:author="CR#0743r1" w:date="2020-07-18T13:58:00Z">
        <w:r w:rsidR="004B7C2C">
          <w:t xml:space="preserve">by </w:t>
        </w:r>
        <w:r w:rsidR="004B7C2C">
          <w:rPr>
            <w:lang w:eastAsia="ko-KR"/>
          </w:rPr>
          <w:t>upper layers</w:t>
        </w:r>
      </w:ins>
      <w:del w:id="1051" w:author="CR#0743r1" w:date="2020-07-18T13:58:00Z">
        <w:r w:rsidR="00927E6F" w:rsidRPr="003E2C49" w:rsidDel="004B7C2C">
          <w:delText xml:space="preserve">within </w:delText>
        </w:r>
        <w:r w:rsidR="00927E6F" w:rsidRPr="003E2C49" w:rsidDel="004B7C2C">
          <w:rPr>
            <w:i/>
          </w:rPr>
          <w:delText xml:space="preserve">RRCReconfiguration </w:delText>
        </w:r>
        <w:r w:rsidR="00927E6F" w:rsidRPr="003E2C49" w:rsidDel="004B7C2C">
          <w:delText>message</w:delText>
        </w:r>
      </w:del>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del w:id="1052" w:author="CR#0743r1" w:date="2020-07-18T13:59:00Z">
        <w:r w:rsidR="00927E6F" w:rsidRPr="003E2C49" w:rsidDel="004B7C2C">
          <w:delText xml:space="preserve">is </w:delText>
        </w:r>
      </w:del>
      <w:r w:rsidR="00927E6F" w:rsidRPr="003E2C49">
        <w:t xml:space="preserve">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lastRenderedPageBreak/>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ins w:id="1053" w:author="CR#0743r1" w:date="2020-07-18T13:59:00Z">
        <w:r w:rsidR="004B7C2C">
          <w:rPr>
            <w:lang w:eastAsia="zh-CN"/>
          </w:rPr>
          <w:t xml:space="preserve">, or </w:t>
        </w:r>
        <w:r w:rsidR="004B7C2C" w:rsidRPr="003E2C49">
          <w:t xml:space="preserve">an SCell is configured with </w:t>
        </w:r>
        <w:r w:rsidR="004B7C2C" w:rsidRPr="003E2C49">
          <w:rPr>
            <w:i/>
          </w:rPr>
          <w:t xml:space="preserve">sCellState </w:t>
        </w:r>
        <w:r w:rsidR="004B7C2C" w:rsidRPr="003E2C49">
          <w:t xml:space="preserve">set to </w:t>
        </w:r>
        <w:r w:rsidR="004B7C2C" w:rsidRPr="003E2C49">
          <w:rPr>
            <w:i/>
          </w:rPr>
          <w:t>activated</w:t>
        </w:r>
        <w:r w:rsidR="004B7C2C" w:rsidRPr="003E2C49">
          <w:t xml:space="preserve"> upon SCell configuration</w:t>
        </w:r>
      </w:ins>
      <w:r w:rsidR="000C2689" w:rsidRPr="003E2C49">
        <w:rPr>
          <w:lang w:eastAsia="zh-CN"/>
        </w:rPr>
        <w:t>:</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pPr>
        <w:pStyle w:val="B3"/>
        <w:pPrChange w:id="1054" w:author="CR#0743r1" w:date="2020-07-18T13:59:00Z">
          <w:pPr>
            <w:pStyle w:val="B2"/>
          </w:pPr>
        </w:pPrChange>
      </w:pPr>
      <w:r w:rsidRPr="003E2C49">
        <w:t>3</w:t>
      </w:r>
      <w:r w:rsidR="00411627" w:rsidRPr="003E2C49">
        <w:t>&gt;</w:t>
      </w:r>
      <w:r w:rsidR="00411627" w:rsidRPr="003E2C49">
        <w:tab/>
        <w:t xml:space="preserve">start or restart the </w:t>
      </w:r>
      <w:r w:rsidR="00411627" w:rsidRPr="00EC28D6">
        <w:rPr>
          <w:i/>
          <w:iCs/>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105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Del="004B7C2C" w:rsidRDefault="00927E6F" w:rsidP="00261186">
      <w:pPr>
        <w:pStyle w:val="B3"/>
        <w:rPr>
          <w:del w:id="1056" w:author="CR#0743r1" w:date="2020-07-18T14:00:00Z"/>
          <w:lang w:eastAsia="zh-CN"/>
        </w:rPr>
      </w:pPr>
      <w:del w:id="1057" w:author="CR#0743r1" w:date="2020-07-18T14:00:00Z">
        <w:r w:rsidRPr="003E2C49" w:rsidDel="004B7C2C">
          <w:rPr>
            <w:lang w:eastAsia="zh-CN"/>
          </w:rPr>
          <w:delText>3&gt;</w:delText>
        </w:r>
        <w:r w:rsidRPr="003E2C49" w:rsidDel="004B7C2C">
          <w:rPr>
            <w:lang w:eastAsia="zh-CN"/>
          </w:rPr>
          <w:tab/>
          <w:delText>not monitor the PDCCH on the BWP;</w:delText>
        </w:r>
      </w:del>
    </w:p>
    <w:p w:rsidR="00927E6F" w:rsidRPr="003E2C49" w:rsidDel="004B7C2C" w:rsidRDefault="00927E6F" w:rsidP="00261186">
      <w:pPr>
        <w:pStyle w:val="B3"/>
        <w:rPr>
          <w:del w:id="1058" w:author="CR#0743r1" w:date="2020-07-18T14:00:00Z"/>
          <w:lang w:eastAsia="zh-CN"/>
        </w:rPr>
      </w:pPr>
      <w:del w:id="1059" w:author="CR#0743r1" w:date="2020-07-18T14:00:00Z">
        <w:r w:rsidRPr="003E2C49" w:rsidDel="004B7C2C">
          <w:rPr>
            <w:lang w:eastAsia="zh-CN"/>
          </w:rPr>
          <w:delText>3&gt;</w:delText>
        </w:r>
        <w:r w:rsidRPr="003E2C49" w:rsidDel="004B7C2C">
          <w:rPr>
            <w:lang w:eastAsia="zh-CN"/>
          </w:rPr>
          <w:tab/>
          <w:delText>not monitor the PDCCH for the BWP;</w:delText>
        </w:r>
      </w:del>
    </w:p>
    <w:p w:rsidR="00927E6F" w:rsidRPr="003E2C49" w:rsidDel="004B7C2C" w:rsidRDefault="00927E6F" w:rsidP="00261186">
      <w:pPr>
        <w:pStyle w:val="B3"/>
        <w:rPr>
          <w:del w:id="1060" w:author="CR#0743r1" w:date="2020-07-18T14:00:00Z"/>
          <w:lang w:eastAsia="zh-CN"/>
        </w:rPr>
      </w:pPr>
      <w:del w:id="1061" w:author="CR#0743r1" w:date="2020-07-18T14:00:00Z">
        <w:r w:rsidRPr="003E2C49" w:rsidDel="004B7C2C">
          <w:rPr>
            <w:lang w:eastAsia="zh-CN"/>
          </w:rPr>
          <w:delText>3&gt;</w:delText>
        </w:r>
        <w:r w:rsidRPr="003E2C49" w:rsidDel="004B7C2C">
          <w:rPr>
            <w:lang w:eastAsia="zh-CN"/>
          </w:rPr>
          <w:tab/>
          <w:delText>not receive DL-SCH on the BWP;</w:delText>
        </w:r>
      </w:del>
    </w:p>
    <w:p w:rsidR="00927E6F" w:rsidRPr="003E2C49" w:rsidDel="004B7C2C" w:rsidRDefault="00927E6F" w:rsidP="00261186">
      <w:pPr>
        <w:pStyle w:val="B3"/>
        <w:rPr>
          <w:del w:id="1062" w:author="CR#0743r1" w:date="2020-07-18T14:00:00Z"/>
          <w:lang w:eastAsia="zh-CN"/>
        </w:rPr>
      </w:pPr>
      <w:del w:id="1063" w:author="CR#0743r1" w:date="2020-07-18T14:00:00Z">
        <w:r w:rsidRPr="003E2C49" w:rsidDel="004B7C2C">
          <w:rPr>
            <w:lang w:eastAsia="zh-CN"/>
          </w:rPr>
          <w:delText>3&gt;</w:delText>
        </w:r>
        <w:r w:rsidRPr="003E2C49" w:rsidDel="004B7C2C">
          <w:rPr>
            <w:lang w:eastAsia="zh-CN"/>
          </w:rPr>
          <w:tab/>
          <w:delText>perform CSI measurement for the BWP, if configured;</w:delText>
        </w:r>
      </w:del>
    </w:p>
    <w:p w:rsidR="00927E6F" w:rsidRPr="003E2C49" w:rsidDel="004B7C2C" w:rsidRDefault="00927E6F" w:rsidP="00261186">
      <w:pPr>
        <w:pStyle w:val="B3"/>
        <w:rPr>
          <w:del w:id="1064" w:author="CR#0743r1" w:date="2020-07-18T14:00:00Z"/>
          <w:lang w:eastAsia="zh-CN"/>
        </w:rPr>
      </w:pPr>
      <w:del w:id="1065" w:author="CR#0743r1" w:date="2020-07-18T14:00:00Z">
        <w:r w:rsidRPr="003E2C49" w:rsidDel="004B7C2C">
          <w:rPr>
            <w:lang w:eastAsia="zh-CN"/>
          </w:rPr>
          <w:delText>3&gt;</w:delText>
        </w:r>
        <w:r w:rsidRPr="003E2C49" w:rsidDel="004B7C2C">
          <w:rPr>
            <w:lang w:eastAsia="zh-CN"/>
          </w:rPr>
          <w:tab/>
          <w:delText>stop all the UL behavior, i.e. stop any UL transmission, suspend any configured uplink grant Type 1 associated with the SCell, clear any configured uplink grant of configured grant Type 2 associated with the SCell;</w:delText>
        </w:r>
      </w:del>
    </w:p>
    <w:p w:rsidR="00927E6F" w:rsidRPr="003E2C49" w:rsidDel="004B7C2C" w:rsidRDefault="00927E6F" w:rsidP="00927E6F">
      <w:pPr>
        <w:pStyle w:val="B3"/>
        <w:rPr>
          <w:del w:id="1066" w:author="CR#0743r1" w:date="2020-07-18T14:00:00Z"/>
          <w:lang w:eastAsia="zh-CN"/>
        </w:rPr>
      </w:pPr>
      <w:del w:id="1067" w:author="CR#0743r1" w:date="2020-07-18T14:00:00Z">
        <w:r w:rsidRPr="003E2C49" w:rsidDel="004B7C2C">
          <w:rPr>
            <w:lang w:eastAsia="zh-CN"/>
          </w:rPr>
          <w:delText>3&gt;</w:delText>
        </w:r>
        <w:r w:rsidRPr="003E2C49" w:rsidDel="004B7C2C">
          <w:rPr>
            <w:lang w:eastAsia="zh-CN"/>
          </w:rPr>
          <w:tab/>
          <w:delText>if configured, perform beam failure detection and beam failure recovery for the SCell if beam failure is detected;</w:delText>
        </w:r>
      </w:del>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ins w:id="1068" w:author="CR#0743r1" w:date="2020-07-18T14:00:00Z">
        <w:r w:rsidR="004B7C2C">
          <w:rPr>
            <w:lang w:eastAsia="zh-CN"/>
          </w:rPr>
          <w:t xml:space="preserve">, or </w:t>
        </w:r>
        <w:r w:rsidR="004B7C2C" w:rsidRPr="003E2C49">
          <w:rPr>
            <w:lang w:eastAsia="zh-CN"/>
          </w:rPr>
          <w:t xml:space="preserve">if </w:t>
        </w:r>
        <w:r w:rsidR="004B7C2C" w:rsidRPr="003E2C49">
          <w:t xml:space="preserve">an SCell is configured with </w:t>
        </w:r>
        <w:r w:rsidR="004B7C2C" w:rsidRPr="003E2C49">
          <w:rPr>
            <w:i/>
          </w:rPr>
          <w:t xml:space="preserve">sCellState </w:t>
        </w:r>
        <w:r w:rsidR="004B7C2C" w:rsidRPr="003E2C49">
          <w:t xml:space="preserve">set to </w:t>
        </w:r>
        <w:r w:rsidR="004B7C2C" w:rsidRPr="003E2C49">
          <w:rPr>
            <w:i/>
          </w:rPr>
          <w:t>activated</w:t>
        </w:r>
        <w:r w:rsidR="004B7C2C" w:rsidRPr="003E2C49">
          <w:t xml:space="preserve"> upon SCell configuration</w:t>
        </w:r>
      </w:ins>
      <w:r w:rsidRPr="003E2C49">
        <w:rPr>
          <w:lang w:eastAsia="zh-CN"/>
        </w:rPr>
        <w:t>:</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del w:id="1069" w:author="Draft v3" w:date="2020-07-20T16:07:00Z">
        <w:r w:rsidRPr="003E2C49" w:rsidDel="00EC28D6">
          <w:rPr>
            <w:lang w:eastAsia="zh-CN"/>
          </w:rPr>
          <w:delText>;</w:delText>
        </w:r>
      </w:del>
      <w:ins w:id="1070" w:author="Draft v3" w:date="2020-07-20T16:07:00Z">
        <w:r w:rsidR="00EC28D6">
          <w:rPr>
            <w:lang w:eastAsia="zh-CN"/>
          </w:rPr>
          <w:t>.</w:t>
        </w:r>
      </w:ins>
    </w:p>
    <w:p w:rsidR="00927E6F" w:rsidRPr="003E2C49" w:rsidDel="004B7C2C" w:rsidRDefault="00927E6F" w:rsidP="00927E6F">
      <w:pPr>
        <w:pStyle w:val="B3"/>
        <w:rPr>
          <w:del w:id="1071" w:author="CR#0743r1" w:date="2020-07-18T14:00:00Z"/>
          <w:lang w:eastAsia="zh-CN"/>
        </w:rPr>
      </w:pPr>
      <w:del w:id="1072" w:author="CR#0743r1" w:date="2020-07-18T14:00:00Z">
        <w:r w:rsidRPr="003E2C49" w:rsidDel="004B7C2C">
          <w:rPr>
            <w:lang w:eastAsia="zh-CN"/>
          </w:rPr>
          <w:delText>3&gt;</w:delText>
        </w:r>
        <w:r w:rsidRPr="003E2C49" w:rsidDel="004B7C2C">
          <w:rPr>
            <w:lang w:eastAsia="zh-CN"/>
          </w:rPr>
          <w:tab/>
          <w:delText xml:space="preserve">else if </w:delText>
        </w:r>
        <w:r w:rsidRPr="003E2C49" w:rsidDel="004B7C2C">
          <w:delText xml:space="preserve">an SCell is configured with </w:delText>
        </w:r>
        <w:r w:rsidRPr="003E2C49" w:rsidDel="004B7C2C">
          <w:rPr>
            <w:i/>
          </w:rPr>
          <w:delText xml:space="preserve">sCellState </w:delText>
        </w:r>
        <w:r w:rsidRPr="003E2C49" w:rsidDel="004B7C2C">
          <w:delText xml:space="preserve">is set to </w:delText>
        </w:r>
        <w:r w:rsidRPr="003E2C49" w:rsidDel="004B7C2C">
          <w:rPr>
            <w:i/>
          </w:rPr>
          <w:delText>activated</w:delText>
        </w:r>
        <w:r w:rsidRPr="003E2C49" w:rsidDel="004B7C2C">
          <w:delText xml:space="preserve"> upon SCell configuration:</w:delText>
        </w:r>
      </w:del>
    </w:p>
    <w:p w:rsidR="00927E6F" w:rsidRPr="003E2C49" w:rsidDel="004B7C2C" w:rsidRDefault="00927E6F" w:rsidP="00261186">
      <w:pPr>
        <w:pStyle w:val="B4"/>
        <w:rPr>
          <w:del w:id="1073" w:author="CR#0743r1" w:date="2020-07-18T14:00:00Z"/>
          <w:lang w:eastAsia="zh-CN"/>
        </w:rPr>
      </w:pPr>
      <w:del w:id="1074" w:author="CR#0743r1" w:date="2020-07-18T14:00:00Z">
        <w:r w:rsidRPr="003E2C49" w:rsidDel="004B7C2C">
          <w:rPr>
            <w:lang w:eastAsia="zh-CN"/>
          </w:rPr>
          <w:delText>4&gt;</w:delText>
        </w:r>
        <w:r w:rsidRPr="003E2C49" w:rsidDel="004B7C2C">
          <w:rPr>
            <w:lang w:eastAsia="zh-CN"/>
          </w:rPr>
          <w:tab/>
          <w:delText xml:space="preserve">activate the DL BWP and UL BWP indicated by </w:delText>
        </w:r>
        <w:r w:rsidRPr="003E2C49" w:rsidDel="004B7C2C">
          <w:rPr>
            <w:i/>
            <w:iCs/>
            <w:lang w:eastAsia="zh-CN"/>
          </w:rPr>
          <w:delText>firstActiveDownlinkBWP-Id</w:delText>
        </w:r>
        <w:r w:rsidRPr="003E2C49" w:rsidDel="004B7C2C">
          <w:rPr>
            <w:lang w:eastAsia="zh-CN"/>
          </w:rPr>
          <w:delText xml:space="preserve"> and </w:delText>
        </w:r>
        <w:r w:rsidRPr="003E2C49" w:rsidDel="004B7C2C">
          <w:rPr>
            <w:i/>
            <w:iCs/>
            <w:lang w:eastAsia="zh-CN"/>
          </w:rPr>
          <w:delText>firstActiveUplinkBWP-Id</w:delText>
        </w:r>
        <w:r w:rsidRPr="003E2C49" w:rsidDel="004B7C2C">
          <w:rPr>
            <w:lang w:eastAsia="zh-CN"/>
          </w:rPr>
          <w:delText xml:space="preserve"> respectively;</w:delText>
        </w:r>
      </w:del>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055"/>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Del="008F4B86" w:rsidRDefault="00AF08D2" w:rsidP="00AF08D2">
      <w:pPr>
        <w:pStyle w:val="B2"/>
        <w:rPr>
          <w:del w:id="1075" w:author="CR#0711r4" w:date="2020-07-17T15:54:00Z"/>
          <w:lang w:eastAsia="ko-KR"/>
        </w:rPr>
      </w:pPr>
      <w:del w:id="1076" w:author="CR#0711r4" w:date="2020-07-17T15:54:00Z">
        <w:r w:rsidRPr="003E2C49" w:rsidDel="008F4B86">
          <w:rPr>
            <w:lang w:eastAsia="ko-KR"/>
          </w:rPr>
          <w:delText>2&gt;</w:delText>
        </w:r>
        <w:r w:rsidRPr="003E2C49" w:rsidDel="008F4B86">
          <w:rPr>
            <w:lang w:eastAsia="ko-KR"/>
          </w:rPr>
          <w:tab/>
          <w:delText>cancel all the triggered BFRs (see clause 5.17) for this Serving Cell;</w:delText>
        </w:r>
      </w:del>
    </w:p>
    <w:p w:rsidR="00411627" w:rsidRPr="003E2C49" w:rsidRDefault="00411627" w:rsidP="00411627">
      <w:pPr>
        <w:pStyle w:val="B2"/>
      </w:pPr>
      <w:r w:rsidRPr="003E2C49">
        <w:rPr>
          <w:lang w:eastAsia="ko-KR"/>
        </w:rPr>
        <w:lastRenderedPageBreak/>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296F95" w:rsidRDefault="00411627" w:rsidP="00411627">
      <w:pPr>
        <w:pStyle w:val="B1"/>
        <w:rPr>
          <w:ins w:id="1077" w:author="CR#0726r4" w:date="2020-07-17T22:30:00Z"/>
        </w:rPr>
      </w:pPr>
      <w:r w:rsidRPr="003E2C49">
        <w:t>1&gt;</w:t>
      </w:r>
      <w:r w:rsidRPr="003E2C49">
        <w:tab/>
        <w:t xml:space="preserve">if a MAC PDU is transmitted in a configured uplink grant </w:t>
      </w:r>
      <w:ins w:id="1078" w:author="CR#0726r4" w:date="2020-07-17T22:30:00Z">
        <w:r w:rsidR="00296F95" w:rsidRPr="000C7625">
          <w:t>and LBT failure indication is not received from lower layers</w:t>
        </w:r>
        <w:r w:rsidR="00296F95">
          <w:t>;;</w:t>
        </w:r>
      </w:ins>
      <w:r w:rsidRPr="003E2C49">
        <w:t>or</w:t>
      </w:r>
    </w:p>
    <w:p w:rsidR="00411627" w:rsidRPr="003E2C49" w:rsidRDefault="00296F95" w:rsidP="00411627">
      <w:pPr>
        <w:pStyle w:val="B1"/>
      </w:pPr>
      <w:ins w:id="1079" w:author="CR#0726r4" w:date="2020-07-17T22:30:00Z">
        <w:r>
          <w:t>1&gt;</w:t>
        </w:r>
        <w:r>
          <w:tab/>
        </w:r>
      </w:ins>
      <w:ins w:id="1080" w:author="CR#0726r4" w:date="2020-07-17T22:31:00Z">
        <w:r w:rsidRPr="003E2C49">
          <w:t>if a MAC PDU is</w:t>
        </w:r>
      </w:ins>
      <w:r w:rsidR="00411627" w:rsidRPr="003E2C49">
        <w:t xml:space="preserve">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Heading2"/>
        <w:rPr>
          <w:lang w:eastAsia="ko-KR"/>
        </w:rPr>
      </w:pPr>
      <w:bookmarkStart w:id="1081" w:name="_Toc29239854"/>
      <w:bookmarkStart w:id="1082" w:name="_Toc37296214"/>
      <w:r w:rsidRPr="003E2C49">
        <w:rPr>
          <w:lang w:eastAsia="ko-KR"/>
        </w:rPr>
        <w:t>5.10</w:t>
      </w:r>
      <w:r w:rsidRPr="003E2C49">
        <w:rPr>
          <w:lang w:eastAsia="ko-KR"/>
        </w:rPr>
        <w:tab/>
        <w:t>Activation/Deactivation of PDCP duplication</w:t>
      </w:r>
      <w:bookmarkEnd w:id="1081"/>
      <w:bookmarkEnd w:id="1082"/>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rsidR="00506E50" w:rsidRPr="003E2C49" w:rsidDel="000D4BCF" w:rsidRDefault="00506E50" w:rsidP="005D3B77">
      <w:pPr>
        <w:pStyle w:val="EditorsNote"/>
        <w:rPr>
          <w:del w:id="1083" w:author="CR#0712r3" w:date="2020-07-17T19:20:00Z"/>
          <w:rFonts w:eastAsiaTheme="minorEastAsia"/>
          <w:lang w:eastAsia="ko-KR"/>
        </w:rPr>
      </w:pPr>
      <w:del w:id="1084" w:author="CR#0712r3" w:date="2020-07-17T19:20:00Z">
        <w:r w:rsidRPr="003E2C49" w:rsidDel="000D4BCF">
          <w:rPr>
            <w:lang w:eastAsia="ko-KR"/>
          </w:rPr>
          <w:lastRenderedPageBreak/>
          <w:delText>Editor</w:delText>
        </w:r>
        <w:r w:rsidR="005D3B77" w:rsidDel="000D4BCF">
          <w:rPr>
            <w:lang w:eastAsia="ko-KR"/>
          </w:rPr>
          <w:delText>'</w:delText>
        </w:r>
        <w:r w:rsidRPr="003E2C49" w:rsidDel="000D4BCF">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Heading2"/>
        <w:rPr>
          <w:lang w:eastAsia="ko-KR"/>
        </w:rPr>
      </w:pPr>
      <w:bookmarkStart w:id="1085" w:name="_Toc29239855"/>
      <w:bookmarkStart w:id="1086" w:name="_Toc37296215"/>
      <w:r w:rsidRPr="003E2C49">
        <w:rPr>
          <w:lang w:eastAsia="ko-KR"/>
        </w:rPr>
        <w:t>5.11</w:t>
      </w:r>
      <w:r w:rsidRPr="003E2C49">
        <w:rPr>
          <w:lang w:eastAsia="ko-KR"/>
        </w:rPr>
        <w:tab/>
        <w:t>MAC reconfiguration</w:t>
      </w:r>
      <w:bookmarkEnd w:id="1085"/>
      <w:bookmarkEnd w:id="1086"/>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Heading2"/>
        <w:rPr>
          <w:lang w:eastAsia="ko-KR"/>
        </w:rPr>
      </w:pPr>
      <w:bookmarkStart w:id="1087" w:name="_Toc29239856"/>
      <w:bookmarkStart w:id="1088" w:name="_Toc37296216"/>
      <w:r w:rsidRPr="003E2C49">
        <w:rPr>
          <w:lang w:eastAsia="ko-KR"/>
        </w:rPr>
        <w:t>5.12</w:t>
      </w:r>
      <w:r w:rsidRPr="003E2C49">
        <w:rPr>
          <w:lang w:eastAsia="ko-KR"/>
        </w:rPr>
        <w:tab/>
        <w:t>MAC Reset</w:t>
      </w:r>
      <w:bookmarkEnd w:id="1087"/>
      <w:bookmarkEnd w:id="1088"/>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1628C0" w:rsidRPr="00526D39" w:rsidRDefault="001628C0" w:rsidP="001628C0">
      <w:pPr>
        <w:pStyle w:val="B1"/>
        <w:rPr>
          <w:ins w:id="1089" w:author="CR#0730r2" w:date="2020-07-17T23:16:00Z"/>
        </w:rPr>
      </w:pPr>
      <w:ins w:id="1090" w:author="CR#0730r2" w:date="2020-07-17T23:16:00Z">
        <w:r w:rsidRPr="00526D39">
          <w:t>1&gt;</w:t>
        </w:r>
        <w:r w:rsidRPr="00526D39">
          <w:tab/>
          <w:t xml:space="preserve">sets the NDIs for all HARQ process IDs to the value 0 for </w:t>
        </w:r>
        <w:r w:rsidRPr="00526D39">
          <w:rPr>
            <w:noProof/>
          </w:rPr>
          <w:t xml:space="preserve">monitoring PDCCH in </w:t>
        </w:r>
        <w:r w:rsidRPr="00526D39">
          <w:t>Sidelink resource allocation mode 1;</w:t>
        </w:r>
      </w:ins>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lastRenderedPageBreak/>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reset</w:t>
      </w:r>
      <w:ins w:id="1091" w:author="CR#0711r4" w:date="2020-07-17T15:54:00Z">
        <w:r w:rsidR="008F4B86">
          <w:rPr>
            <w:lang w:eastAsia="ko-KR"/>
          </w:rPr>
          <w:t xml:space="preserve"> all</w:t>
        </w:r>
      </w:ins>
      <w:r w:rsidRPr="003E2C49">
        <w:rPr>
          <w:lang w:eastAsia="ko-KR"/>
        </w:rPr>
        <w:t xml:space="preserve"> </w:t>
      </w:r>
      <w:r w:rsidRPr="003E2C49">
        <w:rPr>
          <w:i/>
          <w:lang w:eastAsia="ko-KR"/>
        </w:rPr>
        <w:t>BFI_COUNTER</w:t>
      </w:r>
      <w:ins w:id="1092" w:author="CR#0711r4" w:date="2020-07-17T15:54:00Z">
        <w:r w:rsidR="008F4B86" w:rsidRPr="008546F6">
          <w:rPr>
            <w:lang w:eastAsia="ko-KR"/>
            <w:rPrChange w:id="1093" w:author="Draft v3" w:date="2020-07-20T11:42:00Z">
              <w:rPr>
                <w:i/>
                <w:lang w:eastAsia="ko-KR"/>
              </w:rPr>
            </w:rPrChange>
          </w:rPr>
          <w:t>s</w:t>
        </w:r>
      </w:ins>
      <w:r w:rsidR="00FA61AC" w:rsidRPr="003E2C49">
        <w:rPr>
          <w:lang w:eastAsia="ko-KR"/>
        </w:rPr>
        <w:t>;</w:t>
      </w:r>
    </w:p>
    <w:p w:rsidR="00FA61AC" w:rsidRPr="003E2C49" w:rsidRDefault="00FA61AC" w:rsidP="00FA61AC">
      <w:pPr>
        <w:pStyle w:val="B1"/>
        <w:rPr>
          <w:lang w:eastAsia="ko-KR"/>
        </w:rPr>
      </w:pPr>
      <w:bookmarkStart w:id="1094"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1628C0" w:rsidRPr="00526D39" w:rsidRDefault="001628C0" w:rsidP="001628C0">
      <w:pPr>
        <w:rPr>
          <w:ins w:id="1095" w:author="CR#0730r2" w:date="2020-07-17T23:16:00Z"/>
        </w:rPr>
      </w:pPr>
      <w:bookmarkStart w:id="1096" w:name="_Toc37296217"/>
      <w:ins w:id="1097" w:author="CR#0730r2" w:date="2020-07-17T23:16:00Z">
        <w:r w:rsidRPr="00526D39">
          <w:t xml:space="preserve">If a Sidelink specific reset of the MAC entity is requested for a PC5-RRC connection by upper layers, the </w:t>
        </w:r>
        <w:r w:rsidRPr="00526D39">
          <w:rPr>
            <w:noProof/>
          </w:rPr>
          <w:t>MAC entity</w:t>
        </w:r>
        <w:r w:rsidRPr="00526D39">
          <w:t xml:space="preserve"> shall:</w:t>
        </w:r>
      </w:ins>
    </w:p>
    <w:p w:rsidR="001628C0" w:rsidRPr="00526D39" w:rsidRDefault="001628C0" w:rsidP="001628C0">
      <w:pPr>
        <w:pStyle w:val="B1"/>
        <w:rPr>
          <w:ins w:id="1098" w:author="CR#0730r2" w:date="2020-07-17T23:16:00Z"/>
          <w:lang w:eastAsia="ko-KR"/>
        </w:rPr>
      </w:pPr>
      <w:ins w:id="1099" w:author="CR#0730r2" w:date="2020-07-17T23:16:00Z">
        <w:r w:rsidRPr="00526D39">
          <w:rPr>
            <w:lang w:eastAsia="ko-KR"/>
          </w:rPr>
          <w:t>1&gt;</w:t>
        </w:r>
        <w:r w:rsidRPr="00526D39">
          <w:rPr>
            <w:lang w:eastAsia="ko-KR"/>
          </w:rPr>
          <w:tab/>
          <w:t>flush the soft buffers for all Sidelink processes for all TB(s) associated to the PC5-RRC connection;</w:t>
        </w:r>
      </w:ins>
    </w:p>
    <w:p w:rsidR="001628C0" w:rsidRPr="00526D39" w:rsidRDefault="001628C0" w:rsidP="001628C0">
      <w:pPr>
        <w:pStyle w:val="B1"/>
        <w:rPr>
          <w:ins w:id="1100" w:author="CR#0730r2" w:date="2020-07-17T23:16:00Z"/>
          <w:lang w:eastAsia="ko-KR"/>
        </w:rPr>
      </w:pPr>
      <w:ins w:id="1101" w:author="CR#0730r2" w:date="2020-07-17T23:16:00Z">
        <w:r w:rsidRPr="00526D39">
          <w:rPr>
            <w:lang w:eastAsia="ko-KR"/>
          </w:rPr>
          <w:t>1&gt;</w:t>
        </w:r>
        <w:r w:rsidRPr="00526D39">
          <w:rPr>
            <w:lang w:eastAsia="ko-KR"/>
          </w:rPr>
          <w:tab/>
          <w:t>cancel, if any, triggered Scheduling Request procedure only associated to the PC5-RRC connection;</w:t>
        </w:r>
      </w:ins>
    </w:p>
    <w:p w:rsidR="001628C0" w:rsidRPr="00526D39" w:rsidRDefault="001628C0" w:rsidP="001628C0">
      <w:pPr>
        <w:pStyle w:val="B1"/>
        <w:rPr>
          <w:ins w:id="1102" w:author="CR#0730r2" w:date="2020-07-17T23:16:00Z"/>
          <w:lang w:eastAsia="ko-KR"/>
        </w:rPr>
      </w:pPr>
      <w:ins w:id="1103" w:author="CR#0730r2" w:date="2020-07-17T23:16:00Z">
        <w:r w:rsidRPr="00526D39">
          <w:rPr>
            <w:lang w:eastAsia="ko-KR"/>
          </w:rPr>
          <w:t>1&gt;</w:t>
        </w:r>
        <w:r w:rsidRPr="00526D39">
          <w:rPr>
            <w:lang w:eastAsia="ko-KR"/>
          </w:rPr>
          <w:tab/>
          <w:t xml:space="preserve">cancel, if any, triggered Sidelink </w:t>
        </w:r>
        <w:r w:rsidRPr="00526D39">
          <w:t>Buffer Status Reporting procedure</w:t>
        </w:r>
        <w:r w:rsidRPr="00526D39">
          <w:rPr>
            <w:lang w:eastAsia="ko-KR"/>
          </w:rPr>
          <w:t xml:space="preserve"> only associated to the PC5-RRC connection.</w:t>
        </w:r>
      </w:ins>
    </w:p>
    <w:p w:rsidR="00411627" w:rsidRPr="003E2C49" w:rsidRDefault="00411627" w:rsidP="00411627">
      <w:pPr>
        <w:pStyle w:val="Heading2"/>
        <w:rPr>
          <w:lang w:eastAsia="ko-KR"/>
        </w:rPr>
      </w:pPr>
      <w:r w:rsidRPr="003E2C49">
        <w:rPr>
          <w:lang w:eastAsia="ko-KR"/>
        </w:rPr>
        <w:t>5.13</w:t>
      </w:r>
      <w:r w:rsidRPr="003E2C49">
        <w:rPr>
          <w:lang w:eastAsia="ko-KR"/>
        </w:rPr>
        <w:tab/>
        <w:t>Handling of unknown, unforeseen and erroneous protocol data</w:t>
      </w:r>
      <w:bookmarkEnd w:id="1094"/>
      <w:bookmarkEnd w:id="1096"/>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 Reserved LCID </w:t>
      </w:r>
      <w:ins w:id="1104" w:author="CR#0752r1" w:date="2020-07-18T14:12:00Z">
        <w:r w:rsidR="004B7C2C">
          <w:rPr>
            <w:lang w:eastAsia="ko-KR"/>
          </w:rPr>
          <w:t xml:space="preserve">or eLCID </w:t>
        </w:r>
      </w:ins>
      <w:r w:rsidRPr="003E2C49">
        <w:rPr>
          <w:lang w:eastAsia="ko-KR"/>
        </w:rPr>
        <w:t>value, or an LCID</w:t>
      </w:r>
      <w:ins w:id="1105" w:author="CR#0752r1" w:date="2020-07-18T14:12:00Z">
        <w:r w:rsidR="004B7C2C" w:rsidRPr="004B7C2C">
          <w:rPr>
            <w:lang w:eastAsia="ko-KR"/>
          </w:rPr>
          <w:t xml:space="preserve"> </w:t>
        </w:r>
        <w:r w:rsidR="004B7C2C">
          <w:rPr>
            <w:lang w:eastAsia="ko-KR"/>
          </w:rPr>
          <w:t>or eLCID</w:t>
        </w:r>
      </w:ins>
      <w:r w:rsidRPr="003E2C49">
        <w:rPr>
          <w:lang w:eastAsia="ko-KR"/>
        </w:rPr>
        <w:t xml:space="preserve">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n LCID </w:t>
      </w:r>
      <w:ins w:id="1106" w:author="CR#0752r1" w:date="2020-07-18T14:12:00Z">
        <w:r w:rsidR="004B7C2C">
          <w:rPr>
            <w:lang w:eastAsia="ko-KR"/>
          </w:rPr>
          <w:t>or eLCID</w:t>
        </w:r>
        <w:r w:rsidR="004B7C2C" w:rsidRPr="003E2C49">
          <w:rPr>
            <w:lang w:eastAsia="ko-KR"/>
          </w:rPr>
          <w:t xml:space="preserve"> </w:t>
        </w:r>
      </w:ins>
      <w:r w:rsidRPr="003E2C49">
        <w:rPr>
          <w:lang w:eastAsia="ko-KR"/>
        </w:rPr>
        <w:t>value which is not configured,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w:t>
      </w:r>
    </w:p>
    <w:p w:rsidR="00E82967" w:rsidRPr="003E2C49" w:rsidRDefault="00E82967" w:rsidP="00E82967">
      <w:bookmarkStart w:id="1107"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1628C0" w:rsidRPr="00526D39" w:rsidRDefault="001628C0" w:rsidP="001628C0">
      <w:pPr>
        <w:rPr>
          <w:ins w:id="1108" w:author="CR#0730r2" w:date="2020-07-17T23:17:00Z"/>
        </w:rPr>
      </w:pPr>
      <w:bookmarkStart w:id="1109" w:name="_Toc37296218"/>
      <w:ins w:id="1110" w:author="CR#0730r2" w:date="2020-07-17T23:17:00Z">
        <w:r w:rsidRPr="00526D39">
          <w:t xml:space="preserve">When a MAC entity receives a MAC PDU on SL-SCH containing a Reserved LCID value for unicast, the </w:t>
        </w:r>
        <w:r w:rsidRPr="00526D39">
          <w:rPr>
            <w:noProof/>
            <w:lang w:eastAsia="zh-CN"/>
          </w:rPr>
          <w:t>MAC entity</w:t>
        </w:r>
        <w:r w:rsidRPr="00526D39">
          <w:t xml:space="preserve"> shall:</w:t>
        </w:r>
      </w:ins>
    </w:p>
    <w:p w:rsidR="001628C0" w:rsidRPr="00526D39" w:rsidRDefault="001628C0" w:rsidP="001628C0">
      <w:pPr>
        <w:pStyle w:val="B1"/>
        <w:rPr>
          <w:ins w:id="1111" w:author="CR#0730r2" w:date="2020-07-17T23:17:00Z"/>
        </w:rPr>
      </w:pPr>
      <w:ins w:id="1112" w:author="CR#0730r2" w:date="2020-07-17T23:17:00Z">
        <w:r w:rsidRPr="00526D39">
          <w:rPr>
            <w:lang w:eastAsia="zh-TW"/>
          </w:rPr>
          <w:t>1&gt;</w:t>
        </w:r>
        <w:r w:rsidRPr="00526D39">
          <w:rPr>
            <w:lang w:eastAsia="zh-TW"/>
          </w:rPr>
          <w:tab/>
        </w:r>
        <w:r w:rsidRPr="00526D39">
          <w:t>discard the received subPDU</w:t>
        </w:r>
        <w:r w:rsidRPr="00526D39">
          <w:rPr>
            <w:lang w:eastAsia="ko-KR"/>
          </w:rPr>
          <w:t xml:space="preserve"> and any remaining subPDUs in the MAC PDU</w:t>
        </w:r>
        <w:r w:rsidRPr="00526D39">
          <w:t>.</w:t>
        </w:r>
      </w:ins>
    </w:p>
    <w:p w:rsidR="00411627" w:rsidRPr="003E2C49" w:rsidRDefault="00411627" w:rsidP="00411627">
      <w:pPr>
        <w:pStyle w:val="Heading2"/>
        <w:rPr>
          <w:lang w:eastAsia="ko-KR"/>
        </w:rPr>
      </w:pPr>
      <w:r w:rsidRPr="003E2C49">
        <w:rPr>
          <w:lang w:eastAsia="ko-KR"/>
        </w:rPr>
        <w:t>5.14</w:t>
      </w:r>
      <w:r w:rsidRPr="003E2C49">
        <w:rPr>
          <w:lang w:eastAsia="ko-KR"/>
        </w:rPr>
        <w:tab/>
        <w:t>Handling of measurement gaps</w:t>
      </w:r>
      <w:bookmarkEnd w:id="1107"/>
      <w:bookmarkEnd w:id="1109"/>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Heading2"/>
        <w:rPr>
          <w:lang w:eastAsia="ko-KR"/>
        </w:rPr>
      </w:pPr>
      <w:bookmarkStart w:id="1113" w:name="_Toc29239859"/>
      <w:bookmarkStart w:id="1114" w:name="_Toc37296219"/>
      <w:r w:rsidRPr="003E2C49">
        <w:rPr>
          <w:lang w:eastAsia="ko-KR"/>
        </w:rPr>
        <w:lastRenderedPageBreak/>
        <w:t>5.15</w:t>
      </w:r>
      <w:r w:rsidRPr="003E2C49">
        <w:rPr>
          <w:lang w:eastAsia="ko-KR"/>
        </w:rPr>
        <w:tab/>
        <w:t>Bandwidth Part (BWP) operation</w:t>
      </w:r>
      <w:bookmarkEnd w:id="1113"/>
      <w:bookmarkEnd w:id="1114"/>
    </w:p>
    <w:p w:rsidR="00E82967" w:rsidRPr="003E2C49" w:rsidRDefault="00E82967" w:rsidP="00E82967">
      <w:pPr>
        <w:pStyle w:val="Heading3"/>
        <w:rPr>
          <w:rFonts w:eastAsiaTheme="minorEastAsia"/>
          <w:lang w:eastAsia="ko-KR"/>
        </w:rPr>
      </w:pPr>
      <w:bookmarkStart w:id="1115" w:name="_Toc37296220"/>
      <w:r w:rsidRPr="003E2C49">
        <w:t>5.15.1</w:t>
      </w:r>
      <w:r w:rsidRPr="003E2C49">
        <w:tab/>
        <w:t>Downlink and Uplink</w:t>
      </w:r>
      <w:bookmarkEnd w:id="1115"/>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4B7C2C" w:rsidP="00927E6F">
      <w:pPr>
        <w:rPr>
          <w:lang w:eastAsia="ko-KR"/>
        </w:rPr>
      </w:pPr>
      <w:ins w:id="1116" w:author="CR#0743r1" w:date="2020-07-18T14:01:00Z">
        <w:r>
          <w:rPr>
            <w:lang w:eastAsia="zh-CN"/>
          </w:rPr>
          <w:t xml:space="preserve">For each SCell a dormant BWP may be configured with </w:t>
        </w:r>
        <w:r>
          <w:rPr>
            <w:i/>
            <w:lang w:eastAsia="zh-CN"/>
          </w:rPr>
          <w:t xml:space="preserve">dormantDownlinkBWP-Id </w:t>
        </w:r>
        <w:r>
          <w:rPr>
            <w:iCs/>
            <w:lang w:eastAsia="zh-CN"/>
          </w:rPr>
          <w:t xml:space="preserve">by </w:t>
        </w:r>
        <w:r>
          <w:rPr>
            <w:lang w:eastAsia="zh-CN"/>
          </w:rPr>
          <w:t>RRC signalling as described in TS 38.331 [5]</w:t>
        </w:r>
        <w:r>
          <w:rPr>
            <w:iCs/>
            <w:lang w:eastAsia="zh-CN"/>
          </w:rPr>
          <w:t>.</w:t>
        </w:r>
        <w:r>
          <w:rPr>
            <w:lang w:eastAsia="zh-CN"/>
          </w:rPr>
          <w:t xml:space="preserve"> </w:t>
        </w:r>
      </w:ins>
      <w:r w:rsidR="00927E6F" w:rsidRPr="003E2C49">
        <w:rPr>
          <w:lang w:eastAsia="zh-CN"/>
        </w:rPr>
        <w:t xml:space="preserve">Entering or leaving dormant BWP </w:t>
      </w:r>
      <w:ins w:id="1117" w:author="CR#0743r1" w:date="2020-07-18T14:01:00Z">
        <w:r>
          <w:rPr>
            <w:lang w:eastAsia="zh-CN"/>
          </w:rPr>
          <w:t xml:space="preserve">for SCells </w:t>
        </w:r>
      </w:ins>
      <w:r w:rsidR="00927E6F" w:rsidRPr="003E2C49">
        <w:rPr>
          <w:lang w:eastAsia="zh-CN"/>
        </w:rPr>
        <w:t>is done by BWP switching</w:t>
      </w:r>
      <w:del w:id="1118" w:author="CR#0743r1" w:date="2020-07-18T14:01:00Z">
        <w:r w:rsidR="00927E6F" w:rsidRPr="003E2C49" w:rsidDel="004B7C2C">
          <w:rPr>
            <w:lang w:eastAsia="zh-CN"/>
          </w:rPr>
          <w:delText>. It is controlled</w:delText>
        </w:r>
      </w:del>
      <w:r w:rsidR="00927E6F" w:rsidRPr="003E2C49">
        <w:rPr>
          <w:lang w:eastAsia="zh-CN"/>
        </w:rPr>
        <w:t xml:space="preserve"> per SCell or per dormancy SCell group </w:t>
      </w:r>
      <w:ins w:id="1119" w:author="CR#0743r1" w:date="2020-07-18T14:01:00Z">
        <w:r w:rsidRPr="00CA1C98">
          <w:rPr>
            <w:lang w:eastAsia="zh-CN"/>
          </w:rPr>
          <w:t>based on instruction from</w:t>
        </w:r>
        <w:r>
          <w:rPr>
            <w:lang w:eastAsia="zh-CN"/>
          </w:rPr>
          <w:t xml:space="preserve"> PDCCH (as specified in TS 38.213 [6]).</w:t>
        </w:r>
      </w:ins>
      <w:del w:id="1120" w:author="CR#0743r1" w:date="2020-07-18T14:02:00Z">
        <w:r w:rsidR="00927E6F" w:rsidRPr="003E2C49" w:rsidDel="004B7C2C">
          <w:rPr>
            <w:lang w:eastAsia="zh-CN"/>
          </w:rPr>
          <w:delText>by the PDCCH (as specified in TS 38.212 [9]).</w:delText>
        </w:r>
      </w:del>
      <w:r w:rsidR="00927E6F" w:rsidRPr="003E2C49">
        <w:rPr>
          <w:lang w:eastAsia="zh-CN"/>
        </w:rPr>
        <w:t xml:space="preserve"> The dormancy SCell group configuration</w:t>
      </w:r>
      <w:ins w:id="1121" w:author="CR#0743r1" w:date="2020-07-18T14:02:00Z">
        <w:r>
          <w:rPr>
            <w:lang w:eastAsia="zh-CN"/>
          </w:rPr>
          <w:t>s</w:t>
        </w:r>
      </w:ins>
      <w:del w:id="1122" w:author="CR#0743r1" w:date="2020-07-18T14:03:00Z">
        <w:r w:rsidR="00927E6F" w:rsidRPr="003E2C49" w:rsidDel="004B7C2C">
          <w:rPr>
            <w:lang w:eastAsia="zh-CN"/>
          </w:rPr>
          <w:delText xml:space="preserve"> indicated by </w:delText>
        </w:r>
        <w:r w:rsidR="00927E6F" w:rsidRPr="003E2C49" w:rsidDel="004B7C2C">
          <w:rPr>
            <w:i/>
            <w:iCs/>
            <w:lang w:eastAsia="zh-CN"/>
          </w:rPr>
          <w:delText>dormancySCellGroups</w:delText>
        </w:r>
        <w:r w:rsidR="00927E6F" w:rsidRPr="003E2C49" w:rsidDel="004B7C2C">
          <w:rPr>
            <w:lang w:eastAsia="zh-CN"/>
          </w:rPr>
          <w:delText xml:space="preserve"> and dormant BWP configuration for one SCell indicated by </w:delText>
        </w:r>
        <w:r w:rsidR="00927E6F" w:rsidRPr="003E2C49" w:rsidDel="004B7C2C">
          <w:rPr>
            <w:i/>
            <w:lang w:eastAsia="zh-CN"/>
          </w:rPr>
          <w:delText>dormantDownlinkBWP-Id</w:delText>
        </w:r>
      </w:del>
      <w:r w:rsidR="00927E6F" w:rsidRPr="003E2C49">
        <w:rPr>
          <w:lang w:eastAsia="zh-CN"/>
        </w:rPr>
        <w:t xml:space="preserve"> are configured by RRC signalling as described in TS 38.331 [5]. </w:t>
      </w:r>
      <w:ins w:id="1123" w:author="CR#0743r1" w:date="2020-07-18T14:03:00Z">
        <w:r>
          <w:rPr>
            <w:lang w:eastAsia="zh-CN"/>
          </w:rPr>
          <w:t xml:space="preserve">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is activated.</w:t>
        </w:r>
      </w:ins>
      <w:del w:id="1124" w:author="CR#0743r1" w:date="2020-07-18T14:03:00Z">
        <w:r w:rsidR="00927E6F" w:rsidRPr="003E2C49" w:rsidDel="004B7C2C">
          <w:rPr>
            <w:lang w:eastAsia="zh-CN"/>
          </w:rPr>
          <w:delText xml:space="preserve">Upon reception of the PDCCH indicating leaving dormant BWP from SpCell outside active time, the DL BWP indicated by </w:delText>
        </w:r>
        <w:r w:rsidR="00927E6F" w:rsidRPr="003E2C49" w:rsidDel="004B7C2C">
          <w:rPr>
            <w:i/>
            <w:iCs/>
            <w:lang w:eastAsia="zh-CN"/>
          </w:rPr>
          <w:delText>firstOutsideActiveTimeBWP-Id</w:delText>
        </w:r>
        <w:r w:rsidR="00927E6F" w:rsidRPr="003E2C49" w:rsidDel="004B7C2C">
          <w:rPr>
            <w:lang w:eastAsia="zh-CN"/>
          </w:rPr>
          <w:delText xml:space="preserve"> (as specified in TS 38.331 [5]) is activated. Upon reception of the PDCCH indicating leaving dormant BWP from SpCell within active time, the DL BWP indicated by </w:delText>
        </w:r>
        <w:r w:rsidR="00927E6F" w:rsidRPr="003E2C49" w:rsidDel="004B7C2C">
          <w:rPr>
            <w:i/>
            <w:iCs/>
            <w:lang w:eastAsia="zh-CN"/>
          </w:rPr>
          <w:delText>firstWithinActiveTimeBWP-Id</w:delText>
        </w:r>
        <w:r w:rsidR="00927E6F" w:rsidRPr="003E2C49" w:rsidDel="004B7C2C">
          <w:rPr>
            <w:rFonts w:ascii="Courier New" w:hAnsi="Courier New"/>
            <w:noProof/>
            <w:sz w:val="16"/>
            <w:lang w:eastAsia="en-GB"/>
          </w:rPr>
          <w:delText xml:space="preserve"> </w:delText>
        </w:r>
        <w:r w:rsidR="00927E6F" w:rsidRPr="003E2C49" w:rsidDel="004B7C2C">
          <w:rPr>
            <w:lang w:eastAsia="zh-CN"/>
          </w:rPr>
          <w:delText>(as specified in TS 38.331 [5]) is activated.</w:delText>
        </w:r>
      </w:del>
      <w:r w:rsidR="00927E6F" w:rsidRPr="003E2C49">
        <w:rPr>
          <w:lang w:eastAsia="zh-CN"/>
        </w:rPr>
        <w:t xml:space="preserve"> Upon reception of the PDCCH indicating entering dormant BWP, the DL BWP indicated by </w:t>
      </w:r>
      <w:r w:rsidR="00927E6F" w:rsidRPr="003E2C49">
        <w:rPr>
          <w:i/>
          <w:lang w:eastAsia="zh-CN"/>
        </w:rPr>
        <w:t>dormantDownlinkBWP-Id</w:t>
      </w:r>
      <w:r w:rsidR="00927E6F"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w:t>
      </w:r>
      <w:ins w:id="1125" w:author="CR#0743r1" w:date="2020-07-18T14:04:00Z">
        <w:r w:rsidR="004B7C2C" w:rsidRPr="004B7C2C">
          <w:rPr>
            <w:noProof/>
            <w:lang w:eastAsia="zh-CN"/>
          </w:rPr>
          <w:t xml:space="preserve"> </w:t>
        </w:r>
        <w:r w:rsidR="004B7C2C">
          <w:rPr>
            <w:noProof/>
            <w:lang w:eastAsia="zh-CN"/>
          </w:rPr>
          <w:t xml:space="preserve">the active DL BWP for the </w:t>
        </w:r>
        <w:del w:id="1126" w:author="Draft v3" w:date="2020-07-20T16:09:00Z">
          <w:r w:rsidR="004B7C2C" w:rsidDel="00EC28D6">
            <w:rPr>
              <w:noProof/>
              <w:lang w:eastAsia="zh-CN"/>
            </w:rPr>
            <w:delText>s</w:delText>
          </w:r>
        </w:del>
      </w:ins>
      <w:ins w:id="1127" w:author="Draft v3" w:date="2020-07-20T16:09:00Z">
        <w:r w:rsidR="00EC28D6">
          <w:rPr>
            <w:noProof/>
            <w:lang w:eastAsia="zh-CN"/>
          </w:rPr>
          <w:t>S</w:t>
        </w:r>
      </w:ins>
      <w:ins w:id="1128" w:author="CR#0743r1" w:date="2020-07-18T14:04:00Z">
        <w:r w:rsidR="004B7C2C">
          <w:rPr>
            <w:noProof/>
            <w:lang w:eastAsia="zh-CN"/>
          </w:rPr>
          <w:t xml:space="preserve">erving </w:t>
        </w:r>
        <w:del w:id="1129" w:author="Draft v3" w:date="2020-07-20T16:09:00Z">
          <w:r w:rsidR="004B7C2C" w:rsidDel="00EC28D6">
            <w:rPr>
              <w:noProof/>
              <w:lang w:eastAsia="zh-CN"/>
            </w:rPr>
            <w:delText>c</w:delText>
          </w:r>
        </w:del>
      </w:ins>
      <w:ins w:id="1130" w:author="Draft v3" w:date="2020-07-20T16:09:00Z">
        <w:r w:rsidR="00EC28D6">
          <w:rPr>
            <w:noProof/>
            <w:lang w:eastAsia="zh-CN"/>
          </w:rPr>
          <w:t>C</w:t>
        </w:r>
      </w:ins>
      <w:ins w:id="1131" w:author="CR#0743r1" w:date="2020-07-18T14:04:00Z">
        <w:r w:rsidR="004B7C2C">
          <w:rPr>
            <w:noProof/>
            <w:lang w:eastAsia="zh-CN"/>
          </w:rPr>
          <w:t>ell</w:t>
        </w:r>
      </w:ins>
      <w:r w:rsidR="00927E6F" w:rsidRPr="003E2C49">
        <w:rPr>
          <w:lang w:eastAsia="ko-KR"/>
        </w:rPr>
        <w:t xml:space="preserve"> </w:t>
      </w:r>
      <w:del w:id="1132" w:author="CR#0743r1" w:date="2020-07-18T14:04:00Z">
        <w:r w:rsidR="00927E6F" w:rsidRPr="003E2C49" w:rsidDel="004B7C2C">
          <w:rPr>
            <w:lang w:eastAsia="ko-KR"/>
          </w:rPr>
          <w:delText xml:space="preserve">it </w:delText>
        </w:r>
      </w:del>
      <w:r w:rsidR="00927E6F" w:rsidRPr="003E2C49">
        <w:rPr>
          <w:lang w:eastAsia="ko-KR"/>
        </w:rPr>
        <w:t>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1133"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1133"/>
    </w:p>
    <w:p w:rsidR="00927E6F" w:rsidRPr="003E2C49" w:rsidRDefault="00927E6F" w:rsidP="00927E6F">
      <w:pPr>
        <w:pStyle w:val="B1"/>
        <w:rPr>
          <w:lang w:eastAsia="ko-KR"/>
        </w:rPr>
      </w:pPr>
      <w:r w:rsidRPr="003E2C49">
        <w:rPr>
          <w:lang w:eastAsia="ko-KR"/>
        </w:rPr>
        <w:t>1&gt;</w:t>
      </w:r>
      <w:r w:rsidRPr="003E2C49">
        <w:rPr>
          <w:lang w:eastAsia="ko-KR"/>
        </w:rPr>
        <w:tab/>
        <w:t xml:space="preserve">if a BWP is activated and </w:t>
      </w:r>
      <w:ins w:id="1134" w:author="CR#0743r1" w:date="2020-07-18T14:04:00Z">
        <w:r w:rsidR="004B7C2C">
          <w:rPr>
            <w:noProof/>
            <w:lang w:eastAsia="zh-CN"/>
          </w:rPr>
          <w:t xml:space="preserve">the active DL BWP for the </w:t>
        </w:r>
        <w:del w:id="1135" w:author="Draft v3" w:date="2020-07-20T16:09:00Z">
          <w:r w:rsidR="004B7C2C" w:rsidDel="00EC28D6">
            <w:rPr>
              <w:noProof/>
              <w:lang w:eastAsia="zh-CN"/>
            </w:rPr>
            <w:delText>s</w:delText>
          </w:r>
        </w:del>
      </w:ins>
      <w:ins w:id="1136" w:author="Draft v3" w:date="2020-07-20T16:09:00Z">
        <w:r w:rsidR="00EC28D6">
          <w:rPr>
            <w:noProof/>
            <w:lang w:eastAsia="zh-CN"/>
          </w:rPr>
          <w:t>S</w:t>
        </w:r>
      </w:ins>
      <w:ins w:id="1137" w:author="CR#0743r1" w:date="2020-07-18T14:04:00Z">
        <w:r w:rsidR="004B7C2C">
          <w:rPr>
            <w:noProof/>
            <w:lang w:eastAsia="zh-CN"/>
          </w:rPr>
          <w:t xml:space="preserve">erving </w:t>
        </w:r>
        <w:del w:id="1138" w:author="Draft v3" w:date="2020-07-20T16:10:00Z">
          <w:r w:rsidR="004B7C2C" w:rsidDel="00EC28D6">
            <w:rPr>
              <w:noProof/>
              <w:lang w:eastAsia="zh-CN"/>
            </w:rPr>
            <w:delText>c</w:delText>
          </w:r>
        </w:del>
      </w:ins>
      <w:ins w:id="1139" w:author="Draft v3" w:date="2020-07-20T16:10:00Z">
        <w:r w:rsidR="00EC28D6">
          <w:rPr>
            <w:noProof/>
            <w:lang w:eastAsia="zh-CN"/>
          </w:rPr>
          <w:t>C</w:t>
        </w:r>
      </w:ins>
      <w:ins w:id="1140" w:author="CR#0743r1" w:date="2020-07-18T14:04:00Z">
        <w:r w:rsidR="004B7C2C">
          <w:rPr>
            <w:noProof/>
            <w:lang w:eastAsia="zh-CN"/>
          </w:rPr>
          <w:t>ell</w:t>
        </w:r>
        <w:r w:rsidR="004B7C2C">
          <w:rPr>
            <w:noProof/>
            <w:lang w:eastAsia="ko-KR"/>
          </w:rPr>
          <w:t xml:space="preserve"> </w:t>
        </w:r>
      </w:ins>
      <w:del w:id="1141" w:author="CR#0743r1" w:date="2020-07-18T14:04:00Z">
        <w:r w:rsidRPr="003E2C49" w:rsidDel="004B7C2C">
          <w:rPr>
            <w:lang w:eastAsia="ko-KR"/>
          </w:rPr>
          <w:delText xml:space="preserve">it </w:delText>
        </w:r>
      </w:del>
      <w:r w:rsidRPr="003E2C49">
        <w:rPr>
          <w:lang w:eastAsia="ko-KR"/>
        </w:rPr>
        <w:t>is dormant BWP</w:t>
      </w:r>
      <w:del w:id="1142" w:author="CR#0743r1" w:date="2020-07-18T14:04:00Z">
        <w:r w:rsidRPr="003E2C49" w:rsidDel="004B7C2C">
          <w:rPr>
            <w:lang w:eastAsia="ko-KR"/>
          </w:rPr>
          <w:delText xml:space="preserve"> for a</w:delText>
        </w:r>
        <w:r w:rsidR="00F122D6" w:rsidRPr="003E2C49" w:rsidDel="004B7C2C">
          <w:rPr>
            <w:lang w:eastAsia="ko-KR"/>
          </w:rPr>
          <w:delText>n</w:delText>
        </w:r>
        <w:r w:rsidRPr="003E2C49" w:rsidDel="004B7C2C">
          <w:rPr>
            <w:lang w:eastAsia="ko-KR"/>
          </w:rPr>
          <w:delText xml:space="preserve"> SCell</w:delText>
        </w:r>
      </w:del>
      <w:r w:rsidRPr="003E2C49">
        <w:rPr>
          <w:lang w:eastAsia="ko-KR"/>
        </w:rPr>
        <w:t>:</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lastRenderedPageBreak/>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 xml:space="preserve">perform </w:t>
      </w:r>
      <w:ins w:id="1143" w:author="CR#0743r1" w:date="2020-07-18T14:05:00Z">
        <w:r w:rsidR="004B7C2C" w:rsidRPr="008D78E5">
          <w:t xml:space="preserve">periodic or semi-persistent </w:t>
        </w:r>
      </w:ins>
      <w:r w:rsidRPr="003E2C49">
        <w:t>C</w:t>
      </w:r>
      <w:r w:rsidRPr="003E2C49">
        <w:rPr>
          <w:lang w:eastAsia="zh-CN"/>
        </w:rPr>
        <w:t>SI</w:t>
      </w:r>
      <w:r w:rsidRPr="003E2C49">
        <w:t xml:space="preserve"> measurement for the BWP</w:t>
      </w:r>
      <w:r w:rsidRPr="003E2C49">
        <w:rPr>
          <w:lang w:eastAsia="ko-KR"/>
        </w:rPr>
        <w:t>, if configured</w:t>
      </w:r>
      <w:r w:rsidRPr="003E2C49">
        <w:t>;</w:t>
      </w:r>
    </w:p>
    <w:p w:rsidR="004B7C2C" w:rsidRDefault="004B7C2C" w:rsidP="004B7C2C">
      <w:pPr>
        <w:pStyle w:val="B2"/>
        <w:rPr>
          <w:ins w:id="1144" w:author="CR#0743r1" w:date="2020-07-18T14:05:00Z"/>
        </w:rPr>
      </w:pPr>
      <w:ins w:id="1145" w:author="CR#0743r1" w:date="2020-07-18T14:05:00Z">
        <w:r>
          <w:rPr>
            <w:lang w:eastAsia="ko-KR"/>
          </w:rPr>
          <w:t>2&gt;</w:t>
        </w:r>
        <w:r>
          <w:tab/>
          <w:t>not transmit SRS on the BWP;</w:t>
        </w:r>
      </w:ins>
    </w:p>
    <w:p w:rsidR="004B7C2C" w:rsidRDefault="004B7C2C" w:rsidP="004B7C2C">
      <w:pPr>
        <w:pStyle w:val="B2"/>
        <w:rPr>
          <w:ins w:id="1146" w:author="CR#0743r1" w:date="2020-07-18T14:05:00Z"/>
        </w:rPr>
      </w:pPr>
      <w:ins w:id="1147" w:author="CR#0743r1" w:date="2020-07-18T14:05:00Z">
        <w:r>
          <w:rPr>
            <w:lang w:eastAsia="ko-KR"/>
          </w:rPr>
          <w:t>2&gt;</w:t>
        </w:r>
        <w:r>
          <w:tab/>
          <w:t>not transmit on UL-SCH on the BWP;</w:t>
        </w:r>
      </w:ins>
    </w:p>
    <w:p w:rsidR="004B7C2C" w:rsidRDefault="004B7C2C" w:rsidP="004B7C2C">
      <w:pPr>
        <w:pStyle w:val="B2"/>
        <w:rPr>
          <w:ins w:id="1148" w:author="CR#0743r1" w:date="2020-07-18T14:05:00Z"/>
        </w:rPr>
      </w:pPr>
      <w:ins w:id="1149" w:author="CR#0743r1" w:date="2020-07-18T14:05:00Z">
        <w:r>
          <w:rPr>
            <w:lang w:eastAsia="ko-KR"/>
          </w:rPr>
          <w:t>2&gt;</w:t>
        </w:r>
        <w:r>
          <w:tab/>
          <w:t>not transmit PUCCH on the BWP.</w:t>
        </w:r>
      </w:ins>
    </w:p>
    <w:p w:rsidR="004B7C2C" w:rsidRDefault="004B7C2C" w:rsidP="004B7C2C">
      <w:pPr>
        <w:pStyle w:val="B2"/>
        <w:rPr>
          <w:ins w:id="1150" w:author="CR#0743r1" w:date="2020-07-18T14:05:00Z"/>
          <w:lang w:eastAsia="ko-KR"/>
        </w:rPr>
      </w:pPr>
      <w:ins w:id="1151" w:author="CR#0743r1" w:date="2020-07-18T14:05:00Z">
        <w:r>
          <w:rPr>
            <w:lang w:eastAsia="ko-KR"/>
          </w:rPr>
          <w:t>2&gt;</w:t>
        </w:r>
        <w:r>
          <w:rPr>
            <w:lang w:eastAsia="ko-KR"/>
          </w:rPr>
          <w:tab/>
          <w:t>clear any configured downlink assignment and any configured uplink grant Type 2 associated with the SCell respectively;</w:t>
        </w:r>
      </w:ins>
    </w:p>
    <w:p w:rsidR="004B7C2C" w:rsidRDefault="004B7C2C" w:rsidP="004B7C2C">
      <w:pPr>
        <w:pStyle w:val="B2"/>
        <w:rPr>
          <w:ins w:id="1152" w:author="CR#0743r1" w:date="2020-07-18T14:05:00Z"/>
          <w:lang w:eastAsia="ko-KR"/>
        </w:rPr>
      </w:pPr>
      <w:ins w:id="1153" w:author="CR#0743r1" w:date="2020-07-18T14:05:00Z">
        <w:r>
          <w:rPr>
            <w:lang w:eastAsia="ko-KR"/>
          </w:rPr>
          <w:t>2&gt;</w:t>
        </w:r>
        <w:r>
          <w:rPr>
            <w:lang w:eastAsia="ko-KR"/>
          </w:rPr>
          <w:tab/>
          <w:t>suspend any configured uplink grant Type 1 associated with the SCell;</w:t>
        </w:r>
      </w:ins>
    </w:p>
    <w:p w:rsidR="00927E6F" w:rsidRPr="003E2C49" w:rsidDel="004B7C2C" w:rsidRDefault="00927E6F" w:rsidP="004B7C2C">
      <w:pPr>
        <w:pStyle w:val="B2"/>
        <w:rPr>
          <w:del w:id="1154" w:author="CR#0743r1" w:date="2020-07-18T14:05:00Z"/>
          <w:lang w:eastAsia="zh-CN"/>
        </w:rPr>
      </w:pPr>
      <w:del w:id="1155" w:author="CR#0743r1" w:date="2020-07-18T14:05:00Z">
        <w:r w:rsidRPr="003E2C49" w:rsidDel="004B7C2C">
          <w:rPr>
            <w:lang w:eastAsia="ko-KR"/>
          </w:rPr>
          <w:delText>2&gt;</w:delText>
        </w:r>
        <w:r w:rsidRPr="003E2C49" w:rsidDel="004B7C2C">
          <w:rPr>
            <w:lang w:eastAsia="ko-KR"/>
          </w:rPr>
          <w:tab/>
        </w:r>
        <w:r w:rsidRPr="003E2C49" w:rsidDel="004B7C2C">
          <w:rPr>
            <w:lang w:eastAsia="zh-CN"/>
          </w:rPr>
          <w:delText xml:space="preserve">stop all the UL behavior, i.e. stop any UL transmission, suspend any configured uplink grant Type 1 </w:delText>
        </w:r>
        <w:r w:rsidRPr="003E2C49" w:rsidDel="004B7C2C">
          <w:rPr>
            <w:lang w:eastAsia="ko-KR"/>
          </w:rPr>
          <w:delText>associated with the SCell</w:delText>
        </w:r>
        <w:r w:rsidRPr="003E2C49" w:rsidDel="004B7C2C">
          <w:rPr>
            <w:lang w:eastAsia="zh-CN"/>
          </w:rPr>
          <w:delText xml:space="preserve">, clear any configured uplink grant of configured grant Type 2 </w:delText>
        </w:r>
        <w:r w:rsidRPr="003E2C49" w:rsidDel="004B7C2C">
          <w:rPr>
            <w:lang w:eastAsia="ko-KR"/>
          </w:rPr>
          <w:delText>associated with the SCell</w:delText>
        </w:r>
        <w:r w:rsidRPr="003E2C49" w:rsidDel="004B7C2C">
          <w:rPr>
            <w:lang w:eastAsia="zh-CN"/>
          </w:rPr>
          <w:delText>;</w:delText>
        </w:r>
      </w:del>
    </w:p>
    <w:p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lastRenderedPageBreak/>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1156" w:name="_Hlk34411370"/>
      <w:r w:rsidRPr="003E2C49">
        <w:rPr>
          <w:lang w:eastAsia="ko-KR"/>
        </w:rPr>
        <w:t>2&gt;</w:t>
      </w:r>
      <w:r w:rsidRPr="003E2C49">
        <w:rPr>
          <w:lang w:eastAsia="ko-KR"/>
        </w:rPr>
        <w:tab/>
        <w:t>cancel, if any, triggered consistent LBT failure for this Serving Cell;</w:t>
      </w:r>
      <w:bookmarkEnd w:id="1156"/>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1157" w:name="_Hlk34411817"/>
      <w:r w:rsidRPr="003E2C49">
        <w:rPr>
          <w:lang w:eastAsia="ko-KR"/>
        </w:rPr>
        <w:t>Upon reception of RRC (re-)configuration for BWP switching for a Serving Cell, cancel any triggered LBT failure in this Serving Cell.</w:t>
      </w:r>
      <w:bookmarkEnd w:id="1157"/>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296F95" w:rsidRDefault="00411627" w:rsidP="00411627">
      <w:pPr>
        <w:pStyle w:val="B2"/>
        <w:rPr>
          <w:ins w:id="1158" w:author="CR#0726r4" w:date="2020-07-17T22:31:00Z"/>
          <w:lang w:eastAsia="ko-KR"/>
        </w:rPr>
      </w:pPr>
      <w:r w:rsidRPr="003E2C49">
        <w:rPr>
          <w:lang w:eastAsia="ko-KR"/>
        </w:rPr>
        <w:t>2&gt;</w:t>
      </w:r>
      <w:r w:rsidRPr="003E2C49">
        <w:rPr>
          <w:lang w:eastAsia="ko-KR"/>
        </w:rPr>
        <w:tab/>
        <w:t xml:space="preserve">if a MAC PDU is transmitted in a configured uplink grant </w:t>
      </w:r>
      <w:ins w:id="1159" w:author="CR#0726r4" w:date="2020-07-17T22:31:00Z">
        <w:r w:rsidR="00296F95" w:rsidRPr="002653C1">
          <w:rPr>
            <w:lang w:eastAsia="ko-KR"/>
          </w:rPr>
          <w:t>and LBT failure indication is not received from lower layers;</w:t>
        </w:r>
      </w:ins>
      <w:r w:rsidRPr="003E2C49">
        <w:rPr>
          <w:lang w:eastAsia="ko-KR"/>
        </w:rPr>
        <w:t>or</w:t>
      </w:r>
    </w:p>
    <w:p w:rsidR="00411627" w:rsidRPr="003E2C49" w:rsidRDefault="00296F95" w:rsidP="00411627">
      <w:pPr>
        <w:pStyle w:val="B2"/>
        <w:rPr>
          <w:lang w:eastAsia="ko-KR"/>
        </w:rPr>
      </w:pPr>
      <w:ins w:id="1160" w:author="CR#0726r4" w:date="2020-07-17T22:32:00Z">
        <w:r w:rsidRPr="003E2C49">
          <w:rPr>
            <w:lang w:eastAsia="ko-KR"/>
          </w:rPr>
          <w:t>2&gt;</w:t>
        </w:r>
        <w:r w:rsidRPr="003E2C49">
          <w:rPr>
            <w:lang w:eastAsia="ko-KR"/>
          </w:rPr>
          <w:tab/>
          <w:t>if a MAC PDU is</w:t>
        </w:r>
      </w:ins>
      <w:r w:rsidR="00411627" w:rsidRPr="003E2C49">
        <w:rPr>
          <w:lang w:eastAsia="ko-KR"/>
        </w:rPr>
        <w:t xml:space="preserve">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lastRenderedPageBreak/>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Heading3"/>
        <w:rPr>
          <w:rFonts w:eastAsiaTheme="minorEastAsia"/>
          <w:lang w:eastAsia="ko-KR"/>
        </w:rPr>
      </w:pPr>
      <w:bookmarkStart w:id="1161" w:name="_Toc37296221"/>
      <w:bookmarkStart w:id="1162" w:name="_Toc29239860"/>
      <w:r w:rsidRPr="003E2C49">
        <w:t>5.15.2</w:t>
      </w:r>
      <w:r w:rsidRPr="003E2C49">
        <w:tab/>
        <w:t>Sidelink</w:t>
      </w:r>
      <w:bookmarkEnd w:id="1161"/>
    </w:p>
    <w:p w:rsidR="00E82967" w:rsidRPr="003E2C49" w:rsidRDefault="00E82967" w:rsidP="00E82967">
      <w:pPr>
        <w:rPr>
          <w:lang w:eastAsia="ko-KR"/>
        </w:rPr>
      </w:pPr>
      <w:r w:rsidRPr="003E2C49">
        <w:rPr>
          <w:lang w:eastAsia="ko-KR"/>
        </w:rPr>
        <w:t xml:space="preserve">In addition to clause </w:t>
      </w:r>
      <w:del w:id="1163" w:author="CR#0730r2" w:date="2020-07-17T23:17:00Z">
        <w:r w:rsidRPr="003E2C49" w:rsidDel="001628C0">
          <w:rPr>
            <w:lang w:eastAsia="ko-KR"/>
          </w:rPr>
          <w:delText>xx</w:delText>
        </w:r>
      </w:del>
      <w:ins w:id="1164" w:author="CR#0730r2" w:date="2020-07-17T23:17:00Z">
        <w:r w:rsidR="001628C0">
          <w:rPr>
            <w:lang w:eastAsia="ko-KR"/>
          </w:rPr>
          <w:t>16</w:t>
        </w:r>
      </w:ins>
      <w:r w:rsidRPr="003E2C49">
        <w:rPr>
          <w:lang w:eastAsia="ko-KR"/>
        </w:rPr>
        <w:t xml:space="preserve">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1628C0" w:rsidRPr="00526D39" w:rsidRDefault="001628C0" w:rsidP="001628C0">
      <w:pPr>
        <w:pStyle w:val="B1"/>
        <w:rPr>
          <w:ins w:id="1165" w:author="CR#0730r2" w:date="2020-07-17T23:18:00Z"/>
          <w:lang w:eastAsia="ko-KR"/>
        </w:rPr>
      </w:pPr>
      <w:bookmarkStart w:id="1166" w:name="_Toc37296222"/>
      <w:ins w:id="1167" w:author="CR#0730r2" w:date="2020-07-17T23:18:00Z">
        <w:r w:rsidRPr="00526D39">
          <w:rPr>
            <w:lang w:eastAsia="ko-KR"/>
          </w:rPr>
          <w:t>1&gt;</w:t>
        </w:r>
        <w:r w:rsidRPr="00526D39">
          <w:rPr>
            <w:lang w:eastAsia="ko-KR"/>
          </w:rPr>
          <w:tab/>
          <w:t>if the BWP is deactivated:</w:t>
        </w:r>
      </w:ins>
    </w:p>
    <w:p w:rsidR="001628C0" w:rsidRPr="00526D39" w:rsidRDefault="001628C0" w:rsidP="001628C0">
      <w:pPr>
        <w:pStyle w:val="B2"/>
        <w:rPr>
          <w:ins w:id="1168" w:author="CR#0730r2" w:date="2020-07-17T23:18:00Z"/>
          <w:noProof/>
          <w:lang w:eastAsia="ko-KR"/>
        </w:rPr>
      </w:pPr>
      <w:ins w:id="1169" w:author="CR#0730r2" w:date="2020-07-17T23:18:00Z">
        <w:r w:rsidRPr="00526D39">
          <w:rPr>
            <w:noProof/>
            <w:lang w:eastAsia="ko-KR"/>
          </w:rPr>
          <w:t>2&gt;</w:t>
        </w:r>
        <w:r w:rsidRPr="00526D39">
          <w:rPr>
            <w:noProof/>
            <w:lang w:eastAsia="ko-KR"/>
          </w:rPr>
          <w:tab/>
          <w:t>not transmit PSBCH on the BWP, if configured;</w:t>
        </w:r>
      </w:ins>
    </w:p>
    <w:p w:rsidR="001628C0" w:rsidRPr="00526D39" w:rsidRDefault="001628C0" w:rsidP="001628C0">
      <w:pPr>
        <w:pStyle w:val="B2"/>
        <w:rPr>
          <w:ins w:id="1170" w:author="CR#0730r2" w:date="2020-07-17T23:18:00Z"/>
          <w:noProof/>
          <w:lang w:eastAsia="ko-KR"/>
        </w:rPr>
      </w:pPr>
      <w:ins w:id="1171" w:author="CR#0730r2" w:date="2020-07-17T23:18:00Z">
        <w:r w:rsidRPr="00526D39">
          <w:rPr>
            <w:noProof/>
            <w:lang w:eastAsia="ko-KR"/>
          </w:rPr>
          <w:t>2&gt;</w:t>
        </w:r>
        <w:r w:rsidRPr="00526D39">
          <w:rPr>
            <w:noProof/>
            <w:lang w:eastAsia="ko-KR"/>
          </w:rPr>
          <w:tab/>
          <w:t>not transmit PSCCH on the BWP;</w:t>
        </w:r>
      </w:ins>
    </w:p>
    <w:p w:rsidR="001628C0" w:rsidRPr="00526D39" w:rsidRDefault="001628C0" w:rsidP="001628C0">
      <w:pPr>
        <w:pStyle w:val="B2"/>
        <w:rPr>
          <w:ins w:id="1172" w:author="CR#0730r2" w:date="2020-07-17T23:18:00Z"/>
          <w:noProof/>
          <w:lang w:eastAsia="ko-KR"/>
        </w:rPr>
      </w:pPr>
      <w:ins w:id="1173" w:author="CR#0730r2" w:date="2020-07-17T23:18:00Z">
        <w:r w:rsidRPr="00526D39">
          <w:rPr>
            <w:noProof/>
            <w:lang w:eastAsia="ko-KR"/>
          </w:rPr>
          <w:t>2&gt;</w:t>
        </w:r>
        <w:r w:rsidRPr="00526D39">
          <w:rPr>
            <w:noProof/>
            <w:lang w:eastAsia="ko-KR"/>
          </w:rPr>
          <w:tab/>
          <w:t>not transmit SL-SCH on the BWP;</w:t>
        </w:r>
      </w:ins>
    </w:p>
    <w:p w:rsidR="001628C0" w:rsidRPr="00526D39" w:rsidRDefault="001628C0" w:rsidP="001628C0">
      <w:pPr>
        <w:pStyle w:val="B2"/>
        <w:rPr>
          <w:ins w:id="1174" w:author="CR#0730r2" w:date="2020-07-17T23:18:00Z"/>
          <w:noProof/>
          <w:lang w:eastAsia="ko-KR"/>
        </w:rPr>
      </w:pPr>
      <w:ins w:id="1175" w:author="CR#0730r2" w:date="2020-07-17T23:18:00Z">
        <w:r w:rsidRPr="00526D39">
          <w:rPr>
            <w:noProof/>
            <w:lang w:eastAsia="ko-KR"/>
          </w:rPr>
          <w:t>2&gt;</w:t>
        </w:r>
        <w:r w:rsidRPr="00526D39">
          <w:rPr>
            <w:noProof/>
            <w:lang w:eastAsia="ko-KR"/>
          </w:rPr>
          <w:tab/>
          <w:t>not receive PSFCH on the BWP, if configured.</w:t>
        </w:r>
      </w:ins>
    </w:p>
    <w:p w:rsidR="001628C0" w:rsidRPr="00526D39" w:rsidRDefault="001628C0" w:rsidP="001628C0">
      <w:pPr>
        <w:pStyle w:val="B2"/>
        <w:rPr>
          <w:ins w:id="1176" w:author="CR#0730r2" w:date="2020-07-17T23:18:00Z"/>
          <w:noProof/>
          <w:lang w:eastAsia="ko-KR"/>
        </w:rPr>
      </w:pPr>
      <w:ins w:id="1177" w:author="CR#0730r2" w:date="2020-07-17T23:18:00Z">
        <w:r w:rsidRPr="00526D39">
          <w:rPr>
            <w:noProof/>
            <w:lang w:eastAsia="ko-KR"/>
          </w:rPr>
          <w:t>2&gt;</w:t>
        </w:r>
        <w:r w:rsidRPr="00526D39">
          <w:rPr>
            <w:noProof/>
            <w:lang w:eastAsia="ko-KR"/>
          </w:rPr>
          <w:tab/>
          <w:t>not receive PSBCH on the BWP, if configured;</w:t>
        </w:r>
      </w:ins>
    </w:p>
    <w:p w:rsidR="001628C0" w:rsidRPr="00526D39" w:rsidRDefault="001628C0" w:rsidP="001628C0">
      <w:pPr>
        <w:pStyle w:val="B2"/>
        <w:rPr>
          <w:ins w:id="1178" w:author="CR#0730r2" w:date="2020-07-17T23:18:00Z"/>
          <w:noProof/>
          <w:lang w:eastAsia="ko-KR"/>
        </w:rPr>
      </w:pPr>
      <w:ins w:id="1179" w:author="CR#0730r2" w:date="2020-07-17T23:18:00Z">
        <w:r w:rsidRPr="00526D39">
          <w:rPr>
            <w:noProof/>
            <w:lang w:eastAsia="ko-KR"/>
          </w:rPr>
          <w:t>2&gt;</w:t>
        </w:r>
        <w:r w:rsidRPr="00526D39">
          <w:rPr>
            <w:noProof/>
            <w:lang w:eastAsia="ko-KR"/>
          </w:rPr>
          <w:tab/>
          <w:t>not receive PSCCH on the BWP;</w:t>
        </w:r>
      </w:ins>
    </w:p>
    <w:p w:rsidR="001628C0" w:rsidRPr="00526D39" w:rsidRDefault="001628C0" w:rsidP="001628C0">
      <w:pPr>
        <w:pStyle w:val="B2"/>
        <w:rPr>
          <w:ins w:id="1180" w:author="CR#0730r2" w:date="2020-07-17T23:18:00Z"/>
          <w:noProof/>
          <w:lang w:eastAsia="ko-KR"/>
        </w:rPr>
      </w:pPr>
      <w:ins w:id="1181" w:author="CR#0730r2" w:date="2020-07-17T23:18:00Z">
        <w:r w:rsidRPr="00526D39">
          <w:rPr>
            <w:noProof/>
            <w:lang w:eastAsia="ko-KR"/>
          </w:rPr>
          <w:t>2&gt;</w:t>
        </w:r>
        <w:r w:rsidRPr="00526D39">
          <w:rPr>
            <w:noProof/>
            <w:lang w:eastAsia="ko-KR"/>
          </w:rPr>
          <w:tab/>
          <w:t>not receive SL-SCH on the BWP;</w:t>
        </w:r>
      </w:ins>
    </w:p>
    <w:p w:rsidR="001628C0" w:rsidRPr="00526D39" w:rsidRDefault="001628C0" w:rsidP="001628C0">
      <w:pPr>
        <w:pStyle w:val="B2"/>
        <w:rPr>
          <w:ins w:id="1182" w:author="CR#0730r2" w:date="2020-07-17T23:18:00Z"/>
          <w:lang w:eastAsia="ko-KR"/>
        </w:rPr>
      </w:pPr>
      <w:ins w:id="1183" w:author="CR#0730r2" w:date="2020-07-17T23:18:00Z">
        <w:r w:rsidRPr="00526D39">
          <w:rPr>
            <w:noProof/>
            <w:lang w:eastAsia="ko-KR"/>
          </w:rPr>
          <w:t>2&gt;</w:t>
        </w:r>
        <w:r w:rsidRPr="00526D39">
          <w:rPr>
            <w:noProof/>
            <w:lang w:eastAsia="ko-KR"/>
          </w:rPr>
          <w:tab/>
          <w:t>not transmit PSFCH on the BWP, if configured.</w:t>
        </w:r>
      </w:ins>
    </w:p>
    <w:p w:rsidR="00411627" w:rsidRPr="003E2C49" w:rsidRDefault="00411627" w:rsidP="00411627">
      <w:pPr>
        <w:pStyle w:val="Heading2"/>
        <w:rPr>
          <w:lang w:eastAsia="ko-KR"/>
        </w:rPr>
      </w:pPr>
      <w:r w:rsidRPr="003E2C49">
        <w:rPr>
          <w:lang w:eastAsia="ko-KR"/>
        </w:rPr>
        <w:lastRenderedPageBreak/>
        <w:t>5.16</w:t>
      </w:r>
      <w:r w:rsidRPr="003E2C49">
        <w:rPr>
          <w:lang w:eastAsia="ko-KR"/>
        </w:rPr>
        <w:tab/>
        <w:t>SUL operation</w:t>
      </w:r>
      <w:bookmarkEnd w:id="1162"/>
      <w:bookmarkEnd w:id="1166"/>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Heading2"/>
        <w:rPr>
          <w:lang w:eastAsia="ko-KR"/>
        </w:rPr>
      </w:pPr>
      <w:bookmarkStart w:id="1184" w:name="_Toc29239861"/>
      <w:bookmarkStart w:id="1185" w:name="_Toc37296223"/>
      <w:r w:rsidRPr="003E2C49">
        <w:rPr>
          <w:lang w:eastAsia="ko-KR"/>
        </w:rPr>
        <w:t>5.17</w:t>
      </w:r>
      <w:r w:rsidRPr="003E2C49">
        <w:rPr>
          <w:lang w:eastAsia="ko-KR"/>
        </w:rPr>
        <w:tab/>
        <w:t>Beam Failure Detection and Recovery procedure</w:t>
      </w:r>
      <w:bookmarkEnd w:id="1184"/>
      <w:bookmarkEnd w:id="1185"/>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w:t>
      </w:r>
      <w:ins w:id="1186"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w:t>
      </w:r>
      <w:ins w:id="1187"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w:t>
      </w:r>
      <w:ins w:id="1188" w:author="CR#0711r4" w:date="2020-07-17T15:55:00Z">
        <w:r w:rsidR="008F4B86" w:rsidRPr="0011751C">
          <w:rPr>
            <w:lang w:eastAsia="ko-KR"/>
          </w:rPr>
          <w:t xml:space="preserve">SpCell </w:t>
        </w:r>
      </w:ins>
      <w:r w:rsidRPr="003E2C49">
        <w:rPr>
          <w:lang w:eastAsia="ko-KR"/>
        </w:rPr>
        <w:t>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w:t>
      </w:r>
      <w:ins w:id="1189"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w:t>
      </w:r>
      <w:ins w:id="1190" w:author="CR#0711r4" w:date="2020-07-17T15:55:00Z">
        <w:r w:rsidR="008F4B86" w:rsidRPr="0011751C">
          <w:rPr>
            <w:lang w:eastAsia="ko-KR"/>
          </w:rPr>
          <w:t xml:space="preserve">SpCell </w:t>
        </w:r>
      </w:ins>
      <w:r w:rsidRPr="003E2C49">
        <w:rPr>
          <w:lang w:eastAsia="ko-KR"/>
        </w:rPr>
        <w:t>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w:t>
      </w:r>
      <w:ins w:id="1191"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xml:space="preserve">: the time window to monitor response(s) for the </w:t>
      </w:r>
      <w:ins w:id="1192" w:author="CR#0711r4" w:date="2020-07-17T15:55:00Z">
        <w:r w:rsidR="008F4B86" w:rsidRPr="0011751C">
          <w:rPr>
            <w:lang w:eastAsia="ko-KR"/>
          </w:rPr>
          <w:t xml:space="preserve">SpCell </w:t>
        </w:r>
      </w:ins>
      <w:r w:rsidRPr="003E2C49">
        <w:rPr>
          <w:lang w:eastAsia="ko-KR"/>
        </w:rPr>
        <w:t>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w:t>
      </w:r>
      <w:ins w:id="1193"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w:t>
      </w:r>
      <w:ins w:id="1194"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w:t>
      </w:r>
      <w:ins w:id="1195" w:author="CR#0711r4" w:date="2020-07-17T15:56:00Z">
        <w:r w:rsidR="008F4B86" w:rsidRPr="0011751C">
          <w:rPr>
            <w:lang w:eastAsia="ko-KR"/>
          </w:rPr>
          <w:t xml:space="preserve">SpCell </w:t>
        </w:r>
      </w:ins>
      <w:r w:rsidRPr="003E2C49">
        <w:rPr>
          <w:lang w:eastAsia="ko-KR"/>
        </w:rPr>
        <w:t>beam failure recovery.</w:t>
      </w:r>
    </w:p>
    <w:p w:rsidR="00AF08D2" w:rsidRPr="003E2C49" w:rsidDel="008F4B86" w:rsidRDefault="00AF08D2" w:rsidP="005D3B77">
      <w:pPr>
        <w:pStyle w:val="EditorsNoteAuto"/>
        <w:rPr>
          <w:del w:id="1196" w:author="CR#0711r4" w:date="2020-07-17T15:56:00Z"/>
          <w:noProof/>
        </w:rPr>
      </w:pPr>
      <w:del w:id="1197" w:author="CR#0711r4" w:date="2020-07-17T15:56:00Z">
        <w:r w:rsidRPr="003E2C49" w:rsidDel="008F4B86">
          <w:rPr>
            <w:noProof/>
          </w:rPr>
          <w:delText>Editors Note: The specific parameters for SCell BFR will be replicated here after they are settled.</w:delText>
        </w:r>
      </w:del>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ins w:id="1198" w:author="CR#0711r4" w:date="2020-07-17T15:56:00Z">
        <w:r w:rsidR="008F4B86" w:rsidRPr="0011751C">
          <w:rPr>
            <w:lang w:eastAsia="ko-KR"/>
          </w:rPr>
          <w:t xml:space="preserve"> (per Serving Cell)</w:t>
        </w:r>
      </w:ins>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w:t>
      </w:r>
      <w:ins w:id="1199" w:author="CR#0711r4" w:date="2020-07-17T15:57:00Z">
        <w:r w:rsidR="008F4B86">
          <w:rPr>
            <w:lang w:eastAsia="ko-KR"/>
          </w:rPr>
          <w:t xml:space="preserve">initiated for SpCell beam failure recovery </w:t>
        </w:r>
      </w:ins>
      <w:r w:rsidRPr="003E2C49">
        <w:rPr>
          <w:lang w:eastAsia="ko-KR"/>
        </w:rPr>
        <w:t xml:space="preserve">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1200"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del w:id="1201" w:author="CR#0711r4" w:date="2020-07-17T15:57:00Z">
        <w:r w:rsidRPr="003E2C49" w:rsidDel="008F4B86">
          <w:rPr>
            <w:lang w:eastAsia="ko-KR"/>
          </w:rPr>
          <w:delText xml:space="preserve">SCell </w:delText>
        </w:r>
      </w:del>
      <w:r w:rsidRPr="003E2C49">
        <w:rPr>
          <w:lang w:eastAsia="ko-KR"/>
        </w:rPr>
        <w:t xml:space="preserve">BFR MAC CE or </w:t>
      </w:r>
      <w:ins w:id="1202" w:author="CR#0711r4" w:date="2020-07-17T15:57:00Z">
        <w:r w:rsidR="008F4B86">
          <w:rPr>
            <w:lang w:eastAsia="ko-KR"/>
          </w:rPr>
          <w:t>T</w:t>
        </w:r>
      </w:ins>
      <w:del w:id="1203" w:author="CR#0711r4" w:date="2020-07-17T15:57:00Z">
        <w:r w:rsidRPr="003E2C49" w:rsidDel="008F4B86">
          <w:rPr>
            <w:lang w:eastAsia="ko-KR"/>
          </w:rPr>
          <w:delText>t</w:delText>
        </w:r>
      </w:del>
      <w:r w:rsidRPr="003E2C49">
        <w:rPr>
          <w:lang w:eastAsia="ko-KR"/>
        </w:rPr>
        <w:t xml:space="preserve">runcated </w:t>
      </w:r>
      <w:del w:id="1204" w:author="CR#0711r4" w:date="2020-07-17T15:57:00Z">
        <w:r w:rsidRPr="003E2C49" w:rsidDel="008F4B86">
          <w:rPr>
            <w:lang w:eastAsia="ko-KR"/>
          </w:rPr>
          <w:delText xml:space="preserve">SCell </w:delText>
        </w:r>
      </w:del>
      <w:r w:rsidRPr="003E2C49">
        <w:rPr>
          <w:lang w:eastAsia="ko-KR"/>
        </w:rPr>
        <w:t>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Del="008F4B86" w:rsidRDefault="00AF08D2" w:rsidP="00AF08D2">
      <w:pPr>
        <w:pStyle w:val="B2"/>
        <w:rPr>
          <w:del w:id="1205" w:author="CR#0711r4" w:date="2020-07-17T15:57:00Z"/>
          <w:lang w:eastAsia="ko-KR"/>
        </w:rPr>
      </w:pPr>
      <w:del w:id="1206" w:author="CR#0711r4" w:date="2020-07-17T15:57:00Z">
        <w:r w:rsidRPr="003E2C49" w:rsidDel="008F4B86">
          <w:rPr>
            <w:lang w:eastAsia="ko-KR"/>
          </w:rPr>
          <w:delText>2&gt;</w:delText>
        </w:r>
        <w:r w:rsidRPr="003E2C49" w:rsidDel="008F4B86">
          <w:rPr>
            <w:lang w:eastAsia="ko-KR"/>
          </w:rPr>
          <w:tab/>
          <w:delText>if UL-SCH resources are available for a new transmission:</w:delText>
        </w:r>
      </w:del>
    </w:p>
    <w:p w:rsidR="00AF08D2" w:rsidRPr="003E2C49" w:rsidRDefault="008F4B86">
      <w:pPr>
        <w:pStyle w:val="B2"/>
        <w:rPr>
          <w:lang w:eastAsia="ko-KR"/>
        </w:rPr>
        <w:pPrChange w:id="1207" w:author="CR#0711r4" w:date="2020-07-17T16:00:00Z">
          <w:pPr>
            <w:pStyle w:val="B3"/>
          </w:pPr>
        </w:pPrChange>
      </w:pPr>
      <w:ins w:id="1208" w:author="CR#0711r4" w:date="2020-07-17T15:58:00Z">
        <w:r>
          <w:rPr>
            <w:lang w:eastAsia="ko-KR"/>
          </w:rPr>
          <w:t>2</w:t>
        </w:r>
      </w:ins>
      <w:del w:id="1209" w:author="CR#0711r4" w:date="2020-07-17T15:58:00Z">
        <w:r w:rsidR="00AF08D2" w:rsidRPr="003E2C49" w:rsidDel="008F4B86">
          <w:rPr>
            <w:lang w:eastAsia="ko-KR"/>
          </w:rPr>
          <w:delText>3</w:delText>
        </w:r>
      </w:del>
      <w:r w:rsidR="00AF08D2" w:rsidRPr="003E2C49">
        <w:rPr>
          <w:lang w:eastAsia="ko-KR"/>
        </w:rPr>
        <w:t>&gt;</w:t>
      </w:r>
      <w:r w:rsidR="00AF08D2" w:rsidRPr="003E2C49">
        <w:rPr>
          <w:lang w:eastAsia="ko-KR"/>
        </w:rPr>
        <w:tab/>
      </w:r>
      <w:ins w:id="1210" w:author="CR#0711r4" w:date="2020-07-17T15:58:00Z">
        <w:r>
          <w:rPr>
            <w:lang w:eastAsia="ko-KR"/>
          </w:rPr>
          <w:t xml:space="preserve">if UL-SCH resources are available for a new transmission and </w:t>
        </w:r>
      </w:ins>
      <w:r w:rsidR="00AF08D2" w:rsidRPr="003E2C49">
        <w:rPr>
          <w:lang w:eastAsia="ko-KR"/>
        </w:rPr>
        <w:t xml:space="preserve">if the UL-SCH resources can accommodate the </w:t>
      </w:r>
      <w:del w:id="1211" w:author="CR#0711r4" w:date="2020-07-17T15:58:00Z">
        <w:r w:rsidR="00AF08D2" w:rsidRPr="003E2C49" w:rsidDel="008F4B86">
          <w:rPr>
            <w:lang w:eastAsia="ko-KR"/>
          </w:rPr>
          <w:delText xml:space="preserve">SCell </w:delText>
        </w:r>
      </w:del>
      <w:r w:rsidR="00AF08D2" w:rsidRPr="003E2C49">
        <w:rPr>
          <w:lang w:eastAsia="ko-KR"/>
        </w:rPr>
        <w:t xml:space="preserve">BFR MAC CE plus its subheader as a result of </w:t>
      </w:r>
      <w:r w:rsidR="00CF73E1" w:rsidRPr="003E2C49">
        <w:rPr>
          <w:lang w:eastAsia="ko-KR"/>
        </w:rPr>
        <w:t>LCP</w:t>
      </w:r>
      <w:r w:rsidR="00AF08D2" w:rsidRPr="003E2C49">
        <w:rPr>
          <w:lang w:eastAsia="ko-KR"/>
        </w:rPr>
        <w:t>:</w:t>
      </w:r>
    </w:p>
    <w:p w:rsidR="00AF08D2" w:rsidRPr="003E2C49" w:rsidRDefault="008F4B86">
      <w:pPr>
        <w:pStyle w:val="B3"/>
        <w:rPr>
          <w:lang w:eastAsia="ko-KR"/>
        </w:rPr>
        <w:pPrChange w:id="1212" w:author="CR#0711r4" w:date="2020-07-17T16:00:00Z">
          <w:pPr>
            <w:pStyle w:val="B4"/>
          </w:pPr>
        </w:pPrChange>
      </w:pPr>
      <w:ins w:id="1213" w:author="CR#0711r4" w:date="2020-07-17T15:58:00Z">
        <w:r>
          <w:rPr>
            <w:lang w:eastAsia="ko-KR"/>
          </w:rPr>
          <w:t>3</w:t>
        </w:r>
      </w:ins>
      <w:del w:id="1214" w:author="CR#0711r4" w:date="2020-07-17T15:58:00Z">
        <w:r w:rsidR="00AF08D2" w:rsidRPr="003E2C49" w:rsidDel="008F4B86">
          <w:rPr>
            <w:lang w:eastAsia="ko-KR"/>
          </w:rPr>
          <w:delText>4</w:delText>
        </w:r>
      </w:del>
      <w:r w:rsidR="00AF08D2" w:rsidRPr="003E2C49">
        <w:rPr>
          <w:lang w:eastAsia="ko-KR"/>
        </w:rPr>
        <w:t>&gt;</w:t>
      </w:r>
      <w:r w:rsidR="00AF08D2" w:rsidRPr="003E2C49">
        <w:rPr>
          <w:lang w:eastAsia="ko-KR"/>
        </w:rPr>
        <w:tab/>
        <w:t xml:space="preserve">instruct the Multiplexing and Assembly procedure to generate the </w:t>
      </w:r>
      <w:del w:id="1215" w:author="CR#0711r4" w:date="2020-07-17T15:58:00Z">
        <w:r w:rsidR="00AF08D2" w:rsidRPr="003E2C49" w:rsidDel="008F4B86">
          <w:rPr>
            <w:lang w:eastAsia="ko-KR"/>
          </w:rPr>
          <w:delText xml:space="preserve">SCell </w:delText>
        </w:r>
      </w:del>
      <w:r w:rsidR="00AF08D2" w:rsidRPr="003E2C49">
        <w:rPr>
          <w:lang w:eastAsia="ko-KR"/>
        </w:rPr>
        <w:t>BFR MAC CE.</w:t>
      </w:r>
    </w:p>
    <w:p w:rsidR="00AF08D2" w:rsidRPr="003E2C49" w:rsidRDefault="008F4B86">
      <w:pPr>
        <w:pStyle w:val="B2"/>
        <w:rPr>
          <w:lang w:eastAsia="ko-KR"/>
        </w:rPr>
        <w:pPrChange w:id="1216" w:author="CR#0711r4" w:date="2020-07-17T16:00:00Z">
          <w:pPr>
            <w:pStyle w:val="B3"/>
          </w:pPr>
        </w:pPrChange>
      </w:pPr>
      <w:ins w:id="1217" w:author="CR#0711r4" w:date="2020-07-17T15:58:00Z">
        <w:r>
          <w:t>2</w:t>
        </w:r>
      </w:ins>
      <w:del w:id="1218" w:author="CR#0711r4" w:date="2020-07-17T15:58:00Z">
        <w:r w:rsidR="00AF08D2" w:rsidRPr="003E2C49" w:rsidDel="008F4B86">
          <w:delText>3</w:delText>
        </w:r>
      </w:del>
      <w:r w:rsidR="00AF08D2" w:rsidRPr="003E2C49">
        <w:t>&gt;</w:t>
      </w:r>
      <w:r w:rsidR="00AF08D2" w:rsidRPr="003E2C49">
        <w:tab/>
        <w:t>else</w:t>
      </w:r>
      <w:ins w:id="1219" w:author="CR#0711r4" w:date="2020-07-17T15:58:00Z">
        <w:r w:rsidRPr="008F4B86">
          <w:rPr>
            <w:lang w:eastAsia="ko-KR"/>
          </w:rPr>
          <w:t xml:space="preserve"> </w:t>
        </w:r>
        <w:r>
          <w:rPr>
            <w:lang w:eastAsia="ko-KR"/>
          </w:rPr>
          <w:t>if UL-SCH resources are available for a new transmission and</w:t>
        </w:r>
      </w:ins>
      <w:r w:rsidR="00AF08D2" w:rsidRPr="003E2C49">
        <w:t xml:space="preserve"> if the UL-SCH resources can accommodate the </w:t>
      </w:r>
      <w:ins w:id="1220" w:author="CR#0711r4" w:date="2020-07-17T15:59:00Z">
        <w:r>
          <w:t>T</w:t>
        </w:r>
      </w:ins>
      <w:del w:id="1221" w:author="CR#0711r4" w:date="2020-07-17T15:59:00Z">
        <w:r w:rsidR="00AF08D2" w:rsidRPr="003E2C49" w:rsidDel="008F4B86">
          <w:delText>t</w:delText>
        </w:r>
      </w:del>
      <w:r w:rsidR="00AF08D2" w:rsidRPr="003E2C49">
        <w:t xml:space="preserve">runcated </w:t>
      </w:r>
      <w:del w:id="1222" w:author="CR#0711r4" w:date="2020-07-17T15:59:00Z">
        <w:r w:rsidR="00AF08D2" w:rsidRPr="003E2C49" w:rsidDel="008F4B86">
          <w:delText xml:space="preserve">SCell </w:delText>
        </w:r>
      </w:del>
      <w:r w:rsidR="00AF08D2" w:rsidRPr="003E2C49">
        <w:t xml:space="preserve">BFR MAC CE plus its subheader as a result of </w:t>
      </w:r>
      <w:r w:rsidR="00CF73E1" w:rsidRPr="003E2C49">
        <w:t>LCP</w:t>
      </w:r>
      <w:r w:rsidR="00AF08D2" w:rsidRPr="003E2C49">
        <w:t>:</w:t>
      </w:r>
    </w:p>
    <w:p w:rsidR="00AF08D2" w:rsidRPr="003E2C49" w:rsidRDefault="008F4B86">
      <w:pPr>
        <w:pStyle w:val="B3"/>
        <w:rPr>
          <w:lang w:eastAsia="en-US"/>
        </w:rPr>
        <w:pPrChange w:id="1223" w:author="CR#0711r4" w:date="2020-07-17T16:00:00Z">
          <w:pPr>
            <w:pStyle w:val="B4"/>
          </w:pPr>
        </w:pPrChange>
      </w:pPr>
      <w:ins w:id="1224" w:author="CR#0711r4" w:date="2020-07-17T15:58:00Z">
        <w:r>
          <w:t>3</w:t>
        </w:r>
      </w:ins>
      <w:del w:id="1225" w:author="CR#0711r4" w:date="2020-07-17T15:58:00Z">
        <w:r w:rsidR="00AF08D2" w:rsidRPr="003E2C49" w:rsidDel="008F4B86">
          <w:delText>4</w:delText>
        </w:r>
      </w:del>
      <w:r w:rsidR="00AF08D2" w:rsidRPr="003E2C49">
        <w:t>&gt;</w:t>
      </w:r>
      <w:r w:rsidR="00AF08D2" w:rsidRPr="003E2C49">
        <w:tab/>
        <w:t xml:space="preserve">instruct the Multiplexing and Assembly procedure to generate the </w:t>
      </w:r>
      <w:ins w:id="1226" w:author="CR#0711r4" w:date="2020-07-17T15:59:00Z">
        <w:r>
          <w:t>T</w:t>
        </w:r>
      </w:ins>
      <w:del w:id="1227" w:author="CR#0711r4" w:date="2020-07-17T15:59:00Z">
        <w:r w:rsidR="00AF08D2" w:rsidRPr="003E2C49" w:rsidDel="008F4B86">
          <w:delText>t</w:delText>
        </w:r>
      </w:del>
      <w:r w:rsidR="00AF08D2" w:rsidRPr="003E2C49">
        <w:t xml:space="preserve">runcated </w:t>
      </w:r>
      <w:del w:id="1228" w:author="CR#0711r4" w:date="2020-07-17T15:59:00Z">
        <w:r w:rsidR="00AF08D2" w:rsidRPr="003E2C49" w:rsidDel="008F4B86">
          <w:delText xml:space="preserve">SCell </w:delText>
        </w:r>
      </w:del>
      <w:r w:rsidR="00AF08D2" w:rsidRPr="003E2C49">
        <w:t>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ins w:id="1229" w:author="CR#0711r4" w:date="2020-07-17T15:59:00Z">
        <w:r w:rsidR="008F4B86">
          <w:rPr>
            <w:rFonts w:eastAsiaTheme="minorEastAsia"/>
            <w:lang w:eastAsia="ko-KR"/>
          </w:rPr>
          <w:t xml:space="preserve"> for each SCell for which BFR has been triggered and not cancelled</w:t>
        </w:r>
      </w:ins>
      <w:r w:rsidRPr="003E2C49">
        <w:rPr>
          <w:lang w:eastAsia="ko-KR"/>
        </w:rPr>
        <w:t>.</w:t>
      </w:r>
    </w:p>
    <w:p w:rsidR="008F4B86" w:rsidRDefault="008F4B86" w:rsidP="008F4B86">
      <w:pPr>
        <w:rPr>
          <w:ins w:id="1230" w:author="CR#0711r4" w:date="2020-07-17T15:59:00Z"/>
          <w:lang w:eastAsia="ko-KR"/>
        </w:rPr>
      </w:pPr>
      <w:bookmarkStart w:id="1231" w:name="_Toc37296224"/>
      <w:ins w:id="1232" w:author="CR#0711r4" w:date="2020-07-17T15:59:00Z">
        <w:r>
          <w:rPr>
            <w:rFonts w:eastAsia="Malgun Gothic"/>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rsidR="00411627" w:rsidRPr="003E2C49" w:rsidRDefault="00411627" w:rsidP="00411627">
      <w:pPr>
        <w:pStyle w:val="Heading2"/>
        <w:rPr>
          <w:lang w:eastAsia="ko-KR"/>
        </w:rPr>
      </w:pPr>
      <w:r w:rsidRPr="003E2C49">
        <w:rPr>
          <w:lang w:eastAsia="ko-KR"/>
        </w:rPr>
        <w:lastRenderedPageBreak/>
        <w:t>5.18</w:t>
      </w:r>
      <w:r w:rsidRPr="003E2C49">
        <w:rPr>
          <w:lang w:eastAsia="ko-KR"/>
        </w:rPr>
        <w:tab/>
      </w:r>
      <w:r w:rsidRPr="003E2C49">
        <w:t>Handling</w:t>
      </w:r>
      <w:r w:rsidRPr="003E2C49">
        <w:rPr>
          <w:lang w:eastAsia="ko-KR"/>
        </w:rPr>
        <w:t xml:space="preserve"> of MAC CEs</w:t>
      </w:r>
      <w:bookmarkEnd w:id="1200"/>
      <w:bookmarkEnd w:id="1231"/>
    </w:p>
    <w:p w:rsidR="00411627" w:rsidRPr="003E2C49" w:rsidRDefault="00411627" w:rsidP="00411627">
      <w:pPr>
        <w:pStyle w:val="Heading3"/>
        <w:rPr>
          <w:lang w:eastAsia="ko-KR"/>
        </w:rPr>
      </w:pPr>
      <w:bookmarkStart w:id="1233" w:name="_Toc29239863"/>
      <w:bookmarkStart w:id="1234" w:name="_Toc37296225"/>
      <w:r w:rsidRPr="003E2C49">
        <w:rPr>
          <w:lang w:eastAsia="ko-KR"/>
        </w:rPr>
        <w:t>5.18.1</w:t>
      </w:r>
      <w:r w:rsidRPr="003E2C49">
        <w:rPr>
          <w:lang w:eastAsia="ko-KR"/>
        </w:rPr>
        <w:tab/>
      </w:r>
      <w:r w:rsidRPr="003E2C49">
        <w:t>General</w:t>
      </w:r>
      <w:bookmarkEnd w:id="1233"/>
      <w:bookmarkEnd w:id="1234"/>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r>
      <w:ins w:id="1235" w:author="CR#0711r4" w:date="2020-07-17T16:01:00Z">
        <w:r w:rsidR="008F4B86">
          <w:rPr>
            <w:lang w:eastAsia="ko-KR"/>
          </w:rPr>
          <w:t>Enhanced SP/</w:t>
        </w:r>
      </w:ins>
      <w:r w:rsidRPr="003E2C49">
        <w:rPr>
          <w:lang w:eastAsia="ko-KR"/>
        </w:rPr>
        <w:t xml:space="preserve">AP SRS </w:t>
      </w:r>
      <w:ins w:id="1236" w:author="CR#0711r4" w:date="2020-07-17T16:01:00Z">
        <w:r w:rsidR="008F4B86">
          <w:rPr>
            <w:lang w:eastAsia="ko-KR"/>
          </w:rPr>
          <w:t>S</w:t>
        </w:r>
      </w:ins>
      <w:del w:id="1237" w:author="CR#0711r4" w:date="2020-07-17T16:01:00Z">
        <w:r w:rsidRPr="003E2C49" w:rsidDel="008F4B86">
          <w:rPr>
            <w:lang w:eastAsia="ko-KR"/>
          </w:rPr>
          <w:delText>s</w:delText>
        </w:r>
      </w:del>
      <w:r w:rsidRPr="003E2C49">
        <w:rPr>
          <w:lang w:eastAsia="ko-KR"/>
        </w:rPr>
        <w:t xml:space="preserve">patial </w:t>
      </w:r>
      <w:ins w:id="1238" w:author="CR#0711r4" w:date="2020-07-17T16:01:00Z">
        <w:r w:rsidR="008F4B86">
          <w:rPr>
            <w:lang w:eastAsia="ko-KR"/>
          </w:rPr>
          <w:t>R</w:t>
        </w:r>
      </w:ins>
      <w:del w:id="1239" w:author="CR#0711r4" w:date="2020-07-17T16:01:00Z">
        <w:r w:rsidRPr="003E2C49" w:rsidDel="008F4B86">
          <w:rPr>
            <w:lang w:eastAsia="ko-KR"/>
          </w:rPr>
          <w:delText>r</w:delText>
        </w:r>
      </w:del>
      <w:r w:rsidRPr="003E2C49">
        <w:rPr>
          <w:lang w:eastAsia="ko-KR"/>
        </w:rPr>
        <w:t>elation Indication MAC CE;</w:t>
      </w:r>
    </w:p>
    <w:p w:rsidR="00AF08D2" w:rsidRPr="003E2C49" w:rsidRDefault="00AF08D2" w:rsidP="00AF08D2">
      <w:pPr>
        <w:pStyle w:val="B1"/>
        <w:rPr>
          <w:lang w:eastAsia="ko-KR"/>
        </w:rPr>
      </w:pPr>
      <w:r w:rsidRPr="003E2C49">
        <w:rPr>
          <w:lang w:eastAsia="ko-KR"/>
        </w:rPr>
        <w:t>-</w:t>
      </w:r>
      <w:r w:rsidRPr="003E2C49">
        <w:rPr>
          <w:lang w:eastAsia="ko-KR"/>
        </w:rPr>
        <w:tab/>
        <w:t xml:space="preserve">SRS Pathloss Reference RS </w:t>
      </w:r>
      <w:ins w:id="1240" w:author="CR#0711r4" w:date="2020-07-17T16:01:00Z">
        <w:r w:rsidR="008F4B86">
          <w:rPr>
            <w:lang w:eastAsia="ko-KR"/>
          </w:rPr>
          <w:t>Update</w:t>
        </w:r>
      </w:ins>
      <w:del w:id="1241" w:author="CR#0711r4" w:date="2020-07-17T16:01:00Z">
        <w:r w:rsidRPr="003E2C49" w:rsidDel="008F4B86">
          <w:rPr>
            <w:lang w:eastAsia="ko-KR"/>
          </w:rPr>
          <w:delText>Activation/Deactivation</w:delText>
        </w:r>
      </w:del>
      <w:r w:rsidRPr="003E2C49">
        <w:rPr>
          <w:lang w:eastAsia="ko-KR"/>
        </w:rPr>
        <w:t xml:space="preserve"> MAC CE;</w:t>
      </w:r>
    </w:p>
    <w:p w:rsidR="00AF08D2" w:rsidRPr="003E2C49" w:rsidRDefault="00AF08D2" w:rsidP="00AF08D2">
      <w:pPr>
        <w:pStyle w:val="B1"/>
        <w:rPr>
          <w:lang w:eastAsia="ko-KR"/>
        </w:rPr>
      </w:pPr>
      <w:r w:rsidRPr="003E2C49">
        <w:rPr>
          <w:lang w:eastAsia="ko-KR"/>
        </w:rPr>
        <w:t>-</w:t>
      </w:r>
      <w:r w:rsidRPr="003E2C49">
        <w:rPr>
          <w:lang w:eastAsia="ko-KR"/>
        </w:rPr>
        <w:tab/>
        <w:t xml:space="preserve">PUSCH Pathloss Reference RS </w:t>
      </w:r>
      <w:ins w:id="1242" w:author="CR#0711r4" w:date="2020-07-17T16:01:00Z">
        <w:r w:rsidR="008F4B86">
          <w:rPr>
            <w:lang w:eastAsia="ko-KR"/>
          </w:rPr>
          <w:t>Update</w:t>
        </w:r>
      </w:ins>
      <w:del w:id="1243" w:author="CR#0711r4" w:date="2020-07-17T16:01:00Z">
        <w:r w:rsidRPr="003E2C49" w:rsidDel="008F4B86">
          <w:rPr>
            <w:lang w:eastAsia="ko-KR"/>
          </w:rPr>
          <w:delText>Activation/Deactivation</w:delText>
        </w:r>
      </w:del>
      <w:r w:rsidRPr="003E2C49">
        <w:rPr>
          <w:lang w:eastAsia="ko-KR"/>
        </w:rPr>
        <w:t xml:space="preserve"> MAC CE;</w:t>
      </w:r>
    </w:p>
    <w:p w:rsidR="00A75B60" w:rsidRPr="003E2C49" w:rsidRDefault="00AF08D2" w:rsidP="00AF08D2">
      <w:pPr>
        <w:pStyle w:val="B1"/>
        <w:rPr>
          <w:lang w:eastAsia="ko-KR"/>
        </w:rPr>
      </w:pPr>
      <w:r w:rsidRPr="003E2C49">
        <w:rPr>
          <w:lang w:eastAsia="ko-KR"/>
        </w:rPr>
        <w:t>-</w:t>
      </w:r>
      <w:r w:rsidRPr="003E2C49">
        <w:rPr>
          <w:lang w:eastAsia="ko-KR"/>
        </w:rPr>
        <w:tab/>
      </w:r>
      <w:ins w:id="1244" w:author="CR#0711r4" w:date="2020-07-17T16:02:00Z">
        <w:r w:rsidR="008F4B86">
          <w:rPr>
            <w:lang w:eastAsia="ko-KR"/>
          </w:rPr>
          <w:t xml:space="preserve">Serving Cell set </w:t>
        </w:r>
      </w:ins>
      <w:del w:id="1245" w:author="CR#0711r4" w:date="2020-07-17T16:02:00Z">
        <w:r w:rsidRPr="003E2C49" w:rsidDel="008F4B86">
          <w:rPr>
            <w:lang w:eastAsia="ko-KR"/>
          </w:rPr>
          <w:delText>CC list-</w:delText>
        </w:r>
      </w:del>
      <w:r w:rsidRPr="003E2C49">
        <w:rPr>
          <w:lang w:eastAsia="ko-KR"/>
        </w:rPr>
        <w:t xml:space="preserve">based SRS </w:t>
      </w:r>
      <w:ins w:id="1246" w:author="CR#0711r4" w:date="2020-07-17T16:03:00Z">
        <w:r w:rsidR="008F4B86">
          <w:rPr>
            <w:lang w:eastAsia="ko-KR"/>
          </w:rPr>
          <w:t xml:space="preserve">Spatial Relation Indication </w:t>
        </w:r>
      </w:ins>
      <w:del w:id="1247" w:author="CR#0711r4" w:date="2020-07-17T16:03:00Z">
        <w:r w:rsidRPr="003E2C49" w:rsidDel="008F4B86">
          <w:rPr>
            <w:lang w:eastAsia="ko-KR"/>
          </w:rPr>
          <w:delText xml:space="preserve">Activation/Deactivation </w:delText>
        </w:r>
      </w:del>
      <w:r w:rsidRPr="003E2C49">
        <w:rPr>
          <w:lang w:eastAsia="ko-KR"/>
        </w:rPr>
        <w:t>MAC CE.</w:t>
      </w:r>
    </w:p>
    <w:p w:rsidR="00411627" w:rsidRPr="003E2C49" w:rsidRDefault="00411627" w:rsidP="00411627">
      <w:pPr>
        <w:pStyle w:val="Heading3"/>
        <w:rPr>
          <w:lang w:eastAsia="ko-KR"/>
        </w:rPr>
      </w:pPr>
      <w:bookmarkStart w:id="1248" w:name="_Toc29239864"/>
      <w:bookmarkStart w:id="1249"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1248"/>
      <w:bookmarkEnd w:id="1249"/>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Heading3"/>
        <w:rPr>
          <w:lang w:eastAsia="ko-KR"/>
        </w:rPr>
      </w:pPr>
      <w:bookmarkStart w:id="1250" w:name="_Toc29239865"/>
      <w:bookmarkStart w:id="1251"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1250"/>
      <w:bookmarkEnd w:id="1251"/>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Heading3"/>
        <w:rPr>
          <w:lang w:eastAsia="ko-KR"/>
        </w:rPr>
      </w:pPr>
      <w:bookmarkStart w:id="1252" w:name="_Toc29239866"/>
      <w:bookmarkStart w:id="1253" w:name="_Toc37296228"/>
      <w:r w:rsidRPr="003E2C49">
        <w:rPr>
          <w:lang w:eastAsia="ko-KR"/>
        </w:rPr>
        <w:lastRenderedPageBreak/>
        <w:t>5.18.4</w:t>
      </w:r>
      <w:r w:rsidRPr="003E2C49">
        <w:rPr>
          <w:lang w:eastAsia="ko-KR"/>
        </w:rPr>
        <w:tab/>
        <w:t>Activation/Deactivation of UE-specific PDSCH TCI state</w:t>
      </w:r>
      <w:bookmarkEnd w:id="1252"/>
      <w:bookmarkEnd w:id="1253"/>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w:t>
      </w:r>
      <w:del w:id="1254" w:author="CR#0711r4" w:date="2020-07-17T16:03:00Z">
        <w:r w:rsidR="00AF08D2" w:rsidRPr="003E2C49" w:rsidDel="008F4B86">
          <w:rPr>
            <w:rFonts w:eastAsia="Malgun Gothic"/>
            <w:lang w:eastAsia="ko-KR"/>
          </w:rPr>
          <w:delText xml:space="preserve">CC list </w:delText>
        </w:r>
      </w:del>
      <w:ins w:id="1255" w:author="CR#0711r4" w:date="2020-07-17T16:04: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 xml:space="preserve">simultaneousTCI-UpdateList2-r16 </w:t>
        </w:r>
      </w:ins>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w:t>
      </w:r>
      <w:ins w:id="1256" w:author="CR#0711r4" w:date="2020-07-17T16:04:00Z">
        <w:r w:rsidR="008F4B86">
          <w:rPr>
            <w:lang w:eastAsia="ko-KR"/>
          </w:rPr>
          <w:t>The network may activate and deactivate the config</w:t>
        </w:r>
        <w:r w:rsidR="008F4B86">
          <w:t>u</w:t>
        </w:r>
        <w:r w:rsidR="008F4B86">
          <w:rPr>
            <w:lang w:eastAsia="ko-KR"/>
          </w:rPr>
          <w:t xml:space="preserve">red TCI states for a codepoint of the DCI </w:t>
        </w:r>
        <w:r w:rsidR="008F4B86">
          <w:rPr>
            <w:i/>
          </w:rPr>
          <w:t>Transmission configuration indication</w:t>
        </w:r>
        <w:r w:rsidR="008F4B86">
          <w:rPr>
            <w:lang w:eastAsia="ko-KR"/>
          </w:rPr>
          <w:t xml:space="preserve"> field</w:t>
        </w:r>
        <w:r w:rsidR="008F4B86">
          <w:t xml:space="preserve"> as specified in TS 38.212 [9]</w:t>
        </w:r>
        <w:r w:rsidR="008F4B86">
          <w:rPr>
            <w:lang w:eastAsia="ko-KR"/>
          </w:rPr>
          <w:t xml:space="preserve"> for PDSCH of a Serving Cell by sending the Enhanced TCI States Activation/Deactivation for UE-specific PDSCH MAC CE described in clause 6.1.3.24. </w:t>
        </w:r>
      </w:ins>
      <w:r w:rsidRPr="003E2C49">
        <w:rPr>
          <w:lang w:eastAsia="ko-KR"/>
        </w:rPr>
        <w:t>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8F4B86" w:rsidRDefault="008F4B86" w:rsidP="008F4B86">
      <w:pPr>
        <w:pStyle w:val="B1"/>
        <w:rPr>
          <w:ins w:id="1257" w:author="CR#0711r4" w:date="2020-07-17T16:05:00Z"/>
          <w:lang w:eastAsia="ko-KR"/>
        </w:rPr>
      </w:pPr>
      <w:bookmarkStart w:id="1258" w:name="_Toc29239867"/>
      <w:bookmarkStart w:id="1259" w:name="_Toc37296229"/>
      <w:ins w:id="1260" w:author="CR#0711r4" w:date="2020-07-17T16:05: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rsidR="008F4B86" w:rsidRDefault="008F4B86" w:rsidP="008F4B86">
      <w:pPr>
        <w:pStyle w:val="B2"/>
        <w:rPr>
          <w:ins w:id="1261" w:author="CR#0711r4" w:date="2020-07-17T16:05:00Z"/>
        </w:rPr>
      </w:pPr>
      <w:ins w:id="1262" w:author="CR#0711r4" w:date="2020-07-17T16:05:00Z">
        <w:r>
          <w:t>2&gt;</w:t>
        </w:r>
        <w:r>
          <w:tab/>
          <w:t>indicate to lower layers the information regarding the Enhanced TCI States Activation/Deactivation for UE-specific PDSCH MAC CE.</w:t>
        </w:r>
      </w:ins>
    </w:p>
    <w:p w:rsidR="00411627" w:rsidRPr="003E2C49" w:rsidRDefault="00411627" w:rsidP="00411627">
      <w:pPr>
        <w:pStyle w:val="Heading3"/>
        <w:rPr>
          <w:lang w:eastAsia="ko-KR"/>
        </w:rPr>
      </w:pPr>
      <w:r w:rsidRPr="003E2C49">
        <w:rPr>
          <w:lang w:eastAsia="ko-KR"/>
        </w:rPr>
        <w:t>5.18.5</w:t>
      </w:r>
      <w:r w:rsidRPr="003E2C49">
        <w:rPr>
          <w:lang w:eastAsia="ko-KR"/>
        </w:rPr>
        <w:tab/>
        <w:t>Indication of TCI state for UE-specific PDCCH</w:t>
      </w:r>
      <w:bookmarkEnd w:id="1258"/>
      <w:bookmarkEnd w:id="1259"/>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w:t>
      </w:r>
      <w:del w:id="1263" w:author="CR#0711r4" w:date="2020-07-17T16:05:00Z">
        <w:r w:rsidR="00AF08D2" w:rsidRPr="003E2C49" w:rsidDel="008F4B86">
          <w:rPr>
            <w:rFonts w:eastAsia="Malgun Gothic"/>
            <w:lang w:eastAsia="ko-KR"/>
          </w:rPr>
          <w:delText xml:space="preserve">CC list </w:delText>
        </w:r>
      </w:del>
      <w:ins w:id="1264" w:author="CR#0711r4" w:date="2020-07-17T16:05: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simultaneousTCI-UpdateList2-r16</w:t>
        </w:r>
        <w:r w:rsidR="008F4B86" w:rsidRPr="008F4B86">
          <w:rPr>
            <w:rFonts w:eastAsia="Malgun Gothic"/>
            <w:lang w:eastAsia="ko-KR"/>
            <w:rPrChange w:id="1265" w:author="CR#0711r4" w:date="2020-07-17T16:05:00Z">
              <w:rPr>
                <w:rFonts w:eastAsia="Malgun Gothic"/>
                <w:i/>
                <w:iCs/>
                <w:lang w:eastAsia="ko-KR"/>
              </w:rPr>
            </w:rPrChange>
          </w:rPr>
          <w:t xml:space="preserve"> </w:t>
        </w:r>
      </w:ins>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Heading3"/>
        <w:rPr>
          <w:lang w:eastAsia="ko-KR"/>
        </w:rPr>
      </w:pPr>
      <w:bookmarkStart w:id="1266" w:name="_Toc29239868"/>
      <w:bookmarkStart w:id="1267" w:name="_Toc37296230"/>
      <w:r w:rsidRPr="003E2C49">
        <w:rPr>
          <w:lang w:eastAsia="ko-KR"/>
        </w:rPr>
        <w:t>5.18.6</w:t>
      </w:r>
      <w:r w:rsidRPr="003E2C49">
        <w:rPr>
          <w:lang w:eastAsia="ko-KR"/>
        </w:rPr>
        <w:tab/>
        <w:t>Activation/Deactivation of Semi-persistent CSI reporting on PUCCH</w:t>
      </w:r>
      <w:bookmarkEnd w:id="1266"/>
      <w:bookmarkEnd w:id="1267"/>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Heading3"/>
        <w:rPr>
          <w:lang w:eastAsia="ko-KR"/>
        </w:rPr>
      </w:pPr>
      <w:bookmarkStart w:id="1268" w:name="_Toc29239869"/>
      <w:bookmarkStart w:id="1269" w:name="_Toc37296231"/>
      <w:r w:rsidRPr="003E2C49">
        <w:rPr>
          <w:lang w:eastAsia="ko-KR"/>
        </w:rPr>
        <w:t>5.18.7</w:t>
      </w:r>
      <w:r w:rsidRPr="003E2C49">
        <w:rPr>
          <w:lang w:eastAsia="ko-KR"/>
        </w:rPr>
        <w:tab/>
        <w:t>Activation/Deactivation of Semi-persistent SRS</w:t>
      </w:r>
      <w:bookmarkEnd w:id="1268"/>
      <w:bookmarkEnd w:id="1269"/>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Heading3"/>
        <w:rPr>
          <w:lang w:eastAsia="ko-KR"/>
        </w:rPr>
      </w:pPr>
      <w:bookmarkStart w:id="1270" w:name="_Toc29239870"/>
      <w:bookmarkStart w:id="1271" w:name="_Toc37296232"/>
      <w:r w:rsidRPr="003E2C49">
        <w:rPr>
          <w:lang w:eastAsia="ko-KR"/>
        </w:rPr>
        <w:lastRenderedPageBreak/>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1270"/>
      <w:bookmarkEnd w:id="1271"/>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ins w:id="1272" w:author="CR#0711r4" w:date="2020-07-17T16:06:00Z">
        <w:r w:rsidR="008F4B86">
          <w:rPr>
            <w:lang w:eastAsia="ko-KR"/>
          </w:rPr>
          <w:t xml:space="preserve"> T</w:t>
        </w:r>
        <w:r w:rsidR="008F4B86">
          <w:rPr>
            <w:rFonts w:eastAsia="Malgun Gothic"/>
            <w:lang w:eastAsia="ko-KR"/>
          </w:rPr>
          <w:t>he network may also activate and deactivate</w:t>
        </w:r>
        <w:r w:rsidR="008F4B86">
          <w:rPr>
            <w:rFonts w:eastAsia="Malgun Gothic"/>
          </w:rPr>
          <w:t xml:space="preserve"> a s</w:t>
        </w:r>
        <w:r w:rsidR="008F4B86">
          <w:rPr>
            <w:rFonts w:eastAsia="Malgun Gothic"/>
            <w:lang w:eastAsia="ko-KR"/>
          </w:rPr>
          <w:t xml:space="preserve">patial </w:t>
        </w:r>
        <w:r w:rsidR="008F4B86">
          <w:rPr>
            <w:rFonts w:eastAsia="Malgun Gothic"/>
          </w:rPr>
          <w:t>r</w:t>
        </w:r>
        <w:r w:rsidR="008F4B86">
          <w:rPr>
            <w:rFonts w:eastAsia="Malgun Gothic"/>
            <w:lang w:eastAsia="ko-KR"/>
          </w:rPr>
          <w:t>elation for a PUCCH resource or a PUCCH resource group of a Serving Cell by sending the</w:t>
        </w:r>
        <w:r w:rsidR="008F4B86">
          <w:rPr>
            <w:rFonts w:eastAsia="Malgun Gothic"/>
          </w:rPr>
          <w:t xml:space="preserve"> Enhanced PUCCH</w:t>
        </w:r>
        <w:r w:rsidR="008F4B86">
          <w:rPr>
            <w:rFonts w:eastAsia="Malgun Gothic"/>
            <w:lang w:eastAsia="ko-KR"/>
          </w:rPr>
          <w:t xml:space="preserve"> spatial relation Activation/Deactivation MAC CE described in clause 6.1.3.25.</w:t>
        </w:r>
      </w:ins>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8F4B86" w:rsidRDefault="008F4B86" w:rsidP="008F4B86">
      <w:pPr>
        <w:pStyle w:val="B1"/>
        <w:rPr>
          <w:ins w:id="1273" w:author="CR#0711r4" w:date="2020-07-17T16:06:00Z"/>
        </w:rPr>
      </w:pPr>
      <w:bookmarkStart w:id="1274" w:name="_Toc29239871"/>
      <w:bookmarkStart w:id="1275" w:name="_Toc37296233"/>
      <w:ins w:id="1276" w:author="CR#0711r4" w:date="2020-07-17T16:06:00Z">
        <w:r>
          <w:t>1&gt;</w:t>
        </w:r>
        <w:r>
          <w:tab/>
          <w:t>if the MAC entity receives an Enhanced PUCCH</w:t>
        </w:r>
        <w:r>
          <w:rPr>
            <w:lang w:eastAsia="ko-KR"/>
          </w:rPr>
          <w:t xml:space="preserve"> spatial relation Activation/Deactivation </w:t>
        </w:r>
        <w:r>
          <w:t>MAC CE on a Serving Cell:</w:t>
        </w:r>
      </w:ins>
    </w:p>
    <w:p w:rsidR="008F4B86" w:rsidRDefault="008F4B86" w:rsidP="008F4B86">
      <w:pPr>
        <w:pStyle w:val="B2"/>
        <w:rPr>
          <w:ins w:id="1277" w:author="CR#0711r4" w:date="2020-07-17T16:06:00Z"/>
          <w:rFonts w:eastAsia="Malgun Gothic"/>
        </w:rPr>
      </w:pPr>
      <w:ins w:id="1278" w:author="CR#0711r4" w:date="2020-07-17T16:06:00Z">
        <w:r>
          <w:t>2&gt;</w:t>
        </w:r>
        <w:r>
          <w:tab/>
          <w:t>indicate to lower layers the information regarding the Enhanced PUCCH spatial relation Activation/Deactivation MAC CE.</w:t>
        </w:r>
      </w:ins>
    </w:p>
    <w:p w:rsidR="00411627" w:rsidRPr="003E2C49" w:rsidRDefault="00411627" w:rsidP="00411627">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1274"/>
      <w:bookmarkEnd w:id="1275"/>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Heading3"/>
      </w:pPr>
      <w:bookmarkStart w:id="1279" w:name="_Toc29239872"/>
      <w:bookmarkStart w:id="1280" w:name="_Toc37296234"/>
      <w:r w:rsidRPr="003E2C49">
        <w:t>5.18.10</w:t>
      </w:r>
      <w:r w:rsidRPr="003E2C49">
        <w:tab/>
        <w:t>Recommended Bit Rate</w:t>
      </w:r>
      <w:bookmarkEnd w:id="1279"/>
      <w:bookmarkEnd w:id="1280"/>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lastRenderedPageBreak/>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8F4B86" w:rsidRDefault="00AF08D2" w:rsidP="00AF08D2">
      <w:pPr>
        <w:pStyle w:val="Heading3"/>
        <w:rPr>
          <w:ins w:id="1281" w:author="CR#0711r4" w:date="2020-07-17T16:06:00Z"/>
          <w:rFonts w:eastAsiaTheme="minorEastAsia"/>
          <w:lang w:eastAsia="ko-KR"/>
        </w:rPr>
      </w:pPr>
      <w:bookmarkStart w:id="1282" w:name="_Toc37296235"/>
      <w:bookmarkStart w:id="1283" w:name="_Toc29239873"/>
      <w:r w:rsidRPr="003E2C49">
        <w:rPr>
          <w:rFonts w:eastAsiaTheme="minorEastAsia"/>
          <w:lang w:eastAsia="ko-KR"/>
        </w:rPr>
        <w:t>5.18.11</w:t>
      </w:r>
      <w:r w:rsidRPr="003E2C49">
        <w:rPr>
          <w:rFonts w:eastAsiaTheme="minorEastAsia"/>
          <w:lang w:eastAsia="ko-KR"/>
        </w:rPr>
        <w:tab/>
      </w:r>
      <w:ins w:id="1284" w:author="CR#0711r4" w:date="2020-07-17T16:06:00Z">
        <w:r w:rsidR="008F4B86">
          <w:rPr>
            <w:rFonts w:eastAsiaTheme="minorEastAsia"/>
            <w:lang w:eastAsia="ko-KR"/>
          </w:rPr>
          <w:t>Void</w:t>
        </w:r>
      </w:ins>
    </w:p>
    <w:p w:rsidR="00AF08D2" w:rsidRPr="003E2C49" w:rsidDel="008F4B86" w:rsidRDefault="00AF08D2" w:rsidP="00AF08D2">
      <w:pPr>
        <w:pStyle w:val="Heading3"/>
        <w:rPr>
          <w:del w:id="1285" w:author="CR#0711r4" w:date="2020-07-17T16:06:00Z"/>
          <w:rFonts w:eastAsiaTheme="minorEastAsia"/>
          <w:lang w:eastAsia="ko-KR"/>
        </w:rPr>
      </w:pPr>
      <w:del w:id="1286" w:author="CR#0711r4" w:date="2020-07-17T16:06:00Z">
        <w:r w:rsidRPr="003E2C49" w:rsidDel="008F4B86">
          <w:rPr>
            <w:rFonts w:eastAsiaTheme="minorEastAsia"/>
            <w:lang w:eastAsia="ko-KR"/>
          </w:rPr>
          <w:delText xml:space="preserve">Enhanced </w:delText>
        </w:r>
        <w:r w:rsidRPr="003E2C49" w:rsidDel="008F4B86">
          <w:rPr>
            <w:rFonts w:eastAsia="Malgun Gothic"/>
            <w:lang w:eastAsia="ko-KR"/>
          </w:rPr>
          <w:delText>Activation</w:delText>
        </w:r>
        <w:r w:rsidRPr="003E2C49" w:rsidDel="008F4B86">
          <w:rPr>
            <w:rFonts w:eastAsiaTheme="minorEastAsia"/>
            <w:lang w:eastAsia="ko-KR"/>
          </w:rPr>
          <w:delText>/Deactivation of UE-specific PDSCH TCI state</w:delText>
        </w:r>
        <w:bookmarkEnd w:id="1282"/>
      </w:del>
    </w:p>
    <w:p w:rsidR="00AF08D2" w:rsidRPr="003E2C49" w:rsidDel="008F4B86" w:rsidRDefault="00AF08D2" w:rsidP="00AF08D2">
      <w:pPr>
        <w:rPr>
          <w:del w:id="1287" w:author="CR#0711r4" w:date="2020-07-17T16:06:00Z"/>
          <w:rFonts w:eastAsiaTheme="minorEastAsia"/>
          <w:lang w:eastAsia="ko-KR"/>
        </w:rPr>
      </w:pPr>
      <w:del w:id="1288" w:author="CR#0711r4" w:date="2020-07-17T16:06:00Z">
        <w:r w:rsidRPr="003E2C49" w:rsidDel="008F4B86">
          <w:rPr>
            <w:lang w:eastAsia="ko-KR"/>
          </w:rPr>
          <w:delText>The network may activate and deactivate the config</w:delText>
        </w:r>
        <w:r w:rsidRPr="003E2C49" w:rsidDel="008F4B86">
          <w:delText>u</w:delText>
        </w:r>
        <w:r w:rsidRPr="003E2C49" w:rsidDel="008F4B86">
          <w:rPr>
            <w:lang w:eastAsia="ko-KR"/>
          </w:rPr>
          <w:delText xml:space="preserve">red TCI states for the codepoint of the DCI </w:delText>
        </w:r>
        <w:r w:rsidRPr="003E2C49" w:rsidDel="008F4B86">
          <w:rPr>
            <w:i/>
          </w:rPr>
          <w:delText>Transmission configuration indication</w:delText>
        </w:r>
        <w:r w:rsidRPr="003E2C49" w:rsidDel="008F4B86">
          <w:rPr>
            <w:lang w:eastAsia="ko-KR"/>
          </w:rPr>
          <w:delText xml:space="preserve"> field</w:delText>
        </w:r>
        <w:r w:rsidRPr="003E2C49" w:rsidDel="008F4B86">
          <w:rPr>
            <w:noProof/>
          </w:rPr>
          <w:delText xml:space="preserve"> as specified in TS 38.212 [9]</w:delText>
        </w:r>
        <w:r w:rsidRPr="003E2C49" w:rsidDel="008F4B86">
          <w:rPr>
            <w:lang w:eastAsia="ko-KR"/>
          </w:rPr>
          <w:delText xml:space="preserve"> for PDSCH of a Serving Cell by sending the Enhanced TCI States Activation/Deactivation for UE-specific PDSCH MAC CE described in clause 6.1.3.</w:delText>
        </w:r>
        <w:r w:rsidR="003B18D8" w:rsidRPr="003E2C49" w:rsidDel="008F4B86">
          <w:rPr>
            <w:lang w:eastAsia="ko-KR"/>
          </w:rPr>
          <w:delText>24</w:delText>
        </w:r>
        <w:r w:rsidRPr="003E2C49" w:rsidDel="008F4B86">
          <w:rPr>
            <w:lang w:eastAsia="ko-KR"/>
          </w:rPr>
          <w:delText>. The configured TCI states for PDSCH are initially deactivated upon configuration and after a handover.</w:delText>
        </w:r>
      </w:del>
    </w:p>
    <w:p w:rsidR="00AF08D2" w:rsidRPr="003E2C49" w:rsidDel="008F4B86" w:rsidRDefault="00AF08D2" w:rsidP="00AF08D2">
      <w:pPr>
        <w:rPr>
          <w:del w:id="1289" w:author="CR#0711r4" w:date="2020-07-17T16:06:00Z"/>
          <w:lang w:eastAsia="ko-KR"/>
        </w:rPr>
      </w:pPr>
      <w:del w:id="1290" w:author="CR#0711r4" w:date="2020-07-17T16:06:00Z">
        <w:r w:rsidRPr="003E2C49" w:rsidDel="008F4B86">
          <w:rPr>
            <w:lang w:eastAsia="ko-KR"/>
          </w:rPr>
          <w:delText>The MAC entity shall:</w:delText>
        </w:r>
      </w:del>
    </w:p>
    <w:p w:rsidR="00AF08D2" w:rsidRPr="003E2C49" w:rsidDel="008F4B86" w:rsidRDefault="00AF08D2" w:rsidP="00AF08D2">
      <w:pPr>
        <w:pStyle w:val="B1"/>
        <w:rPr>
          <w:del w:id="1291" w:author="CR#0711r4" w:date="2020-07-17T16:06:00Z"/>
          <w:lang w:eastAsia="ko-KR"/>
        </w:rPr>
      </w:pPr>
      <w:del w:id="1292" w:author="CR#0711r4" w:date="2020-07-17T16:06:00Z">
        <w:r w:rsidRPr="003E2C49" w:rsidDel="008F4B86">
          <w:delText>1&gt;</w:delText>
        </w:r>
        <w:r w:rsidRPr="003E2C49" w:rsidDel="008F4B86">
          <w:tab/>
          <w:delText xml:space="preserve">if the </w:delText>
        </w:r>
        <w:r w:rsidRPr="003E2C49" w:rsidDel="008F4B86">
          <w:rPr>
            <w:noProof/>
            <w:lang w:eastAsia="zh-CN"/>
          </w:rPr>
          <w:delText>MAC entity</w:delText>
        </w:r>
        <w:r w:rsidRPr="003E2C49" w:rsidDel="008F4B86">
          <w:delText xml:space="preserve"> receives an Enhanced </w:delText>
        </w:r>
        <w:r w:rsidRPr="003E2C49" w:rsidDel="008F4B86">
          <w:rPr>
            <w:lang w:eastAsia="ko-KR"/>
          </w:rPr>
          <w:delText xml:space="preserve">TCI States Activation/Deactivation for UE-specific PDSCH </w:delText>
        </w:r>
        <w:r w:rsidRPr="003E2C49" w:rsidDel="008F4B86">
          <w:delText xml:space="preserve">MAC CE </w:delText>
        </w:r>
        <w:r w:rsidRPr="003E2C49" w:rsidDel="008F4B86">
          <w:rPr>
            <w:lang w:eastAsia="ko-KR"/>
          </w:rPr>
          <w:delText>on a Serving Cell:</w:delText>
        </w:r>
      </w:del>
    </w:p>
    <w:p w:rsidR="00AF08D2" w:rsidRPr="003E2C49" w:rsidDel="008F4B86" w:rsidRDefault="00AF08D2" w:rsidP="00AF08D2">
      <w:pPr>
        <w:pStyle w:val="B2"/>
        <w:rPr>
          <w:del w:id="1293" w:author="CR#0711r4" w:date="2020-07-17T16:06:00Z"/>
          <w:lang w:eastAsia="en-US"/>
        </w:rPr>
      </w:pPr>
      <w:del w:id="1294" w:author="CR#0711r4" w:date="2020-07-17T16:06:00Z">
        <w:r w:rsidRPr="003E2C49" w:rsidDel="008F4B86">
          <w:delText>2&gt;</w:delText>
        </w:r>
        <w:r w:rsidRPr="003E2C49" w:rsidDel="008F4B86">
          <w:tab/>
          <w:delText>indicate to lower layers the information regarding the Enhanced TCI States Activation/Deactivation for UE-specific PDSCH MAC CE.</w:delText>
        </w:r>
      </w:del>
    </w:p>
    <w:p w:rsidR="008F4B86" w:rsidRDefault="00AF08D2" w:rsidP="00AF08D2">
      <w:pPr>
        <w:pStyle w:val="Heading3"/>
        <w:rPr>
          <w:ins w:id="1295" w:author="CR#0711r4" w:date="2020-07-17T16:07:00Z"/>
          <w:rFonts w:eastAsiaTheme="minorEastAsia"/>
          <w:szCs w:val="28"/>
          <w:lang w:eastAsia="ko-KR"/>
        </w:rPr>
      </w:pPr>
      <w:bookmarkStart w:id="1296"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ins w:id="1297" w:author="CR#0711r4" w:date="2020-07-17T16:07:00Z">
        <w:r w:rsidR="008F4B86">
          <w:rPr>
            <w:rFonts w:eastAsiaTheme="minorEastAsia"/>
            <w:szCs w:val="28"/>
            <w:lang w:eastAsia="ko-KR"/>
          </w:rPr>
          <w:t>Void</w:t>
        </w:r>
      </w:ins>
    </w:p>
    <w:p w:rsidR="00AF08D2" w:rsidRPr="003E2C49" w:rsidDel="008F4B86" w:rsidRDefault="00AF08D2" w:rsidP="00AF08D2">
      <w:pPr>
        <w:pStyle w:val="Heading3"/>
        <w:rPr>
          <w:del w:id="1298" w:author="CR#0711r4" w:date="2020-07-17T16:07:00Z"/>
          <w:rFonts w:eastAsiaTheme="minorEastAsia"/>
          <w:szCs w:val="28"/>
          <w:lang w:eastAsia="ko-KR"/>
        </w:rPr>
      </w:pPr>
      <w:del w:id="1299" w:author="CR#0711r4" w:date="2020-07-17T16:07:00Z">
        <w:r w:rsidRPr="003E2C49" w:rsidDel="008F4B86">
          <w:rPr>
            <w:rFonts w:eastAsiaTheme="minorEastAsia"/>
            <w:lang w:eastAsia="ko-KR"/>
          </w:rPr>
          <w:delText xml:space="preserve">Activation/Deactivation </w:delText>
        </w:r>
        <w:r w:rsidRPr="003E2C49" w:rsidDel="008F4B86">
          <w:rPr>
            <w:rFonts w:eastAsiaTheme="minorEastAsia"/>
          </w:rPr>
          <w:delText xml:space="preserve">of enhanced </w:delText>
        </w:r>
        <w:r w:rsidRPr="003E2C49" w:rsidDel="008F4B86">
          <w:rPr>
            <w:rFonts w:eastAsiaTheme="minorEastAsia"/>
            <w:lang w:eastAsia="ko-KR"/>
          </w:rPr>
          <w:delText>spatial relation of PUCCH resource</w:delText>
        </w:r>
        <w:bookmarkEnd w:id="1296"/>
      </w:del>
    </w:p>
    <w:p w:rsidR="00AF08D2" w:rsidRPr="003E2C49" w:rsidDel="008F4B86" w:rsidRDefault="00AF08D2" w:rsidP="00AF08D2">
      <w:pPr>
        <w:rPr>
          <w:del w:id="1300" w:author="CR#0711r4" w:date="2020-07-17T16:07:00Z"/>
          <w:rFonts w:eastAsia="Malgun Gothic"/>
          <w:lang w:eastAsia="ko-KR"/>
        </w:rPr>
      </w:pPr>
      <w:del w:id="1301" w:author="CR#0711r4" w:date="2020-07-17T16:07:00Z">
        <w:r w:rsidRPr="003E2C49" w:rsidDel="008F4B86">
          <w:rPr>
            <w:rFonts w:eastAsia="Malgun Gothic"/>
            <w:lang w:eastAsia="ko-KR"/>
          </w:rPr>
          <w:delText>The network may activate and deactivate</w:delText>
        </w:r>
        <w:r w:rsidRPr="003E2C49" w:rsidDel="008F4B86">
          <w:rPr>
            <w:rFonts w:eastAsia="Malgun Gothic"/>
          </w:rPr>
          <w:delText xml:space="preserve"> a s</w:delText>
        </w:r>
        <w:r w:rsidRPr="003E2C49" w:rsidDel="008F4B86">
          <w:rPr>
            <w:rFonts w:eastAsia="Malgun Gothic"/>
            <w:lang w:eastAsia="ko-KR"/>
          </w:rPr>
          <w:delText xml:space="preserve">patial </w:delText>
        </w:r>
        <w:r w:rsidRPr="003E2C49" w:rsidDel="008F4B86">
          <w:rPr>
            <w:rFonts w:eastAsia="Malgun Gothic"/>
          </w:rPr>
          <w:delText>r</w:delText>
        </w:r>
        <w:r w:rsidRPr="003E2C49" w:rsidDel="008F4B86">
          <w:rPr>
            <w:rFonts w:eastAsia="Malgun Gothic"/>
            <w:lang w:eastAsia="ko-KR"/>
          </w:rPr>
          <w:delText>elation for a PUCCH resource or a PUCCH resource group of a Serving Cell by sending the</w:delText>
        </w:r>
        <w:r w:rsidRPr="003E2C49" w:rsidDel="008F4B86">
          <w:rPr>
            <w:rFonts w:eastAsia="Malgun Gothic"/>
          </w:rPr>
          <w:delText xml:space="preserve"> Enhanced PUCCH</w:delText>
        </w:r>
        <w:r w:rsidRPr="003E2C49" w:rsidDel="008F4B86">
          <w:rPr>
            <w:rFonts w:eastAsia="Malgun Gothic"/>
            <w:noProof/>
            <w:lang w:eastAsia="ko-KR"/>
          </w:rPr>
          <w:delText xml:space="preserve"> spatial relation Activation/Deactivation</w:delText>
        </w:r>
        <w:r w:rsidRPr="003E2C49" w:rsidDel="008F4B86">
          <w:rPr>
            <w:rFonts w:eastAsia="Malgun Gothic"/>
            <w:lang w:eastAsia="ko-KR"/>
          </w:rPr>
          <w:delText xml:space="preserve"> MAC CE described in clause 6.1.3.</w:delText>
        </w:r>
        <w:r w:rsidR="003B18D8" w:rsidRPr="003E2C49" w:rsidDel="008F4B86">
          <w:rPr>
            <w:rFonts w:eastAsia="Malgun Gothic"/>
            <w:lang w:eastAsia="ko-KR"/>
          </w:rPr>
          <w:delText>25</w:delText>
        </w:r>
        <w:r w:rsidRPr="003E2C49" w:rsidDel="008F4B86">
          <w:rPr>
            <w:rFonts w:eastAsia="Malgun Gothic"/>
            <w:lang w:eastAsia="ko-KR"/>
          </w:rPr>
          <w:delText>.</w:delText>
        </w:r>
      </w:del>
    </w:p>
    <w:p w:rsidR="00AF08D2" w:rsidRPr="003E2C49" w:rsidDel="008F4B86" w:rsidRDefault="00AF08D2" w:rsidP="00AF08D2">
      <w:pPr>
        <w:rPr>
          <w:del w:id="1302" w:author="CR#0711r4" w:date="2020-07-17T16:07:00Z"/>
          <w:rFonts w:eastAsia="Malgun Gothic"/>
          <w:lang w:eastAsia="ko-KR"/>
        </w:rPr>
      </w:pPr>
      <w:del w:id="1303" w:author="CR#0711r4" w:date="2020-07-17T16:07:00Z">
        <w:r w:rsidRPr="003E2C49" w:rsidDel="008F4B86">
          <w:rPr>
            <w:rFonts w:eastAsia="Malgun Gothic"/>
            <w:lang w:eastAsia="ko-KR"/>
          </w:rPr>
          <w:delText>The MAC entity shall:</w:delText>
        </w:r>
      </w:del>
    </w:p>
    <w:p w:rsidR="00AF08D2" w:rsidRPr="003E2C49" w:rsidDel="008F4B86" w:rsidRDefault="00AF08D2" w:rsidP="00AF08D2">
      <w:pPr>
        <w:pStyle w:val="B1"/>
        <w:rPr>
          <w:del w:id="1304" w:author="CR#0711r4" w:date="2020-07-17T16:07:00Z"/>
          <w:rFonts w:eastAsiaTheme="minorEastAsia"/>
          <w:lang w:eastAsia="en-US"/>
        </w:rPr>
      </w:pPr>
      <w:del w:id="1305" w:author="CR#0711r4" w:date="2020-07-17T16:07:00Z">
        <w:r w:rsidRPr="003E2C49" w:rsidDel="008F4B86">
          <w:delText>1&gt;</w:delText>
        </w:r>
        <w:r w:rsidRPr="003E2C49" w:rsidDel="008F4B86">
          <w:tab/>
          <w:delText>if the MAC entity receives an Enhanced PUCCH</w:delText>
        </w:r>
        <w:r w:rsidRPr="003E2C49" w:rsidDel="008F4B86">
          <w:rPr>
            <w:noProof/>
            <w:lang w:eastAsia="ko-KR"/>
          </w:rPr>
          <w:delText xml:space="preserve"> spatial relation Activation/Deactivation</w:delText>
        </w:r>
        <w:r w:rsidRPr="003E2C49" w:rsidDel="008F4B86">
          <w:rPr>
            <w:lang w:eastAsia="ko-KR"/>
          </w:rPr>
          <w:delText xml:space="preserve"> </w:delText>
        </w:r>
        <w:r w:rsidRPr="003E2C49" w:rsidDel="008F4B86">
          <w:delText>MAC CE on a Serving Cell:</w:delText>
        </w:r>
      </w:del>
    </w:p>
    <w:p w:rsidR="00AF08D2" w:rsidRPr="003E2C49" w:rsidDel="008F4B86" w:rsidRDefault="00AF08D2" w:rsidP="00AF08D2">
      <w:pPr>
        <w:pStyle w:val="B2"/>
        <w:rPr>
          <w:del w:id="1306" w:author="CR#0711r4" w:date="2020-07-17T16:07:00Z"/>
          <w:rFonts w:eastAsia="Malgun Gothic"/>
        </w:rPr>
      </w:pPr>
      <w:del w:id="1307" w:author="CR#0711r4" w:date="2020-07-17T16:07:00Z">
        <w:r w:rsidRPr="003E2C49" w:rsidDel="008F4B86">
          <w:delText>2&gt;</w:delText>
        </w:r>
        <w:r w:rsidRPr="003E2C49" w:rsidDel="008F4B86">
          <w:tab/>
          <w:delText>indicate to lower layers the information regarding the Enhanced PUCCH spatial relation Activation/Deactivation MAC CE.</w:delText>
        </w:r>
      </w:del>
    </w:p>
    <w:p w:rsidR="00AF08D2" w:rsidRPr="003E2C49" w:rsidRDefault="00AF08D2" w:rsidP="00AF08D2">
      <w:pPr>
        <w:pStyle w:val="Heading3"/>
        <w:rPr>
          <w:rFonts w:eastAsiaTheme="minorEastAsia"/>
          <w:lang w:eastAsia="ko-KR"/>
        </w:rPr>
      </w:pPr>
      <w:bookmarkStart w:id="1308" w:name="_Toc37296237"/>
      <w:r w:rsidRPr="003E2C49">
        <w:rPr>
          <w:rFonts w:eastAsiaTheme="minorEastAsia"/>
          <w:lang w:eastAsia="ko-KR"/>
        </w:rPr>
        <w:t>5.18.13</w:t>
      </w:r>
      <w:r w:rsidRPr="003E2C49">
        <w:rPr>
          <w:rFonts w:eastAsiaTheme="minorEastAsia"/>
          <w:lang w:eastAsia="ko-KR"/>
        </w:rPr>
        <w:tab/>
        <w:t xml:space="preserve">Indication of spatial relation of </w:t>
      </w:r>
      <w:ins w:id="1309" w:author="CR#0711r4" w:date="2020-07-17T16:07:00Z">
        <w:r w:rsidR="008F4B86">
          <w:rPr>
            <w:rFonts w:eastAsiaTheme="minorEastAsia"/>
            <w:lang w:eastAsia="ko-KR"/>
          </w:rPr>
          <w:t>SP/</w:t>
        </w:r>
      </w:ins>
      <w:r w:rsidRPr="003E2C49">
        <w:rPr>
          <w:rFonts w:eastAsiaTheme="minorEastAsia"/>
          <w:lang w:eastAsia="ko-KR"/>
        </w:rPr>
        <w:t>A</w:t>
      </w:r>
      <w:ins w:id="1310" w:author="CR#0711r4" w:date="2020-07-17T16:07:00Z">
        <w:r w:rsidR="008F4B86">
          <w:rPr>
            <w:rFonts w:eastAsiaTheme="minorEastAsia"/>
            <w:lang w:eastAsia="ko-KR"/>
          </w:rPr>
          <w:t>P</w:t>
        </w:r>
      </w:ins>
      <w:del w:id="1311" w:author="CR#0711r4" w:date="2020-07-17T16:07:00Z">
        <w:r w:rsidRPr="003E2C49" w:rsidDel="008F4B86">
          <w:rPr>
            <w:rFonts w:eastAsiaTheme="minorEastAsia"/>
            <w:lang w:eastAsia="ko-KR"/>
          </w:rPr>
          <w:delText>periodic</w:delText>
        </w:r>
      </w:del>
      <w:r w:rsidRPr="003E2C49">
        <w:rPr>
          <w:rFonts w:eastAsiaTheme="minorEastAsia"/>
          <w:lang w:eastAsia="ko-KR"/>
        </w:rPr>
        <w:t xml:space="preserve"> SRS</w:t>
      </w:r>
      <w:bookmarkEnd w:id="1308"/>
    </w:p>
    <w:p w:rsidR="00AF08D2" w:rsidRPr="003E2C49" w:rsidRDefault="00AF08D2" w:rsidP="00AF08D2">
      <w:pPr>
        <w:rPr>
          <w:rFonts w:eastAsia="Malgun Gothic"/>
          <w:lang w:eastAsia="ko-KR"/>
        </w:rPr>
      </w:pPr>
      <w:r w:rsidRPr="003E2C49">
        <w:rPr>
          <w:rFonts w:eastAsia="Malgun Gothic"/>
          <w:lang w:eastAsia="ko-KR"/>
        </w:rPr>
        <w:t xml:space="preserve">The network may indicate the spatial relation info of </w:t>
      </w:r>
      <w:del w:id="1312" w:author="CR#0711r4" w:date="2020-07-17T16:08:00Z">
        <w:r w:rsidRPr="003E2C49" w:rsidDel="008F4B86">
          <w:rPr>
            <w:rFonts w:eastAsia="Malgun Gothic"/>
            <w:lang w:eastAsia="ko-KR"/>
          </w:rPr>
          <w:delText xml:space="preserve">an aperiodic </w:delText>
        </w:r>
      </w:del>
      <w:ins w:id="1313" w:author="CR#0711r4" w:date="2020-07-17T16:08:00Z">
        <w:r w:rsidR="008F4B86">
          <w:rPr>
            <w:rFonts w:eastAsia="Malgun Gothic"/>
            <w:lang w:eastAsia="ko-KR"/>
          </w:rPr>
          <w:t xml:space="preserve">SP/AP </w:t>
        </w:r>
      </w:ins>
      <w:r w:rsidRPr="003E2C49">
        <w:rPr>
          <w:rFonts w:eastAsia="Malgun Gothic"/>
          <w:lang w:eastAsia="ko-KR"/>
        </w:rPr>
        <w:t>SRS</w:t>
      </w:r>
      <w:r w:rsidRPr="003E2C49">
        <w:t xml:space="preserve"> resource sets</w:t>
      </w:r>
      <w:r w:rsidRPr="003E2C49">
        <w:rPr>
          <w:rFonts w:eastAsia="Malgun Gothic"/>
          <w:lang w:eastAsia="ko-KR"/>
        </w:rPr>
        <w:t xml:space="preserve"> of a Serving Cell by sending the </w:t>
      </w:r>
      <w:ins w:id="1314" w:author="CR#0711r4" w:date="2020-07-17T16:08:00Z">
        <w:r w:rsidR="008F4B86">
          <w:rPr>
            <w:rFonts w:eastAsia="Malgun Gothic"/>
            <w:lang w:eastAsia="ko-KR"/>
          </w:rPr>
          <w:t>Enhanced SP/</w:t>
        </w:r>
      </w:ins>
      <w:r w:rsidRPr="003E2C49">
        <w:rPr>
          <w:rFonts w:eastAsia="Malgun Gothic"/>
          <w:lang w:eastAsia="ko-KR"/>
        </w:rPr>
        <w:t>AP SRS spatial relation Indication MAC CE described in clause 6.1.3.</w:t>
      </w:r>
      <w:r w:rsidR="003B18D8" w:rsidRPr="003E2C49">
        <w:rPr>
          <w:rFonts w:eastAsia="Malgun Gothic"/>
          <w:lang w:eastAsia="ko-KR"/>
        </w:rPr>
        <w:t>26</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1315" w:author="CR#0711r4" w:date="2020-07-17T16:08:00Z">
        <w:r w:rsidR="008F4B86">
          <w:rPr>
            <w:rFonts w:eastAsia="Malgun Gothic"/>
            <w:lang w:eastAsia="ko-KR"/>
          </w:rPr>
          <w:t>Enhanced SP/</w:t>
        </w:r>
      </w:ins>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ins w:id="1316" w:author="CR#0711r4" w:date="2020-07-17T16:08:00Z">
        <w:r w:rsidR="008F4B86">
          <w:rPr>
            <w:rFonts w:eastAsia="Malgun Gothic"/>
            <w:lang w:eastAsia="ko-KR"/>
          </w:rPr>
          <w:t>Enhanced SP/</w:t>
        </w:r>
      </w:ins>
      <w:r w:rsidRPr="003E2C49">
        <w:rPr>
          <w:rFonts w:eastAsia="Malgun Gothic"/>
          <w:lang w:eastAsia="ko-KR"/>
        </w:rPr>
        <w:t>AP SRS spatial relation Indication MAC CE</w:t>
      </w:r>
      <w:r w:rsidRPr="003E2C49">
        <w:rPr>
          <w:rFonts w:eastAsia="Malgun Gothic"/>
        </w:rPr>
        <w:t>.</w:t>
      </w:r>
    </w:p>
    <w:p w:rsidR="00AF08D2" w:rsidRPr="003E2C49" w:rsidRDefault="00AF08D2" w:rsidP="00AF08D2">
      <w:pPr>
        <w:pStyle w:val="Heading3"/>
        <w:rPr>
          <w:rFonts w:eastAsiaTheme="minorEastAsia"/>
          <w:lang w:eastAsia="ko-KR"/>
        </w:rPr>
      </w:pPr>
      <w:bookmarkStart w:id="1317" w:name="_Toc37296238"/>
      <w:r w:rsidRPr="003E2C49">
        <w:rPr>
          <w:rFonts w:eastAsiaTheme="minorEastAsia"/>
          <w:lang w:eastAsia="ko-KR"/>
        </w:rPr>
        <w:t>5.18.14</w:t>
      </w:r>
      <w:r w:rsidRPr="003E2C49">
        <w:rPr>
          <w:rFonts w:eastAsiaTheme="minorEastAsia"/>
          <w:lang w:eastAsia="ko-KR"/>
        </w:rPr>
        <w:tab/>
      </w:r>
      <w:ins w:id="1318" w:author="CR#0711r4" w:date="2020-07-17T16:09:00Z">
        <w:r w:rsidR="008F4B86">
          <w:rPr>
            <w:rFonts w:eastAsiaTheme="minorEastAsia"/>
            <w:lang w:eastAsia="ko-KR"/>
          </w:rPr>
          <w:t>Update</w:t>
        </w:r>
      </w:ins>
      <w:del w:id="1319" w:author="CR#0711r4" w:date="2020-07-17T16:09: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SRS</w:t>
      </w:r>
      <w:bookmarkEnd w:id="1317"/>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320" w:author="CR#0711r4" w:date="2020-07-17T16:10:00Z">
        <w:r w:rsidR="008F4B86">
          <w:rPr>
            <w:rFonts w:eastAsia="Malgun Gothic"/>
            <w:lang w:eastAsia="ko-KR"/>
          </w:rPr>
          <w:t>update</w:t>
        </w:r>
        <w:r w:rsidR="008F4B86">
          <w:rPr>
            <w:rFonts w:eastAsia="Malgun Gothic"/>
          </w:rPr>
          <w:t xml:space="preserve"> </w:t>
        </w:r>
      </w:ins>
      <w:del w:id="1321" w:author="CR#0711r4" w:date="2020-07-17T16:10:00Z">
        <w:r w:rsidRPr="003E2C49" w:rsidDel="008F4B86">
          <w:rPr>
            <w:rFonts w:eastAsia="Malgun Gothic"/>
            <w:lang w:eastAsia="ko-KR"/>
          </w:rPr>
          <w:delText>deactivate</w:delText>
        </w:r>
        <w:r w:rsidRPr="003E2C49" w:rsidDel="008F4B86">
          <w:rPr>
            <w:rFonts w:eastAsia="Malgun Gothic"/>
          </w:rPr>
          <w:delText xml:space="preserve"> </w:delText>
        </w:r>
      </w:del>
      <w:r w:rsidRPr="003E2C49">
        <w:rPr>
          <w:rFonts w:eastAsia="Malgun Gothic"/>
        </w:rPr>
        <w:t>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w:t>
      </w:r>
      <w:ins w:id="1322" w:author="CR#0711r4" w:date="2020-07-17T16:10:00Z">
        <w:r w:rsidR="008F4B86">
          <w:rPr>
            <w:rFonts w:eastAsia="Malgun Gothic"/>
            <w:lang w:eastAsia="ko-KR"/>
          </w:rPr>
          <w:t>Update</w:t>
        </w:r>
      </w:ins>
      <w:del w:id="1323" w:author="CR#0711r4" w:date="2020-07-17T16:10:00Z">
        <w:r w:rsidRPr="003E2C49" w:rsidDel="008F4B86">
          <w:rPr>
            <w:rFonts w:eastAsia="Malgun Gothic"/>
          </w:rPr>
          <w:delText>Activation/Deactivation</w:delText>
        </w:r>
      </w:del>
      <w:r w:rsidRPr="003E2C49">
        <w:rPr>
          <w:rFonts w:eastAsia="Malgun Gothic"/>
        </w:rPr>
        <w:t xml:space="preserve">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lastRenderedPageBreak/>
        <w:t>1&gt;</w:t>
      </w:r>
      <w:r w:rsidRPr="003E2C49">
        <w:rPr>
          <w:rFonts w:eastAsia="Malgun Gothic"/>
        </w:rPr>
        <w:tab/>
        <w:t xml:space="preserve">if the MAC entity receives a </w:t>
      </w:r>
      <w:r w:rsidRPr="003E2C49">
        <w:rPr>
          <w:rFonts w:eastAsia="Malgun Gothic"/>
          <w:lang w:eastAsia="ko-KR"/>
        </w:rPr>
        <w:t xml:space="preserve">SRS Pathloss Reference RS </w:t>
      </w:r>
      <w:ins w:id="1324" w:author="CR#0711r4" w:date="2020-07-17T16:10:00Z">
        <w:r w:rsidR="008F4B86">
          <w:rPr>
            <w:rFonts w:eastAsia="Malgun Gothic"/>
            <w:lang w:eastAsia="ko-KR"/>
          </w:rPr>
          <w:t>Update</w:t>
        </w:r>
      </w:ins>
      <w:del w:id="1325"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SRS Pathloss Reference RS </w:t>
      </w:r>
      <w:ins w:id="1326" w:author="CR#0711r4" w:date="2020-07-17T16:10:00Z">
        <w:r w:rsidR="008F4B86">
          <w:rPr>
            <w:rFonts w:eastAsia="Malgun Gothic"/>
            <w:lang w:eastAsia="ko-KR"/>
          </w:rPr>
          <w:t>Update</w:t>
        </w:r>
      </w:ins>
      <w:del w:id="1327"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328" w:name="_Toc37296239"/>
      <w:r w:rsidRPr="003E2C49">
        <w:rPr>
          <w:rFonts w:eastAsiaTheme="minorEastAsia"/>
          <w:lang w:eastAsia="ko-KR"/>
        </w:rPr>
        <w:t>5.18.15</w:t>
      </w:r>
      <w:r w:rsidRPr="003E2C49">
        <w:rPr>
          <w:rFonts w:eastAsiaTheme="minorEastAsia"/>
          <w:lang w:eastAsia="ko-KR"/>
        </w:rPr>
        <w:tab/>
      </w:r>
      <w:ins w:id="1329" w:author="CR#0711r4" w:date="2020-07-17T16:11:00Z">
        <w:r w:rsidR="008F4B86">
          <w:rPr>
            <w:rFonts w:eastAsia="Malgun Gothic"/>
            <w:lang w:eastAsia="ko-KR"/>
          </w:rPr>
          <w:t>Update</w:t>
        </w:r>
      </w:ins>
      <w:del w:id="1330" w:author="CR#0711r4" w:date="2020-07-17T16:11: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PUSCH</w:t>
      </w:r>
      <w:bookmarkEnd w:id="1328"/>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331" w:author="CR#0711r4" w:date="2020-07-17T16:11:00Z">
        <w:r w:rsidR="008F4B86">
          <w:rPr>
            <w:rFonts w:eastAsia="Malgun Gothic"/>
            <w:lang w:eastAsia="ko-KR"/>
          </w:rPr>
          <w:t>update</w:t>
        </w:r>
      </w:ins>
      <w:del w:id="1332" w:author="CR#0711r4" w:date="2020-07-17T16:11:00Z">
        <w:r w:rsidRPr="003E2C49" w:rsidDel="008F4B86">
          <w:rPr>
            <w:rFonts w:eastAsia="Malgun Gothic"/>
            <w:lang w:eastAsia="ko-KR"/>
          </w:rPr>
          <w:delText>deactivate</w:delText>
        </w:r>
      </w:del>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 xml:space="preserve">PUSCH Pathloss Reference RS </w:t>
      </w:r>
      <w:ins w:id="1333" w:author="CR#0711r4" w:date="2020-07-17T16:11:00Z">
        <w:r w:rsidR="008F4B86">
          <w:rPr>
            <w:rFonts w:eastAsia="Malgun Gothic"/>
            <w:lang w:eastAsia="ko-KR"/>
          </w:rPr>
          <w:t>Update</w:t>
        </w:r>
      </w:ins>
      <w:del w:id="1334"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8</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PUSCH Pathloss Reference RS </w:t>
      </w:r>
      <w:ins w:id="1335" w:author="CR#0711r4" w:date="2020-07-17T16:11:00Z">
        <w:r w:rsidR="008F4B86">
          <w:rPr>
            <w:rFonts w:eastAsia="Malgun Gothic"/>
            <w:lang w:eastAsia="ko-KR"/>
          </w:rPr>
          <w:t>Update</w:t>
        </w:r>
      </w:ins>
      <w:del w:id="1336"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PUSCH Pathloss Reference RS </w:t>
      </w:r>
      <w:ins w:id="1337" w:author="CR#0711r4" w:date="2020-07-17T16:11:00Z">
        <w:r w:rsidR="008F4B86">
          <w:rPr>
            <w:rFonts w:eastAsia="Malgun Gothic"/>
            <w:lang w:eastAsia="ko-KR"/>
          </w:rPr>
          <w:t>Update</w:t>
        </w:r>
      </w:ins>
      <w:del w:id="1338"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339" w:name="_Toc37296240"/>
      <w:r w:rsidRPr="003E2C49">
        <w:rPr>
          <w:rFonts w:eastAsiaTheme="minorEastAsia"/>
          <w:lang w:eastAsia="ko-KR"/>
        </w:rPr>
        <w:t>5.18.16</w:t>
      </w:r>
      <w:r w:rsidRPr="003E2C49">
        <w:rPr>
          <w:rFonts w:eastAsiaTheme="minorEastAsia"/>
          <w:lang w:eastAsia="ko-KR"/>
        </w:rPr>
        <w:tab/>
      </w:r>
      <w:ins w:id="1340" w:author="CR#0711r4" w:date="2020-07-17T16:12:00Z">
        <w:r w:rsidR="008F4B86">
          <w:rPr>
            <w:rFonts w:eastAsiaTheme="minorEastAsia"/>
            <w:lang w:eastAsia="ko-KR"/>
          </w:rPr>
          <w:t>Indication of spatial relation</w:t>
        </w:r>
      </w:ins>
      <w:del w:id="1341" w:author="CR#0711r4" w:date="2020-07-17T16:12:00Z">
        <w:r w:rsidRPr="003E2C49" w:rsidDel="008F4B86">
          <w:rPr>
            <w:rFonts w:eastAsiaTheme="minorEastAsia"/>
            <w:lang w:eastAsia="ko-KR"/>
          </w:rPr>
          <w:delText>Activation/Deactivation</w:delText>
        </w:r>
      </w:del>
      <w:r w:rsidRPr="003E2C49">
        <w:rPr>
          <w:rFonts w:eastAsiaTheme="minorEastAsia"/>
          <w:lang w:eastAsia="ko-KR"/>
        </w:rPr>
        <w:t xml:space="preserve"> of SRS resource for </w:t>
      </w:r>
      <w:ins w:id="1342" w:author="CR#0711r4" w:date="2020-07-17T16:12:00Z">
        <w:r w:rsidR="008F4B86" w:rsidRPr="0011751C">
          <w:rPr>
            <w:rFonts w:eastAsiaTheme="minorEastAsia"/>
            <w:lang w:eastAsia="ko-KR"/>
          </w:rPr>
          <w:t>a Serving Cell set</w:t>
        </w:r>
      </w:ins>
      <w:del w:id="1343" w:author="CR#0711r4" w:date="2020-07-17T16:12:00Z">
        <w:r w:rsidRPr="003E2C49" w:rsidDel="008F4B86">
          <w:rPr>
            <w:rFonts w:eastAsiaTheme="minorEastAsia"/>
            <w:lang w:eastAsia="ko-KR"/>
          </w:rPr>
          <w:delText>CC list</w:delText>
        </w:r>
      </w:del>
      <w:bookmarkEnd w:id="1339"/>
    </w:p>
    <w:p w:rsidR="00AF08D2" w:rsidRPr="003E2C49" w:rsidRDefault="00AF08D2" w:rsidP="00AF08D2">
      <w:pPr>
        <w:rPr>
          <w:rFonts w:eastAsia="Malgun Gothic"/>
          <w:lang w:eastAsia="ko-KR"/>
        </w:rPr>
      </w:pPr>
      <w:r w:rsidRPr="003E2C49">
        <w:rPr>
          <w:rFonts w:eastAsia="Malgun Gothic"/>
          <w:lang w:eastAsia="ko-KR"/>
        </w:rPr>
        <w:t xml:space="preserve">The network may </w:t>
      </w:r>
      <w:ins w:id="1344" w:author="CR#0711r4" w:date="2020-07-17T16:12:00Z">
        <w:r w:rsidR="008F4B86" w:rsidRPr="0011751C">
          <w:rPr>
            <w:rFonts w:eastAsia="Malgun Gothic"/>
            <w:lang w:eastAsia="ko-KR"/>
          </w:rPr>
          <w:t xml:space="preserve">indicate the spatial relation info of SRS resource </w:t>
        </w:r>
      </w:ins>
      <w:del w:id="1345" w:author="CR#0711r4" w:date="2020-07-17T16:12:00Z">
        <w:r w:rsidRPr="003E2C49" w:rsidDel="008F4B86">
          <w:rPr>
            <w:rFonts w:eastAsia="Malgun Gothic"/>
            <w:lang w:eastAsia="ko-KR"/>
          </w:rPr>
          <w:delText xml:space="preserve">activate and deactivate the configured SRS resource </w:delText>
        </w:r>
      </w:del>
      <w:r w:rsidRPr="003E2C49">
        <w:rPr>
          <w:rFonts w:eastAsia="Malgun Gothic"/>
          <w:lang w:eastAsia="ko-KR"/>
        </w:rPr>
        <w:t xml:space="preserve">of a </w:t>
      </w:r>
      <w:del w:id="1346" w:author="CR#0711r4" w:date="2020-07-17T16:12:00Z">
        <w:r w:rsidRPr="003E2C49" w:rsidDel="008F4B86">
          <w:rPr>
            <w:rFonts w:eastAsia="Malgun Gothic"/>
            <w:lang w:eastAsia="ko-KR"/>
          </w:rPr>
          <w:delText>CC list</w:delText>
        </w:r>
      </w:del>
      <w:r w:rsidRPr="003E2C49">
        <w:rPr>
          <w:rFonts w:eastAsia="Malgun Gothic"/>
          <w:lang w:eastAsia="ko-KR"/>
        </w:rPr>
        <w:t xml:space="preserve"> </w:t>
      </w:r>
      <w:ins w:id="1347" w:author="CR#0711r4" w:date="2020-07-17T16:13:00Z">
        <w:r w:rsidR="008F4B86" w:rsidRPr="0011751C">
          <w:rPr>
            <w:rFonts w:eastAsia="Malgun Gothic"/>
            <w:lang w:eastAsia="ko-KR"/>
          </w:rPr>
          <w:t xml:space="preserve">set of Serving Cells configured in </w:t>
        </w:r>
        <w:r w:rsidR="008F4B86" w:rsidRPr="0011751C">
          <w:rPr>
            <w:rFonts w:eastAsia="Malgun Gothic"/>
            <w:i/>
            <w:iCs/>
            <w:lang w:eastAsia="ko-KR"/>
          </w:rPr>
          <w:t>simultaneousSpatial-UpdatedList1-r16</w:t>
        </w:r>
        <w:r w:rsidR="008F4B86" w:rsidRPr="0011751C">
          <w:rPr>
            <w:rFonts w:eastAsia="Malgun Gothic"/>
            <w:lang w:eastAsia="ko-KR"/>
          </w:rPr>
          <w:t xml:space="preserve"> or </w:t>
        </w:r>
        <w:r w:rsidR="008F4B86" w:rsidRPr="0011751C">
          <w:rPr>
            <w:i/>
            <w:iCs/>
          </w:rPr>
          <w:t>simultaneousSpatial-UpdatedList2-r16</w:t>
        </w:r>
        <w:r w:rsidR="008F4B86" w:rsidRPr="008F4B86">
          <w:rPr>
            <w:rPrChange w:id="1348" w:author="CR#0711r4" w:date="2020-07-17T16:13:00Z">
              <w:rPr>
                <w:i/>
                <w:iCs/>
              </w:rPr>
            </w:rPrChange>
          </w:rPr>
          <w:t xml:space="preserve"> </w:t>
        </w:r>
      </w:ins>
      <w:r w:rsidRPr="003E2C49">
        <w:rPr>
          <w:rFonts w:eastAsia="Malgun Gothic"/>
          <w:lang w:eastAsia="ko-KR"/>
        </w:rPr>
        <w:t xml:space="preserve">by sending the </w:t>
      </w:r>
      <w:ins w:id="1349" w:author="CR#0711r4" w:date="2020-07-17T16:13:00Z">
        <w:r w:rsidR="008F4B86" w:rsidRPr="0011751C">
          <w:rPr>
            <w:rFonts w:eastAsia="Malgun Gothic"/>
            <w:lang w:eastAsia="ko-KR"/>
          </w:rPr>
          <w:t xml:space="preserve">Serving Cell set </w:t>
        </w:r>
      </w:ins>
      <w:del w:id="1350" w:author="CR#0711r4" w:date="2020-07-17T16:13:00Z">
        <w:r w:rsidRPr="003E2C49" w:rsidDel="008F4B86">
          <w:rPr>
            <w:rFonts w:eastAsia="Malgun Gothic"/>
            <w:lang w:eastAsia="ko-KR"/>
          </w:rPr>
          <w:delText>CC list</w:delText>
        </w:r>
      </w:del>
      <w:del w:id="1351" w:author="CR#0711r4" w:date="2020-07-17T16:15:00Z">
        <w:r w:rsidRPr="003E2C49" w:rsidDel="008F4B86">
          <w:rPr>
            <w:rFonts w:eastAsia="Malgun Gothic"/>
            <w:lang w:eastAsia="ko-KR"/>
          </w:rPr>
          <w:delText>-</w:delText>
        </w:r>
      </w:del>
      <w:r w:rsidRPr="003E2C49">
        <w:rPr>
          <w:rFonts w:eastAsia="Malgun Gothic"/>
          <w:lang w:eastAsia="ko-KR"/>
        </w:rPr>
        <w:t xml:space="preserve">based SRS </w:t>
      </w:r>
      <w:ins w:id="1352" w:author="CR#0711r4" w:date="2020-07-17T16:14:00Z">
        <w:r w:rsidR="008F4B86" w:rsidRPr="0011751C">
          <w:rPr>
            <w:lang w:eastAsia="ko-KR"/>
          </w:rPr>
          <w:t>Spatial Relation Indication</w:t>
        </w:r>
      </w:ins>
      <w:del w:id="1353" w:author="CR#0711r4" w:date="2020-07-17T16:14: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9</w:t>
      </w:r>
      <w:r w:rsidRPr="003E2C49">
        <w:rPr>
          <w:rFonts w:eastAsia="Malgun Gothic"/>
          <w:lang w:eastAsia="ko-KR"/>
        </w:rPr>
        <w:t>.</w:t>
      </w:r>
      <w:del w:id="1354" w:author="CR#0711r4" w:date="2020-07-17T16:14:00Z">
        <w:r w:rsidRPr="003E2C49" w:rsidDel="008F4B86">
          <w:rPr>
            <w:rFonts w:eastAsia="Malgun Gothic"/>
            <w:lang w:eastAsia="ko-KR"/>
          </w:rPr>
          <w:delText xml:space="preserve"> The configured SP SRS resource are initially deactivated upon configuration and after a handover.</w:delText>
        </w:r>
      </w:del>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 xml:space="preserve">if the MAC entity receives a </w:t>
      </w:r>
      <w:ins w:id="1355" w:author="CR#0711r4" w:date="2020-07-17T16:14:00Z">
        <w:r w:rsidR="008F4B86">
          <w:rPr>
            <w:rFonts w:eastAsia="Malgun Gothic"/>
            <w:lang w:eastAsia="ko-KR"/>
          </w:rPr>
          <w:t xml:space="preserve">Serving Cell set </w:t>
        </w:r>
      </w:ins>
      <w:del w:id="1356" w:author="CR#0711r4" w:date="2020-07-17T16:14:00Z">
        <w:r w:rsidRPr="003E2C49" w:rsidDel="008F4B86">
          <w:rPr>
            <w:lang w:eastAsia="ko-KR"/>
          </w:rPr>
          <w:delText>CC list</w:delText>
        </w:r>
      </w:del>
      <w:del w:id="1357" w:author="CR#0711r4" w:date="2020-07-17T16:15:00Z">
        <w:r w:rsidRPr="003E2C49" w:rsidDel="008F4B86">
          <w:rPr>
            <w:lang w:eastAsia="ko-KR"/>
          </w:rPr>
          <w:delText>-</w:delText>
        </w:r>
      </w:del>
      <w:r w:rsidRPr="003E2C49">
        <w:rPr>
          <w:lang w:eastAsia="ko-KR"/>
        </w:rPr>
        <w:t xml:space="preserve">based SRS </w:t>
      </w:r>
      <w:ins w:id="1358" w:author="CR#0711r4" w:date="2020-07-17T16:14:00Z">
        <w:r w:rsidR="008F4B86">
          <w:rPr>
            <w:lang w:eastAsia="ko-KR"/>
          </w:rPr>
          <w:t>Spatial Relation Indication</w:t>
        </w:r>
      </w:ins>
      <w:del w:id="1359" w:author="CR#0711r4" w:date="2020-07-17T16:14:00Z">
        <w:r w:rsidRPr="003E2C49" w:rsidDel="008F4B86">
          <w:rPr>
            <w:lang w:eastAsia="ko-KR"/>
          </w:rPr>
          <w:delText>Activation/Deactivation</w:delText>
        </w:r>
      </w:del>
      <w:r w:rsidRPr="003E2C49">
        <w:rPr>
          <w:lang w:eastAsia="ko-KR"/>
        </w:rPr>
        <w:t xml:space="preserve"> MAC CE on a Serving Cell:</w:t>
      </w:r>
    </w:p>
    <w:p w:rsidR="00AF08D2" w:rsidRPr="003E2C49" w:rsidRDefault="00AF08D2" w:rsidP="00AF08D2">
      <w:pPr>
        <w:pStyle w:val="B2"/>
        <w:rPr>
          <w:lang w:eastAsia="ko-KR"/>
        </w:rPr>
      </w:pPr>
      <w:r w:rsidRPr="003E2C49">
        <w:rPr>
          <w:lang w:eastAsia="ko-KR"/>
        </w:rPr>
        <w:t>2&gt;</w:t>
      </w:r>
      <w:r w:rsidRPr="003E2C49">
        <w:rPr>
          <w:lang w:eastAsia="ko-KR"/>
        </w:rPr>
        <w:tab/>
        <w:t xml:space="preserve">indicate to lower layers the information regarding the </w:t>
      </w:r>
      <w:ins w:id="1360" w:author="CR#0711r4" w:date="2020-07-17T16:15:00Z">
        <w:r w:rsidR="008F4B86">
          <w:rPr>
            <w:rFonts w:eastAsia="Malgun Gothic"/>
            <w:lang w:eastAsia="ko-KR"/>
          </w:rPr>
          <w:t xml:space="preserve">Serving Cell set </w:t>
        </w:r>
      </w:ins>
      <w:del w:id="1361" w:author="CR#0711r4" w:date="2020-07-17T16:15:00Z">
        <w:r w:rsidRPr="003E2C49" w:rsidDel="008F4B86">
          <w:rPr>
            <w:lang w:eastAsia="ko-KR"/>
          </w:rPr>
          <w:delText>CC list-</w:delText>
        </w:r>
      </w:del>
      <w:r w:rsidRPr="003E2C49">
        <w:rPr>
          <w:lang w:eastAsia="ko-KR"/>
        </w:rPr>
        <w:t xml:space="preserve">based SRS </w:t>
      </w:r>
      <w:ins w:id="1362" w:author="CR#0711r4" w:date="2020-07-17T16:16:00Z">
        <w:r w:rsidR="008F4B86">
          <w:rPr>
            <w:lang w:eastAsia="ko-KR"/>
          </w:rPr>
          <w:t>Spatial Relation Indication</w:t>
        </w:r>
      </w:ins>
      <w:del w:id="1363" w:author="CR#0711r4" w:date="2020-07-17T16:16:00Z">
        <w:r w:rsidRPr="003E2C49" w:rsidDel="008F4B86">
          <w:rPr>
            <w:lang w:eastAsia="ko-KR"/>
          </w:rPr>
          <w:delText>Activation/Deactivation</w:delText>
        </w:r>
      </w:del>
      <w:r w:rsidRPr="003E2C49">
        <w:rPr>
          <w:lang w:eastAsia="ko-KR"/>
        </w:rPr>
        <w:t xml:space="preserve"> MAC CE.</w:t>
      </w:r>
    </w:p>
    <w:p w:rsidR="00AF08D2" w:rsidRPr="003E2C49" w:rsidDel="008F4B86" w:rsidRDefault="00AF08D2" w:rsidP="005D3B77">
      <w:pPr>
        <w:pStyle w:val="EditorsNoteAuto"/>
        <w:rPr>
          <w:del w:id="1364" w:author="CR#0711r4" w:date="2020-07-17T16:14:00Z"/>
          <w:lang w:eastAsia="ko-KR"/>
        </w:rPr>
      </w:pPr>
      <w:del w:id="1365" w:author="CR#0711r4" w:date="2020-07-17T16:14:00Z">
        <w:r w:rsidRPr="003E2C49" w:rsidDel="008F4B86">
          <w:rPr>
            <w:lang w:eastAsia="ko-KR"/>
          </w:rPr>
          <w:delText>Editor</w:delText>
        </w:r>
        <w:r w:rsidR="005D3B77" w:rsidDel="008F4B86">
          <w:rPr>
            <w:lang w:eastAsia="ko-KR"/>
          </w:rPr>
          <w:delText>'</w:delText>
        </w:r>
        <w:r w:rsidRPr="003E2C49" w:rsidDel="008F4B86">
          <w:rPr>
            <w:lang w:eastAsia="ko-KR"/>
          </w:rPr>
          <w:delText xml:space="preserve">s note: </w:delText>
        </w:r>
        <w:r w:rsidRPr="003E2C49" w:rsidDel="008F4B86">
          <w:delText>May need further update after the MAC CE format has been determined. FFS further update the naming of CC list after the RRC discussion is stable.</w:delText>
        </w:r>
      </w:del>
    </w:p>
    <w:p w:rsidR="00F00E2A" w:rsidRPr="003E2C49" w:rsidRDefault="00F00E2A" w:rsidP="00F00E2A">
      <w:pPr>
        <w:pStyle w:val="Heading3"/>
        <w:rPr>
          <w:lang w:eastAsia="ko-KR"/>
        </w:rPr>
      </w:pPr>
      <w:bookmarkStart w:id="1366" w:name="_Toc37296241"/>
      <w:r w:rsidRPr="003E2C49">
        <w:rPr>
          <w:lang w:eastAsia="ko-KR"/>
        </w:rPr>
        <w:t>5.18.17</w:t>
      </w:r>
      <w:r w:rsidRPr="003E2C49">
        <w:rPr>
          <w:lang w:eastAsia="ko-KR"/>
        </w:rPr>
        <w:tab/>
        <w:t>Activation/Deactivation of Semi-persistent Positioning SRS</w:t>
      </w:r>
      <w:bookmarkEnd w:id="1366"/>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8F4B86" w:rsidRPr="008E2A69" w:rsidRDefault="008F4B86" w:rsidP="008F4B86">
      <w:pPr>
        <w:pStyle w:val="Heading3"/>
        <w:rPr>
          <w:ins w:id="1367" w:author="CR#0708r4" w:date="2020-07-17T15:14:00Z"/>
          <w:lang w:eastAsia="ko-KR"/>
        </w:rPr>
      </w:pPr>
      <w:bookmarkStart w:id="1368" w:name="_Toc37296242"/>
      <w:ins w:id="1369" w:author="CR#0708r4" w:date="2020-07-17T15:14:00Z">
        <w:r w:rsidRPr="008E2A69">
          <w:rPr>
            <w:lang w:eastAsia="ko-KR"/>
          </w:rPr>
          <w:t>5.</w:t>
        </w:r>
        <w:r>
          <w:rPr>
            <w:rFonts w:eastAsia="SimSun"/>
            <w:lang w:eastAsia="zh-CN"/>
          </w:rPr>
          <w:t>18.18</w:t>
        </w:r>
        <w:r w:rsidRPr="008E2A69">
          <w:rPr>
            <w:lang w:eastAsia="ko-KR"/>
          </w:rPr>
          <w:tab/>
        </w:r>
        <w:r w:rsidRPr="001F17DE">
          <w:rPr>
            <w:lang w:eastAsia="ko-KR"/>
          </w:rPr>
          <w:t>Timing offset adjustment for IAB</w:t>
        </w:r>
      </w:ins>
    </w:p>
    <w:p w:rsidR="008F4B86" w:rsidRDefault="008F4B86" w:rsidP="008F4B86">
      <w:pPr>
        <w:rPr>
          <w:ins w:id="1370" w:author="CR#0708r4" w:date="2020-07-17T15:14:00Z"/>
          <w:lang w:eastAsia="ko-KR"/>
        </w:rPr>
      </w:pPr>
      <w:ins w:id="1371" w:author="CR#0708r4" w:date="2020-07-17T15:1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 node by its parent node.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rsidR="008F4B86" w:rsidRDefault="008F4B86" w:rsidP="008F4B86">
      <w:pPr>
        <w:rPr>
          <w:ins w:id="1372" w:author="CR#0708r4" w:date="2020-07-17T15:15:00Z"/>
          <w:lang w:eastAsia="ko-KR"/>
        </w:rPr>
      </w:pPr>
      <w:ins w:id="1373" w:author="CR#0708r4" w:date="2020-07-17T15:14:00Z">
        <w:r>
          <w:rPr>
            <w:lang w:eastAsia="ko-KR"/>
          </w:rPr>
          <w:t>Upon reception of a Timing Delta MAC CE the IAB node shall:</w:t>
        </w:r>
      </w:ins>
    </w:p>
    <w:p w:rsidR="008F4B86" w:rsidRDefault="008F4B86">
      <w:pPr>
        <w:pStyle w:val="B1"/>
        <w:rPr>
          <w:ins w:id="1374" w:author="CR#0708r4" w:date="2020-07-17T15:14:00Z"/>
          <w:lang w:eastAsia="ko-KR"/>
        </w:rPr>
        <w:pPrChange w:id="1375" w:author="CR#0708r4" w:date="2020-07-17T15:15:00Z">
          <w:pPr/>
        </w:pPrChange>
      </w:pPr>
      <w:ins w:id="1376" w:author="CR#0708r4" w:date="2020-07-17T15:15:00Z">
        <w:r>
          <w:rPr>
            <w:lang w:eastAsia="ko-KR"/>
          </w:rPr>
          <w:t>-</w:t>
        </w:r>
        <w:r>
          <w:rPr>
            <w:lang w:eastAsia="ko-KR"/>
          </w:rPr>
          <w:tab/>
          <w:t>a</w:t>
        </w:r>
        <w:r>
          <w:rPr>
            <w:noProof/>
            <w:lang w:val="en-US" w:eastAsia="zh-CN"/>
          </w:rPr>
          <w:t>pply</w:t>
        </w:r>
        <w:r>
          <w:rPr>
            <w:noProof/>
            <w:lang w:eastAsia="zh-CN"/>
          </w:rPr>
          <w:t xml:space="preserve"> the index value of </w:t>
        </w:r>
        <w:r w:rsidRPr="004B2C77">
          <w:rPr>
            <w:i/>
            <w:noProof/>
            <w:lang w:eastAsia="zh-CN"/>
          </w:rPr>
          <w:t>Tdelta</w:t>
        </w:r>
        <w:r>
          <w:rPr>
            <w:i/>
            <w:noProof/>
            <w:lang w:val="en-US" w:eastAsia="zh-CN"/>
          </w:rPr>
          <w:t xml:space="preserve"> </w:t>
        </w:r>
        <w:r>
          <w:rPr>
            <w:noProof/>
            <w:lang w:val="en-US" w:eastAsia="zh-CN"/>
          </w:rPr>
          <w:t>as specified in TS 38.213 [6]</w:t>
        </w:r>
        <w:r>
          <w:rPr>
            <w:noProof/>
            <w:lang w:eastAsia="zh-CN"/>
          </w:rPr>
          <w:t>.</w:t>
        </w:r>
      </w:ins>
    </w:p>
    <w:p w:rsidR="008F4B86" w:rsidRPr="00064112" w:rsidRDefault="008F4B86">
      <w:pPr>
        <w:pStyle w:val="Heading3"/>
        <w:rPr>
          <w:ins w:id="1377" w:author="CR#0708r4" w:date="2020-07-17T15:16:00Z"/>
          <w:lang w:eastAsia="ko-KR"/>
        </w:rPr>
        <w:pPrChange w:id="1378" w:author="CR#0708r4" w:date="2020-07-17T15:17:00Z">
          <w:pPr>
            <w:keepNext/>
            <w:keepLines/>
            <w:spacing w:before="180"/>
            <w:ind w:left="1134" w:hanging="1134"/>
            <w:outlineLvl w:val="1"/>
          </w:pPr>
        </w:pPrChange>
      </w:pPr>
      <w:ins w:id="1379" w:author="CR#0708r4" w:date="2020-07-17T15:16:00Z">
        <w:r w:rsidRPr="00064112">
          <w:rPr>
            <w:lang w:eastAsia="ko-KR"/>
          </w:rPr>
          <w:lastRenderedPageBreak/>
          <w:t>5.</w:t>
        </w:r>
        <w:r>
          <w:rPr>
            <w:lang w:eastAsia="ko-KR"/>
          </w:rPr>
          <w:t>18.</w:t>
        </w:r>
      </w:ins>
      <w:ins w:id="1380" w:author="CR#0708r4" w:date="2020-07-17T15:17:00Z">
        <w:r>
          <w:rPr>
            <w:lang w:eastAsia="ko-KR"/>
          </w:rPr>
          <w:t>19</w:t>
        </w:r>
      </w:ins>
      <w:ins w:id="1381" w:author="CR#0708r4" w:date="2020-07-17T15:16:00Z">
        <w:r w:rsidRPr="00064112">
          <w:rPr>
            <w:lang w:eastAsia="ko-KR"/>
          </w:rPr>
          <w:tab/>
          <w:t>Guard symbols for IAB</w:t>
        </w:r>
      </w:ins>
    </w:p>
    <w:p w:rsidR="008F4B86" w:rsidRPr="00064112" w:rsidRDefault="008F4B86" w:rsidP="008F4B86">
      <w:pPr>
        <w:rPr>
          <w:ins w:id="1382" w:author="CR#0708r4" w:date="2020-07-17T15:16:00Z"/>
        </w:rPr>
      </w:pPr>
      <w:ins w:id="1383" w:author="CR#0708r4" w:date="2020-07-17T15:16:00Z">
        <w:r w:rsidRPr="00064112">
          <w:t>For IAB operation, the MAC entity on the IAB-DU or IAB-donor DU should reserve a sufficient number of symbols at the beginning and</w:t>
        </w:r>
        <w:r>
          <w:t>/or</w:t>
        </w:r>
        <w:r w:rsidRPr="00064112">
          <w:t xml:space="preserve"> the end of slot</w:t>
        </w:r>
        <w:r>
          <w:t>s</w:t>
        </w:r>
        <w:r w:rsidRPr="00064112">
          <w:t xml:space="preserve"> </w:t>
        </w:r>
        <w:r>
          <w:t>where</w:t>
        </w:r>
        <w:r w:rsidRPr="00064112">
          <w:t xml:space="preserve"> the child IAB-node switch</w:t>
        </w:r>
        <w:r>
          <w:t>es</w:t>
        </w:r>
        <w:r w:rsidRPr="00064112">
          <w:t xml:space="preserve"> operation from its IAB-DU to its IAB-MT function and operation from its IAB-MT to its IAB-DU</w:t>
        </w:r>
        <w:r>
          <w:t xml:space="preserve"> function</w:t>
        </w:r>
        <w:r w:rsidRPr="00064112">
          <w:t xml:space="preserve">. The MAC entity on the IAB-DU or IAB-donor DU informs the child node about the number of guard symbols it provides via the Provided Guard Symbol MAC CE. The IAB-MT on the child node can inform the </w:t>
        </w:r>
        <w:r>
          <w:t xml:space="preserve">parent </w:t>
        </w:r>
        <w:r w:rsidRPr="00064112">
          <w:t>IAB-DU or IAB-donor DU about the number of guard symbols desired via the Desired Guard Symbol MAC CE.</w:t>
        </w:r>
      </w:ins>
    </w:p>
    <w:p w:rsidR="008F4B86" w:rsidRPr="00064112" w:rsidRDefault="008F4B86" w:rsidP="008F4B86">
      <w:pPr>
        <w:overflowPunct/>
        <w:autoSpaceDE/>
        <w:adjustRightInd/>
        <w:rPr>
          <w:ins w:id="1384" w:author="CR#0708r4" w:date="2020-07-17T15:16:00Z"/>
          <w:rFonts w:eastAsia="Malgun Gothic"/>
          <w:lang w:eastAsia="en-US"/>
        </w:rPr>
      </w:pPr>
      <w:ins w:id="1385" w:author="CR#0708r4" w:date="2020-07-17T15:16:00Z">
        <w:r w:rsidRPr="00064112">
          <w:rPr>
            <w:rFonts w:eastAsia="Malgun Gothic"/>
            <w:lang w:eastAsia="en-US"/>
          </w:rPr>
          <w:t>Upon reception of a Provided Guard Symbol MAC CE the MAC entity shall:</w:t>
        </w:r>
      </w:ins>
    </w:p>
    <w:p w:rsidR="008F4B86" w:rsidRPr="00064112" w:rsidRDefault="008F4B86">
      <w:pPr>
        <w:pStyle w:val="B1"/>
        <w:rPr>
          <w:ins w:id="1386" w:author="CR#0708r4" w:date="2020-07-17T15:16:00Z"/>
          <w:rFonts w:eastAsia="Malgun Gothic"/>
        </w:rPr>
        <w:pPrChange w:id="1387" w:author="CR#0708r4" w:date="2020-07-17T15:18:00Z">
          <w:pPr>
            <w:ind w:left="568" w:hanging="284"/>
          </w:pPr>
        </w:pPrChange>
      </w:pPr>
      <w:ins w:id="1388" w:author="CR#0708r4" w:date="2020-07-17T15:16:00Z">
        <w:r w:rsidRPr="00064112">
          <w:rPr>
            <w:rFonts w:eastAsia="Malgun Gothic"/>
          </w:rPr>
          <w:t>-</w:t>
        </w:r>
        <w:r w:rsidRPr="00064112">
          <w:rPr>
            <w:rFonts w:eastAsia="Malgun Gothic"/>
          </w:rPr>
          <w:tab/>
          <w:t>indicate to lower layers the number of provided guard symbols and the SCS configuration.</w:t>
        </w:r>
      </w:ins>
    </w:p>
    <w:p w:rsidR="008F4B86" w:rsidRPr="00064112" w:rsidRDefault="008F4B86" w:rsidP="008F4B86">
      <w:pPr>
        <w:overflowPunct/>
        <w:autoSpaceDE/>
        <w:adjustRightInd/>
        <w:rPr>
          <w:ins w:id="1389" w:author="CR#0708r4" w:date="2020-07-17T15:16:00Z"/>
          <w:lang w:eastAsia="en-US"/>
        </w:rPr>
      </w:pPr>
      <w:ins w:id="1390" w:author="CR#0708r4" w:date="2020-07-17T15:16:00Z">
        <w:r w:rsidRPr="00064112">
          <w:rPr>
            <w:lang w:eastAsia="en-US"/>
          </w:rPr>
          <w:t>The MAC entity may:</w:t>
        </w:r>
      </w:ins>
    </w:p>
    <w:p w:rsidR="008F4B86" w:rsidRPr="00064112" w:rsidRDefault="008F4B86">
      <w:pPr>
        <w:pStyle w:val="B1"/>
        <w:rPr>
          <w:ins w:id="1391" w:author="CR#0708r4" w:date="2020-07-17T15:16:00Z"/>
        </w:rPr>
        <w:pPrChange w:id="1392" w:author="CR#0708r4" w:date="2020-07-17T15:18:00Z">
          <w:pPr>
            <w:ind w:left="568" w:hanging="284"/>
          </w:pPr>
        </w:pPrChange>
      </w:pPr>
      <w:ins w:id="1393" w:author="CR#0708r4" w:date="2020-07-17T15:16:00Z">
        <w:r w:rsidRPr="00064112">
          <w:t>1&gt;</w:t>
        </w:r>
        <w:r w:rsidRPr="00064112">
          <w:tab/>
          <w:t>if a Desired Guard Symbol query has not been triggered:</w:t>
        </w:r>
      </w:ins>
    </w:p>
    <w:p w:rsidR="008F4B86" w:rsidRPr="00064112" w:rsidRDefault="008F4B86">
      <w:pPr>
        <w:pStyle w:val="B2"/>
        <w:rPr>
          <w:ins w:id="1394" w:author="CR#0708r4" w:date="2020-07-17T15:16:00Z"/>
        </w:rPr>
        <w:pPrChange w:id="1395" w:author="CR#0708r4" w:date="2020-07-17T15:18:00Z">
          <w:pPr>
            <w:ind w:left="851" w:hanging="284"/>
          </w:pPr>
        </w:pPrChange>
      </w:pPr>
      <w:ins w:id="1396" w:author="CR#0708r4" w:date="2020-07-17T15:16:00Z">
        <w:r w:rsidRPr="00064112">
          <w:t>2&gt;</w:t>
        </w:r>
        <w:r w:rsidRPr="00064112">
          <w:tab/>
          <w:t>trigger a Desired Guard Symbol query.</w:t>
        </w:r>
      </w:ins>
    </w:p>
    <w:p w:rsidR="008F4B86" w:rsidRPr="00064112" w:rsidRDefault="008F4B86" w:rsidP="008F4B86">
      <w:pPr>
        <w:overflowPunct/>
        <w:autoSpaceDE/>
        <w:adjustRightInd/>
        <w:rPr>
          <w:ins w:id="1397" w:author="CR#0708r4" w:date="2020-07-17T15:16:00Z"/>
          <w:lang w:eastAsia="en-US"/>
        </w:rPr>
      </w:pPr>
      <w:ins w:id="1398" w:author="CR#0708r4" w:date="2020-07-17T15:16:00Z">
        <w:r w:rsidRPr="00064112">
          <w:rPr>
            <w:lang w:eastAsia="en-US"/>
          </w:rPr>
          <w:t>If the MAC entity has UL resources allocated for new transmission the MAC entity shall:</w:t>
        </w:r>
      </w:ins>
    </w:p>
    <w:p w:rsidR="008F4B86" w:rsidRPr="00064112" w:rsidRDefault="008F4B86">
      <w:pPr>
        <w:pStyle w:val="B1"/>
        <w:rPr>
          <w:ins w:id="1399" w:author="CR#0708r4" w:date="2020-07-17T15:16:00Z"/>
        </w:rPr>
        <w:pPrChange w:id="1400" w:author="CR#0708r4" w:date="2020-07-17T15:18:00Z">
          <w:pPr>
            <w:ind w:left="568" w:hanging="284"/>
          </w:pPr>
        </w:pPrChange>
      </w:pPr>
      <w:ins w:id="1401" w:author="CR#0708r4" w:date="2020-07-17T15:16:00Z">
        <w:r w:rsidRPr="00064112">
          <w:t>1&gt;</w:t>
        </w:r>
        <w:r w:rsidRPr="00064112">
          <w:tab/>
          <w:t>for each Desired Guard Symbol query that has been triggered and not cancelled:</w:t>
        </w:r>
      </w:ins>
    </w:p>
    <w:p w:rsidR="008F4B86" w:rsidRPr="00064112" w:rsidRDefault="008F4B86">
      <w:pPr>
        <w:pStyle w:val="B2"/>
        <w:rPr>
          <w:ins w:id="1402" w:author="CR#0708r4" w:date="2020-07-17T15:16:00Z"/>
          <w:rFonts w:eastAsia="Malgun Gothic"/>
        </w:rPr>
        <w:pPrChange w:id="1403" w:author="CR#0708r4" w:date="2020-07-17T15:18:00Z">
          <w:pPr>
            <w:ind w:left="851" w:hanging="284"/>
          </w:pPr>
        </w:pPrChange>
      </w:pPr>
      <w:ins w:id="1404" w:author="CR#0708r4" w:date="2020-07-17T15:16:00Z">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ins>
    </w:p>
    <w:p w:rsidR="008F4B86" w:rsidRPr="00064112" w:rsidRDefault="008F4B86">
      <w:pPr>
        <w:pStyle w:val="B3"/>
        <w:rPr>
          <w:ins w:id="1405" w:author="CR#0708r4" w:date="2020-07-17T15:16:00Z"/>
          <w:rFonts w:eastAsia="Malgun Gothic"/>
        </w:rPr>
        <w:pPrChange w:id="1406" w:author="CR#0708r4" w:date="2020-07-17T15:18:00Z">
          <w:pPr>
            <w:ind w:left="1135" w:hanging="284"/>
          </w:pPr>
        </w:pPrChange>
      </w:pPr>
      <w:ins w:id="1407" w:author="CR#0708r4" w:date="2020-07-17T15:16:00Z">
        <w:r w:rsidRPr="00064112">
          <w:rPr>
            <w:rFonts w:eastAsia="Malgun Gothic"/>
          </w:rPr>
          <w:t>3&gt;</w:t>
        </w:r>
        <w:r w:rsidRPr="00064112">
          <w:rPr>
            <w:rFonts w:eastAsia="Malgun Gothic"/>
          </w:rPr>
          <w:tab/>
          <w:t>instruct the Multiplexing and Assembly procedure to generate the Desired Guard Symbol MAC CE;</w:t>
        </w:r>
      </w:ins>
    </w:p>
    <w:p w:rsidR="008F4B86" w:rsidRPr="00064112" w:rsidRDefault="008F4B86">
      <w:pPr>
        <w:pStyle w:val="B3"/>
        <w:rPr>
          <w:ins w:id="1408" w:author="CR#0708r4" w:date="2020-07-17T15:16:00Z"/>
          <w:rFonts w:eastAsia="Malgun Gothic"/>
        </w:rPr>
        <w:pPrChange w:id="1409" w:author="CR#0708r4" w:date="2020-07-17T15:18:00Z">
          <w:pPr>
            <w:ind w:left="1135" w:hanging="284"/>
          </w:pPr>
        </w:pPrChange>
      </w:pPr>
      <w:ins w:id="1410" w:author="CR#0708r4" w:date="2020-07-17T15:16:00Z">
        <w:r w:rsidRPr="00064112">
          <w:rPr>
            <w:rFonts w:eastAsia="Malgun Gothic"/>
          </w:rPr>
          <w:t>3&gt;</w:t>
        </w:r>
        <w:r w:rsidRPr="00064112">
          <w:rPr>
            <w:rFonts w:eastAsia="Malgun Gothic"/>
          </w:rPr>
          <w:tab/>
          <w:t>cancel this Desired Guard Symbol query</w:t>
        </w:r>
        <w:r w:rsidRPr="00064112">
          <w:t>.</w:t>
        </w:r>
      </w:ins>
    </w:p>
    <w:p w:rsidR="008F4B86" w:rsidRPr="00064112" w:rsidRDefault="008F4B86" w:rsidP="008F4B86">
      <w:pPr>
        <w:rPr>
          <w:ins w:id="1411" w:author="CR#0708r4" w:date="2020-07-17T15:16:00Z"/>
        </w:rPr>
      </w:pPr>
      <w:ins w:id="1412" w:author="CR#0708r4" w:date="2020-07-17T15:16:00Z">
        <w:r w:rsidRPr="00064112">
          <w:t>A separate value for the number of guard symbols is specified for each of the following eight switching scenarios (see Table 5.</w:t>
        </w:r>
        <w:r>
          <w:t>18.</w:t>
        </w:r>
      </w:ins>
      <w:ins w:id="1413" w:author="CR#0708r4" w:date="2020-07-17T15:18:00Z">
        <w:r>
          <w:t>19</w:t>
        </w:r>
      </w:ins>
      <w:ins w:id="1414" w:author="CR#0708r4" w:date="2020-07-17T15:16:00Z">
        <w:r w:rsidRPr="00064112">
          <w:t>-1).</w:t>
        </w:r>
      </w:ins>
    </w:p>
    <w:p w:rsidR="008F4B86" w:rsidRPr="00064112" w:rsidRDefault="008F4B86" w:rsidP="008F4B86">
      <w:pPr>
        <w:keepNext/>
        <w:keepLines/>
        <w:spacing w:before="60"/>
        <w:jc w:val="center"/>
        <w:rPr>
          <w:ins w:id="1415" w:author="CR#0708r4" w:date="2020-07-17T15:16:00Z"/>
          <w:rFonts w:ascii="Arial" w:hAnsi="Arial"/>
          <w:b/>
        </w:rPr>
      </w:pPr>
      <w:ins w:id="1416" w:author="CR#0708r4" w:date="2020-07-17T15:16:00Z">
        <w:r w:rsidRPr="00064112">
          <w:rPr>
            <w:rFonts w:ascii="Arial" w:hAnsi="Arial"/>
            <w:b/>
          </w:rPr>
          <w:t>Table 5.</w:t>
        </w:r>
        <w:r>
          <w:rPr>
            <w:rFonts w:ascii="Arial" w:hAnsi="Arial"/>
            <w:b/>
          </w:rPr>
          <w:t>18.</w:t>
        </w:r>
      </w:ins>
      <w:ins w:id="1417" w:author="CR#0708r4" w:date="2020-07-17T15:18:00Z">
        <w:r>
          <w:rPr>
            <w:rFonts w:ascii="Arial" w:hAnsi="Arial"/>
            <w:b/>
          </w:rPr>
          <w:t>19</w:t>
        </w:r>
      </w:ins>
      <w:ins w:id="1418" w:author="CR#0708r4" w:date="2020-07-17T15:16:00Z">
        <w:r w:rsidRPr="00064112">
          <w:rPr>
            <w:rFonts w:ascii="Arial" w:hAnsi="Arial"/>
            <w:b/>
          </w:rPr>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F4B86" w:rsidRPr="00064112" w:rsidTr="001628C0">
        <w:trPr>
          <w:ins w:id="1419" w:author="CR#0708r4" w:date="2020-07-17T15:16:00Z"/>
        </w:trPr>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H"/>
              <w:rPr>
                <w:ins w:id="1420" w:author="CR#0708r4" w:date="2020-07-17T15:16:00Z"/>
                <w:lang w:val="en-US"/>
              </w:rPr>
              <w:pPrChange w:id="1421" w:author="CR#0708r4" w:date="2020-07-17T15:20:00Z">
                <w:pPr>
                  <w:keepNext/>
                  <w:keepLines/>
                  <w:spacing w:after="0"/>
                  <w:jc w:val="center"/>
                </w:pPr>
              </w:pPrChange>
            </w:pPr>
            <w:ins w:id="1422" w:author="CR#0708r4" w:date="2020-07-17T15:16:00Z">
              <w:r w:rsidRPr="00064112">
                <w:rPr>
                  <w:lang w:val="en-US"/>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H"/>
              <w:rPr>
                <w:ins w:id="1423" w:author="CR#0708r4" w:date="2020-07-17T15:16:00Z"/>
                <w:lang w:val="en-US"/>
              </w:rPr>
              <w:pPrChange w:id="1424" w:author="CR#0708r4" w:date="2020-07-17T15:20:00Z">
                <w:pPr>
                  <w:keepNext/>
                  <w:keepLines/>
                  <w:spacing w:after="0"/>
                  <w:jc w:val="center"/>
                </w:pPr>
              </w:pPrChange>
            </w:pPr>
            <w:ins w:id="1425" w:author="CR#0708r4" w:date="2020-07-17T15:16:00Z">
              <w:r w:rsidRPr="00064112">
                <w:rPr>
                  <w:lang w:val="en-US"/>
                </w:rPr>
                <w:t>Field for number of guard symbols in MAC CE</w:t>
              </w:r>
            </w:ins>
          </w:p>
        </w:tc>
      </w:tr>
      <w:tr w:rsidR="008F4B86" w:rsidRPr="00064112" w:rsidTr="001628C0">
        <w:trPr>
          <w:ins w:id="1426"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27" w:author="CR#0708r4" w:date="2020-07-17T15:16:00Z"/>
              </w:rPr>
              <w:pPrChange w:id="1428" w:author="CR#0708r4" w:date="2020-07-17T15:20:00Z">
                <w:pPr>
                  <w:keepNext/>
                  <w:keepLines/>
                  <w:spacing w:after="0"/>
                  <w:jc w:val="center"/>
                </w:pPr>
              </w:pPrChange>
            </w:pPr>
            <w:ins w:id="1429" w:author="CR#0708r4" w:date="2020-07-17T15:16:00Z">
              <w:r w:rsidRPr="00064112">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30" w:author="CR#0708r4" w:date="2020-07-17T15:16:00Z"/>
              </w:rPr>
              <w:pPrChange w:id="1431" w:author="CR#0708r4" w:date="2020-07-17T15:20:00Z">
                <w:pPr>
                  <w:keepNext/>
                  <w:keepLines/>
                  <w:spacing w:after="0"/>
                  <w:jc w:val="center"/>
                </w:pPr>
              </w:pPrChange>
            </w:pPr>
            <w:ins w:id="1432" w:author="CR#0708r4" w:date="2020-07-17T15:16:00Z">
              <w:r>
                <w:t>MT</w:t>
              </w:r>
              <w:r w:rsidRPr="00064112">
                <w:t xml:space="preserve"> Rx to </w:t>
              </w:r>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33" w:author="CR#0708r4" w:date="2020-07-17T15:16:00Z"/>
              </w:rPr>
              <w:pPrChange w:id="1434" w:author="CR#0708r4" w:date="2020-07-17T15:20:00Z">
                <w:pPr>
                  <w:keepNext/>
                  <w:keepLines/>
                  <w:spacing w:after="0"/>
                  <w:jc w:val="center"/>
                </w:pPr>
              </w:pPrChange>
            </w:pPr>
            <w:ins w:id="1435" w:author="CR#0708r4" w:date="2020-07-17T15:16:00Z">
              <w:r w:rsidRPr="00064112">
                <w:t>NmbGS</w:t>
              </w:r>
              <w:r w:rsidRPr="00064112">
                <w:rPr>
                  <w:vertAlign w:val="subscript"/>
                </w:rPr>
                <w:t>1</w:t>
              </w:r>
            </w:ins>
          </w:p>
        </w:tc>
      </w:tr>
      <w:tr w:rsidR="008F4B86" w:rsidRPr="00064112" w:rsidTr="001628C0">
        <w:trPr>
          <w:ins w:id="1436"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437" w:author="CR#0708r4" w:date="2020-07-17T15:16:00Z"/>
                <w:szCs w:val="22"/>
              </w:rPr>
              <w:pPrChange w:id="1438"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39" w:author="CR#0708r4" w:date="2020-07-17T15:16:00Z"/>
              </w:rPr>
              <w:pPrChange w:id="1440" w:author="CR#0708r4" w:date="2020-07-17T15:20:00Z">
                <w:pPr>
                  <w:keepNext/>
                  <w:keepLines/>
                  <w:spacing w:after="0"/>
                  <w:jc w:val="center"/>
                </w:pPr>
              </w:pPrChange>
            </w:pPr>
            <w:ins w:id="1441" w:author="CR#0708r4" w:date="2020-07-17T15:16:00Z">
              <w:r>
                <w:t>MT</w:t>
              </w:r>
              <w:r w:rsidRPr="00064112">
                <w:t xml:space="preserve"> Rx to </w:t>
              </w:r>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42" w:author="CR#0708r4" w:date="2020-07-17T15:16:00Z"/>
              </w:rPr>
              <w:pPrChange w:id="1443" w:author="CR#0708r4" w:date="2020-07-17T15:20:00Z">
                <w:pPr>
                  <w:keepNext/>
                  <w:keepLines/>
                  <w:spacing w:after="0"/>
                  <w:jc w:val="center"/>
                </w:pPr>
              </w:pPrChange>
            </w:pPr>
            <w:ins w:id="1444" w:author="CR#0708r4" w:date="2020-07-17T15:16:00Z">
              <w:r w:rsidRPr="00064112">
                <w:t>NmbGS</w:t>
              </w:r>
              <w:r w:rsidRPr="00064112">
                <w:rPr>
                  <w:vertAlign w:val="subscript"/>
                </w:rPr>
                <w:t>2</w:t>
              </w:r>
            </w:ins>
          </w:p>
        </w:tc>
      </w:tr>
      <w:tr w:rsidR="008F4B86" w:rsidRPr="00064112" w:rsidTr="001628C0">
        <w:trPr>
          <w:ins w:id="1445"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446" w:author="CR#0708r4" w:date="2020-07-17T15:16:00Z"/>
                <w:szCs w:val="22"/>
              </w:rPr>
              <w:pPrChange w:id="1447"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48" w:author="CR#0708r4" w:date="2020-07-17T15:16:00Z"/>
              </w:rPr>
              <w:pPrChange w:id="1449" w:author="CR#0708r4" w:date="2020-07-17T15:20:00Z">
                <w:pPr>
                  <w:keepNext/>
                  <w:keepLines/>
                  <w:spacing w:after="0"/>
                  <w:jc w:val="center"/>
                </w:pPr>
              </w:pPrChange>
            </w:pPr>
            <w:ins w:id="1450" w:author="CR#0708r4" w:date="2020-07-17T15:16:00Z">
              <w:r>
                <w:t>MT</w:t>
              </w:r>
              <w:r w:rsidRPr="00064112">
                <w:t xml:space="preserve"> Tx to</w:t>
              </w:r>
              <w:del w:id="1451" w:author="Milos Tesanovic" w:date="2020-04-23T14:13:00Z">
                <w:r w:rsidRPr="00064112" w:rsidDel="00150AEB">
                  <w:delText xml:space="preserve"> </w:delText>
                </w:r>
              </w:del>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52" w:author="CR#0708r4" w:date="2020-07-17T15:16:00Z"/>
              </w:rPr>
              <w:pPrChange w:id="1453" w:author="CR#0708r4" w:date="2020-07-17T15:20:00Z">
                <w:pPr>
                  <w:keepNext/>
                  <w:keepLines/>
                  <w:spacing w:after="0"/>
                  <w:jc w:val="center"/>
                </w:pPr>
              </w:pPrChange>
            </w:pPr>
            <w:ins w:id="1454" w:author="CR#0708r4" w:date="2020-07-17T15:16:00Z">
              <w:r w:rsidRPr="00064112">
                <w:t>NmbGS</w:t>
              </w:r>
              <w:r w:rsidRPr="00064112">
                <w:rPr>
                  <w:vertAlign w:val="subscript"/>
                </w:rPr>
                <w:t>3</w:t>
              </w:r>
            </w:ins>
          </w:p>
        </w:tc>
      </w:tr>
      <w:tr w:rsidR="008F4B86" w:rsidRPr="00064112" w:rsidTr="001628C0">
        <w:trPr>
          <w:ins w:id="1455"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456" w:author="CR#0708r4" w:date="2020-07-17T15:16:00Z"/>
                <w:szCs w:val="22"/>
              </w:rPr>
              <w:pPrChange w:id="1457"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58" w:author="CR#0708r4" w:date="2020-07-17T15:16:00Z"/>
              </w:rPr>
              <w:pPrChange w:id="1459" w:author="CR#0708r4" w:date="2020-07-17T15:20:00Z">
                <w:pPr>
                  <w:keepNext/>
                  <w:keepLines/>
                  <w:spacing w:after="0"/>
                  <w:jc w:val="center"/>
                </w:pPr>
              </w:pPrChange>
            </w:pPr>
            <w:ins w:id="1460" w:author="CR#0708r4" w:date="2020-07-17T15:16:00Z">
              <w:r>
                <w:t>MT</w:t>
              </w:r>
              <w:r w:rsidRPr="00064112">
                <w:t xml:space="preserve"> Tx to</w:t>
              </w:r>
              <w:del w:id="1461" w:author="Milos Tesanovic" w:date="2020-04-23T14:13:00Z">
                <w:r w:rsidRPr="00064112" w:rsidDel="00150AEB">
                  <w:delText xml:space="preserve"> </w:delText>
                </w:r>
              </w:del>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62" w:author="CR#0708r4" w:date="2020-07-17T15:16:00Z"/>
              </w:rPr>
              <w:pPrChange w:id="1463" w:author="CR#0708r4" w:date="2020-07-17T15:20:00Z">
                <w:pPr>
                  <w:keepNext/>
                  <w:keepLines/>
                  <w:spacing w:after="0"/>
                  <w:jc w:val="center"/>
                </w:pPr>
              </w:pPrChange>
            </w:pPr>
            <w:ins w:id="1464" w:author="CR#0708r4" w:date="2020-07-17T15:16:00Z">
              <w:r w:rsidRPr="00064112">
                <w:t>NmbGS</w:t>
              </w:r>
              <w:r w:rsidRPr="00064112">
                <w:rPr>
                  <w:vertAlign w:val="subscript"/>
                </w:rPr>
                <w:t>4</w:t>
              </w:r>
            </w:ins>
          </w:p>
        </w:tc>
      </w:tr>
      <w:tr w:rsidR="008F4B86" w:rsidRPr="00064112" w:rsidTr="001628C0">
        <w:trPr>
          <w:ins w:id="1465"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66" w:author="CR#0708r4" w:date="2020-07-17T15:16:00Z"/>
              </w:rPr>
              <w:pPrChange w:id="1467" w:author="CR#0708r4" w:date="2020-07-17T15:20:00Z">
                <w:pPr>
                  <w:keepNext/>
                  <w:keepLines/>
                  <w:spacing w:after="0"/>
                  <w:jc w:val="center"/>
                </w:pPr>
              </w:pPrChange>
            </w:pPr>
            <w:ins w:id="1468" w:author="CR#0708r4" w:date="2020-07-17T15:16:00Z">
              <w:r w:rsidRPr="00064112">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69" w:author="CR#0708r4" w:date="2020-07-17T15:16:00Z"/>
              </w:rPr>
              <w:pPrChange w:id="1470" w:author="CR#0708r4" w:date="2020-07-17T15:20:00Z">
                <w:pPr>
                  <w:keepNext/>
                  <w:keepLines/>
                  <w:spacing w:after="0"/>
                  <w:jc w:val="center"/>
                </w:pPr>
              </w:pPrChange>
            </w:pPr>
            <w:ins w:id="1471" w:author="CR#0708r4" w:date="2020-07-17T15:16:00Z">
              <w:r>
                <w:t>DU</w:t>
              </w:r>
              <w:r w:rsidRPr="00064112">
                <w:t xml:space="preserve"> R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72" w:author="CR#0708r4" w:date="2020-07-17T15:16:00Z"/>
              </w:rPr>
              <w:pPrChange w:id="1473" w:author="CR#0708r4" w:date="2020-07-17T15:20:00Z">
                <w:pPr>
                  <w:keepNext/>
                  <w:keepLines/>
                  <w:spacing w:after="0"/>
                  <w:jc w:val="center"/>
                </w:pPr>
              </w:pPrChange>
            </w:pPr>
            <w:ins w:id="1474" w:author="CR#0708r4" w:date="2020-07-17T15:16:00Z">
              <w:r w:rsidRPr="00064112">
                <w:t>NmbGS</w:t>
              </w:r>
              <w:r w:rsidRPr="00064112">
                <w:rPr>
                  <w:vertAlign w:val="subscript"/>
                </w:rPr>
                <w:t>5</w:t>
              </w:r>
            </w:ins>
          </w:p>
        </w:tc>
      </w:tr>
      <w:tr w:rsidR="008F4B86" w:rsidRPr="00064112" w:rsidTr="001628C0">
        <w:trPr>
          <w:ins w:id="1475"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476" w:author="CR#0708r4" w:date="2020-07-17T15:16:00Z"/>
                <w:szCs w:val="22"/>
              </w:rPr>
              <w:pPrChange w:id="1477"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78" w:author="CR#0708r4" w:date="2020-07-17T15:16:00Z"/>
              </w:rPr>
              <w:pPrChange w:id="1479" w:author="CR#0708r4" w:date="2020-07-17T15:20:00Z">
                <w:pPr>
                  <w:keepNext/>
                  <w:keepLines/>
                  <w:spacing w:after="0"/>
                  <w:jc w:val="center"/>
                </w:pPr>
              </w:pPrChange>
            </w:pPr>
            <w:ins w:id="1480" w:author="CR#0708r4" w:date="2020-07-17T15:16:00Z">
              <w:r>
                <w:t>DU</w:t>
              </w:r>
              <w:r w:rsidRPr="00064112">
                <w:t xml:space="preserve"> R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81" w:author="CR#0708r4" w:date="2020-07-17T15:16:00Z"/>
              </w:rPr>
              <w:pPrChange w:id="1482" w:author="CR#0708r4" w:date="2020-07-17T15:20:00Z">
                <w:pPr>
                  <w:keepNext/>
                  <w:keepLines/>
                  <w:spacing w:after="0"/>
                  <w:jc w:val="center"/>
                </w:pPr>
              </w:pPrChange>
            </w:pPr>
            <w:ins w:id="1483" w:author="CR#0708r4" w:date="2020-07-17T15:16:00Z">
              <w:r w:rsidRPr="00064112">
                <w:t>NmbGS</w:t>
              </w:r>
              <w:r w:rsidRPr="00064112">
                <w:rPr>
                  <w:vertAlign w:val="subscript"/>
                </w:rPr>
                <w:t>6</w:t>
              </w:r>
            </w:ins>
          </w:p>
        </w:tc>
      </w:tr>
      <w:tr w:rsidR="008F4B86" w:rsidRPr="00064112" w:rsidTr="001628C0">
        <w:trPr>
          <w:ins w:id="1484"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485" w:author="CR#0708r4" w:date="2020-07-17T15:16:00Z"/>
                <w:szCs w:val="22"/>
              </w:rPr>
              <w:pPrChange w:id="1486"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87" w:author="CR#0708r4" w:date="2020-07-17T15:16:00Z"/>
              </w:rPr>
              <w:pPrChange w:id="1488" w:author="CR#0708r4" w:date="2020-07-17T15:20:00Z">
                <w:pPr>
                  <w:keepNext/>
                  <w:keepLines/>
                  <w:spacing w:after="0"/>
                  <w:jc w:val="center"/>
                </w:pPr>
              </w:pPrChange>
            </w:pPr>
            <w:ins w:id="1489" w:author="CR#0708r4" w:date="2020-07-17T15:16:00Z">
              <w:r>
                <w:t>DU</w:t>
              </w:r>
              <w:r w:rsidRPr="00064112">
                <w:t xml:space="preserve"> T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90" w:author="CR#0708r4" w:date="2020-07-17T15:16:00Z"/>
              </w:rPr>
              <w:pPrChange w:id="1491" w:author="CR#0708r4" w:date="2020-07-17T15:20:00Z">
                <w:pPr>
                  <w:keepNext/>
                  <w:keepLines/>
                  <w:spacing w:after="0"/>
                  <w:jc w:val="center"/>
                </w:pPr>
              </w:pPrChange>
            </w:pPr>
            <w:ins w:id="1492" w:author="CR#0708r4" w:date="2020-07-17T15:16:00Z">
              <w:r w:rsidRPr="00064112">
                <w:t>NmbGS</w:t>
              </w:r>
              <w:r w:rsidRPr="00064112">
                <w:rPr>
                  <w:vertAlign w:val="subscript"/>
                </w:rPr>
                <w:t>7</w:t>
              </w:r>
            </w:ins>
          </w:p>
        </w:tc>
      </w:tr>
      <w:tr w:rsidR="008F4B86" w:rsidRPr="00064112" w:rsidTr="001628C0">
        <w:trPr>
          <w:ins w:id="1493"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pPr>
              <w:pStyle w:val="TAC"/>
              <w:rPr>
                <w:ins w:id="1494" w:author="CR#0708r4" w:date="2020-07-17T15:16:00Z"/>
                <w:szCs w:val="22"/>
              </w:rPr>
              <w:pPrChange w:id="1495"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96" w:author="CR#0708r4" w:date="2020-07-17T15:16:00Z"/>
              </w:rPr>
              <w:pPrChange w:id="1497" w:author="CR#0708r4" w:date="2020-07-17T15:20:00Z">
                <w:pPr>
                  <w:keepNext/>
                  <w:keepLines/>
                  <w:spacing w:after="0"/>
                  <w:jc w:val="center"/>
                </w:pPr>
              </w:pPrChange>
            </w:pPr>
            <w:ins w:id="1498" w:author="CR#0708r4" w:date="2020-07-17T15:16:00Z">
              <w:r>
                <w:t>DU</w:t>
              </w:r>
              <w:r w:rsidRPr="00064112">
                <w:t xml:space="preserve"> T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pPr>
              <w:pStyle w:val="TAC"/>
              <w:rPr>
                <w:ins w:id="1499" w:author="CR#0708r4" w:date="2020-07-17T15:16:00Z"/>
              </w:rPr>
              <w:pPrChange w:id="1500" w:author="CR#0708r4" w:date="2020-07-17T15:20:00Z">
                <w:pPr>
                  <w:keepNext/>
                  <w:keepLines/>
                  <w:spacing w:after="0"/>
                  <w:jc w:val="center"/>
                </w:pPr>
              </w:pPrChange>
            </w:pPr>
            <w:ins w:id="1501" w:author="CR#0708r4" w:date="2020-07-17T15:16:00Z">
              <w:r w:rsidRPr="00064112">
                <w:t>NmbGS</w:t>
              </w:r>
              <w:r w:rsidRPr="00064112">
                <w:rPr>
                  <w:vertAlign w:val="subscript"/>
                </w:rPr>
                <w:t>8</w:t>
              </w:r>
            </w:ins>
          </w:p>
        </w:tc>
      </w:tr>
    </w:tbl>
    <w:p w:rsidR="008F4B86" w:rsidRDefault="008F4B86">
      <w:pPr>
        <w:rPr>
          <w:ins w:id="1502" w:author="CR#0708r4" w:date="2020-07-17T15:16:00Z"/>
          <w:lang w:eastAsia="ko-KR"/>
        </w:rPr>
        <w:pPrChange w:id="1503" w:author="CR#0708r4" w:date="2020-07-17T15:19:00Z">
          <w:pPr>
            <w:keepNext/>
            <w:keepLines/>
            <w:spacing w:before="120"/>
            <w:ind w:left="1418" w:hanging="1418"/>
            <w:outlineLvl w:val="3"/>
          </w:pPr>
        </w:pPrChange>
      </w:pPr>
    </w:p>
    <w:p w:rsidR="009E75BF" w:rsidRPr="003E2C49" w:rsidRDefault="009E75BF" w:rsidP="009E75BF">
      <w:pPr>
        <w:pStyle w:val="Heading2"/>
      </w:pPr>
      <w:r w:rsidRPr="003E2C49">
        <w:t>5.19</w:t>
      </w:r>
      <w:r w:rsidRPr="003E2C49">
        <w:tab/>
        <w:t>Data inactivity monitoring</w:t>
      </w:r>
      <w:bookmarkEnd w:id="1283"/>
      <w:bookmarkEnd w:id="1368"/>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del w:id="1504" w:author="CR#0726r4" w:date="2020-07-17T22:32:00Z">
        <w:r w:rsidR="00FA61AC" w:rsidRPr="003E2C49" w:rsidDel="00296F95">
          <w:rPr>
            <w:lang w:eastAsia="ko-KR"/>
          </w:rPr>
          <w:delText>, regardless of LBT failure indication from lower layers</w:delText>
        </w:r>
      </w:del>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Heading2"/>
        <w:rPr>
          <w:rFonts w:cs="Arial"/>
          <w:lang w:eastAsia="ko-KR"/>
        </w:rPr>
      </w:pPr>
      <w:bookmarkStart w:id="1505" w:name="_Toc37296243"/>
      <w:r w:rsidRPr="003E2C49">
        <w:rPr>
          <w:rFonts w:cs="Arial"/>
          <w:lang w:eastAsia="ko-KR"/>
        </w:rPr>
        <w:lastRenderedPageBreak/>
        <w:t>5.20</w:t>
      </w:r>
      <w:r w:rsidRPr="003E2C49">
        <w:rPr>
          <w:rFonts w:cs="Arial"/>
          <w:lang w:eastAsia="ko-KR"/>
        </w:rPr>
        <w:tab/>
      </w:r>
      <w:ins w:id="1506" w:author="CR#0708r4" w:date="2020-07-17T15:19:00Z">
        <w:r w:rsidR="008F4B86">
          <w:rPr>
            <w:rFonts w:cs="Arial"/>
            <w:lang w:eastAsia="ko-KR"/>
          </w:rPr>
          <w:t>Void</w:t>
        </w:r>
      </w:ins>
      <w:del w:id="1507" w:author="CR#0708r4" w:date="2020-07-17T15:19:00Z">
        <w:r w:rsidRPr="003E2C49" w:rsidDel="008F4B86">
          <w:rPr>
            <w:rFonts w:cs="Arial"/>
            <w:lang w:eastAsia="ko-KR"/>
          </w:rPr>
          <w:delText>Guard symbols for IAB</w:delText>
        </w:r>
      </w:del>
      <w:bookmarkEnd w:id="1505"/>
    </w:p>
    <w:p w:rsidR="0047246C" w:rsidRPr="003E2C49" w:rsidDel="008F4B86" w:rsidRDefault="0047246C" w:rsidP="0047246C">
      <w:pPr>
        <w:rPr>
          <w:del w:id="1508" w:author="CR#0708r4" w:date="2020-07-17T15:19:00Z"/>
        </w:rPr>
      </w:pPr>
      <w:del w:id="1509" w:author="CR#0708r4" w:date="2020-07-17T15:19:00Z">
        <w:r w:rsidRPr="003E2C49" w:rsidDel="008F4B86">
          <w:delTex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delText>
        </w:r>
      </w:del>
    </w:p>
    <w:p w:rsidR="0047246C" w:rsidRPr="003E2C49" w:rsidDel="008F4B86" w:rsidRDefault="0047246C" w:rsidP="0047246C">
      <w:pPr>
        <w:overflowPunct/>
        <w:autoSpaceDE/>
        <w:adjustRightInd/>
        <w:rPr>
          <w:del w:id="1510" w:author="CR#0708r4" w:date="2020-07-17T15:19:00Z"/>
          <w:rFonts w:eastAsia="Malgun Gothic"/>
          <w:lang w:eastAsia="en-US"/>
        </w:rPr>
      </w:pPr>
      <w:del w:id="1511" w:author="CR#0708r4" w:date="2020-07-17T15:19:00Z">
        <w:r w:rsidRPr="003E2C49" w:rsidDel="008F4B86">
          <w:rPr>
            <w:rFonts w:eastAsia="Malgun Gothic"/>
            <w:lang w:eastAsia="en-US"/>
          </w:rPr>
          <w:delText>Upon reception of a Provided Guard Symbol MAC CE the MAC entity shall:</w:delText>
        </w:r>
      </w:del>
    </w:p>
    <w:p w:rsidR="0047246C" w:rsidRPr="003E2C49" w:rsidDel="008F4B86" w:rsidRDefault="0047246C" w:rsidP="003E2C49">
      <w:pPr>
        <w:pStyle w:val="B1"/>
        <w:rPr>
          <w:del w:id="1512" w:author="CR#0708r4" w:date="2020-07-17T15:19:00Z"/>
          <w:rFonts w:eastAsia="Malgun Gothic"/>
        </w:rPr>
      </w:pPr>
      <w:del w:id="1513" w:author="CR#0708r4" w:date="2020-07-17T15:19:00Z">
        <w:r w:rsidRPr="003E2C49" w:rsidDel="008F4B86">
          <w:rPr>
            <w:rFonts w:eastAsia="Malgun Gothic"/>
          </w:rPr>
          <w:delText>-</w:delText>
        </w:r>
        <w:r w:rsidRPr="003E2C49" w:rsidDel="008F4B86">
          <w:rPr>
            <w:rFonts w:eastAsia="Malgun Gothic"/>
          </w:rPr>
          <w:tab/>
          <w:delText>indicate to lower layers the number of provided guard symbols and the SCS configuration.</w:delText>
        </w:r>
      </w:del>
    </w:p>
    <w:p w:rsidR="0047246C" w:rsidRPr="003E2C49" w:rsidDel="008F4B86" w:rsidRDefault="0047246C" w:rsidP="0047246C">
      <w:pPr>
        <w:overflowPunct/>
        <w:autoSpaceDE/>
        <w:adjustRightInd/>
        <w:rPr>
          <w:del w:id="1514" w:author="CR#0708r4" w:date="2020-07-17T15:19:00Z"/>
          <w:lang w:eastAsia="en-US"/>
        </w:rPr>
      </w:pPr>
      <w:del w:id="1515" w:author="CR#0708r4" w:date="2020-07-17T15:19:00Z">
        <w:r w:rsidRPr="003E2C49" w:rsidDel="008F4B86">
          <w:rPr>
            <w:lang w:eastAsia="en-US"/>
          </w:rPr>
          <w:delText>The MAC entity may:</w:delText>
        </w:r>
      </w:del>
    </w:p>
    <w:p w:rsidR="0047246C" w:rsidRPr="003E2C49" w:rsidDel="008F4B86" w:rsidRDefault="0047246C" w:rsidP="003E2C49">
      <w:pPr>
        <w:pStyle w:val="B1"/>
        <w:rPr>
          <w:del w:id="1516" w:author="CR#0708r4" w:date="2020-07-17T15:19:00Z"/>
        </w:rPr>
      </w:pPr>
      <w:del w:id="1517" w:author="CR#0708r4" w:date="2020-07-17T15:19:00Z">
        <w:r w:rsidRPr="003E2C49" w:rsidDel="008F4B86">
          <w:delText>1&gt;</w:delText>
        </w:r>
        <w:r w:rsidRPr="003E2C49" w:rsidDel="008F4B86">
          <w:tab/>
          <w:delText>if a Desired Guard Symbol query has not been triggered:</w:delText>
        </w:r>
      </w:del>
    </w:p>
    <w:p w:rsidR="0047246C" w:rsidRPr="003E2C49" w:rsidDel="008F4B86" w:rsidRDefault="0047246C" w:rsidP="003E2C49">
      <w:pPr>
        <w:pStyle w:val="B2"/>
        <w:rPr>
          <w:del w:id="1518" w:author="CR#0708r4" w:date="2020-07-17T15:19:00Z"/>
        </w:rPr>
      </w:pPr>
      <w:del w:id="1519" w:author="CR#0708r4" w:date="2020-07-17T15:19:00Z">
        <w:r w:rsidRPr="003E2C49" w:rsidDel="008F4B86">
          <w:delText>2&gt;</w:delText>
        </w:r>
        <w:r w:rsidRPr="003E2C49" w:rsidDel="008F4B86">
          <w:tab/>
          <w:delText>trigger a Desired Guard Symbol query.</w:delText>
        </w:r>
      </w:del>
    </w:p>
    <w:p w:rsidR="0047246C" w:rsidRPr="003E2C49" w:rsidDel="008F4B86" w:rsidRDefault="0047246C" w:rsidP="0047246C">
      <w:pPr>
        <w:overflowPunct/>
        <w:autoSpaceDE/>
        <w:adjustRightInd/>
        <w:rPr>
          <w:del w:id="1520" w:author="CR#0708r4" w:date="2020-07-17T15:19:00Z"/>
          <w:lang w:eastAsia="en-US"/>
        </w:rPr>
      </w:pPr>
      <w:del w:id="1521" w:author="CR#0708r4" w:date="2020-07-17T15:19:00Z">
        <w:r w:rsidRPr="003E2C49" w:rsidDel="008F4B86">
          <w:rPr>
            <w:lang w:eastAsia="en-US"/>
          </w:rPr>
          <w:delText>If the MAC entity has UL resources allocated for new transmission the MAC entity shall:</w:delText>
        </w:r>
      </w:del>
    </w:p>
    <w:p w:rsidR="0047246C" w:rsidRPr="003E2C49" w:rsidDel="008F4B86" w:rsidRDefault="0047246C" w:rsidP="003E2C49">
      <w:pPr>
        <w:pStyle w:val="B1"/>
        <w:rPr>
          <w:del w:id="1522" w:author="CR#0708r4" w:date="2020-07-17T15:19:00Z"/>
        </w:rPr>
      </w:pPr>
      <w:del w:id="1523" w:author="CR#0708r4" w:date="2020-07-17T15:19:00Z">
        <w:r w:rsidRPr="003E2C49" w:rsidDel="008F4B86">
          <w:delText>1&gt;</w:delText>
        </w:r>
        <w:r w:rsidRPr="003E2C49" w:rsidDel="008F4B86">
          <w:tab/>
          <w:delText>for each Desired Guard Symbol query that the Desired Guard Symbol procedure determines has been triggered and not cancelled:</w:delText>
        </w:r>
      </w:del>
    </w:p>
    <w:p w:rsidR="0047246C" w:rsidRPr="003E2C49" w:rsidDel="008F4B86" w:rsidRDefault="0047246C" w:rsidP="003E2C49">
      <w:pPr>
        <w:pStyle w:val="B2"/>
        <w:rPr>
          <w:del w:id="1524" w:author="CR#0708r4" w:date="2020-07-17T15:19:00Z"/>
          <w:rFonts w:eastAsia="Malgun Gothic"/>
        </w:rPr>
      </w:pPr>
      <w:del w:id="1525" w:author="CR#0708r4" w:date="2020-07-17T15:19:00Z">
        <w:r w:rsidRPr="003E2C49" w:rsidDel="008F4B86">
          <w:rPr>
            <w:rFonts w:eastAsia="Malgun Gothic"/>
          </w:rPr>
          <w:delText>2&gt;</w:delText>
        </w:r>
        <w:r w:rsidRPr="003E2C49" w:rsidDel="008F4B86">
          <w:rPr>
            <w:rFonts w:eastAsia="Malgun Gothic"/>
          </w:rPr>
          <w:tab/>
          <w:delText>if the allocated UL resources can accommodate a Desired Guard Symbol MAC CE plus its subheader as a result of LCP as defined in clause 5.4.3.1:</w:delText>
        </w:r>
      </w:del>
    </w:p>
    <w:p w:rsidR="0047246C" w:rsidRPr="003E2C49" w:rsidDel="008F4B86" w:rsidRDefault="0047246C" w:rsidP="003E2C49">
      <w:pPr>
        <w:pStyle w:val="B3"/>
        <w:rPr>
          <w:del w:id="1526" w:author="CR#0708r4" w:date="2020-07-17T15:19:00Z"/>
          <w:rFonts w:eastAsia="Malgun Gothic"/>
        </w:rPr>
      </w:pPr>
      <w:del w:id="1527" w:author="CR#0708r4" w:date="2020-07-17T15:19:00Z">
        <w:r w:rsidRPr="003E2C49" w:rsidDel="008F4B86">
          <w:rPr>
            <w:rFonts w:eastAsia="Malgun Gothic"/>
          </w:rPr>
          <w:delText>3&gt;</w:delText>
        </w:r>
        <w:r w:rsidRPr="003E2C49" w:rsidDel="008F4B86">
          <w:rPr>
            <w:rFonts w:eastAsia="Malgun Gothic"/>
          </w:rPr>
          <w:tab/>
          <w:delText>instruct the Multiplexing and Assembly procedure to generate the Desired Guard Symbol MAC CE;</w:delText>
        </w:r>
      </w:del>
    </w:p>
    <w:p w:rsidR="0047246C" w:rsidRPr="003E2C49" w:rsidDel="008F4B86" w:rsidRDefault="0047246C" w:rsidP="003E2C49">
      <w:pPr>
        <w:pStyle w:val="B3"/>
        <w:rPr>
          <w:del w:id="1528" w:author="CR#0708r4" w:date="2020-07-17T15:19:00Z"/>
          <w:rFonts w:eastAsia="Malgun Gothic"/>
        </w:rPr>
      </w:pPr>
      <w:del w:id="1529" w:author="CR#0708r4" w:date="2020-07-17T15:19:00Z">
        <w:r w:rsidRPr="003E2C49" w:rsidDel="008F4B86">
          <w:rPr>
            <w:rFonts w:eastAsia="Malgun Gothic"/>
          </w:rPr>
          <w:delText>3&gt;</w:delText>
        </w:r>
        <w:r w:rsidRPr="003E2C49" w:rsidDel="008F4B86">
          <w:rPr>
            <w:rFonts w:eastAsia="Malgun Gothic"/>
          </w:rPr>
          <w:tab/>
          <w:delText>cancel this Desired Guard Symbol query</w:delText>
        </w:r>
        <w:r w:rsidRPr="003E2C49" w:rsidDel="008F4B86">
          <w:delText>.</w:delText>
        </w:r>
      </w:del>
    </w:p>
    <w:p w:rsidR="0047246C" w:rsidRPr="003E2C49" w:rsidDel="008F4B86" w:rsidRDefault="0047246C" w:rsidP="0047246C">
      <w:pPr>
        <w:rPr>
          <w:del w:id="1530" w:author="CR#0708r4" w:date="2020-07-17T15:19:00Z"/>
        </w:rPr>
      </w:pPr>
      <w:del w:id="1531" w:author="CR#0708r4" w:date="2020-07-17T15:19:00Z">
        <w:r w:rsidRPr="003E2C49" w:rsidDel="008F4B86">
          <w:delText>A separate value for the number of guard symbols is specified for each of the following eight switching scenarios (see Table 5.20-1).</w:delText>
        </w:r>
      </w:del>
    </w:p>
    <w:p w:rsidR="0047246C" w:rsidRPr="003E2C49" w:rsidDel="008F4B86" w:rsidRDefault="0047246C" w:rsidP="003E2C49">
      <w:pPr>
        <w:pStyle w:val="TH"/>
        <w:rPr>
          <w:del w:id="1532" w:author="CR#0708r4" w:date="2020-07-17T15:19:00Z"/>
        </w:rPr>
      </w:pPr>
      <w:del w:id="1533" w:author="CR#0708r4" w:date="2020-07-17T15:19:00Z">
        <w:r w:rsidRPr="003E2C49" w:rsidDel="008F4B86">
          <w:delText>Table 5.20-1: Switching scenarios and relevant guard symbols</w:delText>
        </w:r>
      </w:del>
    </w:p>
    <w:tbl>
      <w:tblPr>
        <w:tblW w:w="0" w:type="auto"/>
        <w:tblInd w:w="535" w:type="dxa"/>
        <w:tblLook w:val="04A0" w:firstRow="1" w:lastRow="0" w:firstColumn="1" w:lastColumn="0" w:noHBand="0" w:noVBand="1"/>
      </w:tblPr>
      <w:tblGrid>
        <w:gridCol w:w="2430"/>
        <w:gridCol w:w="3510"/>
        <w:gridCol w:w="2520"/>
      </w:tblGrid>
      <w:tr w:rsidR="003E2C49" w:rsidRPr="003E2C49" w:rsidDel="008F4B86" w:rsidTr="0047246C">
        <w:trPr>
          <w:del w:id="1534" w:author="CR#0708r4" w:date="2020-07-17T15:19: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535" w:author="CR#0708r4" w:date="2020-07-17T15:19:00Z"/>
              </w:rPr>
            </w:pPr>
            <w:del w:id="1536" w:author="CR#0708r4" w:date="2020-07-17T15:19:00Z">
              <w:r w:rsidRPr="003E2C49" w:rsidDel="008F4B86">
                <w:delText>Switching scenario</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537" w:author="CR#0708r4" w:date="2020-07-17T15:19:00Z"/>
              </w:rPr>
            </w:pPr>
            <w:del w:id="1538" w:author="CR#0708r4" w:date="2020-07-17T15:19:00Z">
              <w:r w:rsidRPr="003E2C49" w:rsidDel="008F4B86">
                <w:delText>Field for number of guard symbols in MAC CE</w:delText>
              </w:r>
            </w:del>
          </w:p>
        </w:tc>
      </w:tr>
      <w:tr w:rsidR="003E2C49" w:rsidRPr="003E2C49" w:rsidDel="008F4B86" w:rsidTr="0047246C">
        <w:trPr>
          <w:del w:id="1539"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40" w:author="CR#0708r4" w:date="2020-07-17T15:19:00Z"/>
              </w:rPr>
            </w:pPr>
            <w:del w:id="1541" w:author="CR#0708r4" w:date="2020-07-17T15:19:00Z">
              <w:r w:rsidRPr="003E2C49" w:rsidDel="008F4B86">
                <w:delText>IAB-MT operation to IAB-DU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42" w:author="CR#0708r4" w:date="2020-07-17T15:19:00Z"/>
              </w:rPr>
            </w:pPr>
            <w:del w:id="1543"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44" w:author="CR#0708r4" w:date="2020-07-17T15:19:00Z"/>
              </w:rPr>
            </w:pPr>
            <w:del w:id="1545" w:author="CR#0708r4" w:date="2020-07-17T15:19:00Z">
              <w:r w:rsidRPr="003E2C49" w:rsidDel="008F4B86">
                <w:delText>NmbGS</w:delText>
              </w:r>
              <w:r w:rsidRPr="003E2C49" w:rsidDel="008F4B86">
                <w:rPr>
                  <w:vertAlign w:val="subscript"/>
                </w:rPr>
                <w:delText>1</w:delText>
              </w:r>
            </w:del>
          </w:p>
        </w:tc>
      </w:tr>
      <w:tr w:rsidR="003E2C49" w:rsidRPr="003E2C49" w:rsidDel="008F4B86" w:rsidTr="0047246C">
        <w:trPr>
          <w:del w:id="1546"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547"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48" w:author="CR#0708r4" w:date="2020-07-17T15:19:00Z"/>
              </w:rPr>
            </w:pPr>
            <w:del w:id="1549"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50" w:author="CR#0708r4" w:date="2020-07-17T15:19:00Z"/>
              </w:rPr>
            </w:pPr>
            <w:del w:id="1551" w:author="CR#0708r4" w:date="2020-07-17T15:19:00Z">
              <w:r w:rsidRPr="003E2C49" w:rsidDel="008F4B86">
                <w:delText>NmbGS</w:delText>
              </w:r>
              <w:r w:rsidRPr="003E2C49" w:rsidDel="008F4B86">
                <w:rPr>
                  <w:vertAlign w:val="subscript"/>
                </w:rPr>
                <w:delText>2</w:delText>
              </w:r>
            </w:del>
          </w:p>
        </w:tc>
      </w:tr>
      <w:tr w:rsidR="003E2C49" w:rsidRPr="003E2C49" w:rsidDel="008F4B86" w:rsidTr="0047246C">
        <w:trPr>
          <w:del w:id="1552"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553"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54" w:author="CR#0708r4" w:date="2020-07-17T15:19:00Z"/>
              </w:rPr>
            </w:pPr>
            <w:del w:id="1555"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56" w:author="CR#0708r4" w:date="2020-07-17T15:19:00Z"/>
              </w:rPr>
            </w:pPr>
            <w:del w:id="1557" w:author="CR#0708r4" w:date="2020-07-17T15:19:00Z">
              <w:r w:rsidRPr="003E2C49" w:rsidDel="008F4B86">
                <w:delText>NmbGS</w:delText>
              </w:r>
              <w:r w:rsidRPr="003E2C49" w:rsidDel="008F4B86">
                <w:rPr>
                  <w:vertAlign w:val="subscript"/>
                </w:rPr>
                <w:delText>3</w:delText>
              </w:r>
            </w:del>
          </w:p>
        </w:tc>
      </w:tr>
      <w:tr w:rsidR="003E2C49" w:rsidRPr="003E2C49" w:rsidDel="008F4B86" w:rsidTr="0047246C">
        <w:trPr>
          <w:del w:id="1558"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559"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60" w:author="CR#0708r4" w:date="2020-07-17T15:19:00Z"/>
              </w:rPr>
            </w:pPr>
            <w:del w:id="1561"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62" w:author="CR#0708r4" w:date="2020-07-17T15:19:00Z"/>
              </w:rPr>
            </w:pPr>
            <w:del w:id="1563" w:author="CR#0708r4" w:date="2020-07-17T15:19:00Z">
              <w:r w:rsidRPr="003E2C49" w:rsidDel="008F4B86">
                <w:delText>NmbGS</w:delText>
              </w:r>
              <w:r w:rsidRPr="003E2C49" w:rsidDel="008F4B86">
                <w:rPr>
                  <w:vertAlign w:val="subscript"/>
                </w:rPr>
                <w:delText>4</w:delText>
              </w:r>
            </w:del>
          </w:p>
        </w:tc>
      </w:tr>
      <w:tr w:rsidR="003E2C49" w:rsidRPr="003E2C49" w:rsidDel="008F4B86" w:rsidTr="0047246C">
        <w:trPr>
          <w:del w:id="1564"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65" w:author="CR#0708r4" w:date="2020-07-17T15:19:00Z"/>
              </w:rPr>
            </w:pPr>
            <w:del w:id="1566" w:author="CR#0708r4" w:date="2020-07-17T15:19:00Z">
              <w:r w:rsidRPr="003E2C49" w:rsidDel="008F4B86">
                <w:delText>IAB-DU operation to IAB-MT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67" w:author="CR#0708r4" w:date="2020-07-17T15:19:00Z"/>
              </w:rPr>
            </w:pPr>
            <w:del w:id="1568"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69" w:author="CR#0708r4" w:date="2020-07-17T15:19:00Z"/>
              </w:rPr>
            </w:pPr>
            <w:del w:id="1570" w:author="CR#0708r4" w:date="2020-07-17T15:19:00Z">
              <w:r w:rsidRPr="003E2C49" w:rsidDel="008F4B86">
                <w:delText>NmbGS</w:delText>
              </w:r>
              <w:r w:rsidRPr="003E2C49" w:rsidDel="008F4B86">
                <w:rPr>
                  <w:vertAlign w:val="subscript"/>
                </w:rPr>
                <w:delText>5</w:delText>
              </w:r>
            </w:del>
          </w:p>
        </w:tc>
      </w:tr>
      <w:tr w:rsidR="003E2C49" w:rsidRPr="003E2C49" w:rsidDel="008F4B86" w:rsidTr="0047246C">
        <w:trPr>
          <w:del w:id="1571"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572"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73" w:author="CR#0708r4" w:date="2020-07-17T15:19:00Z"/>
              </w:rPr>
            </w:pPr>
            <w:del w:id="1574"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75" w:author="CR#0708r4" w:date="2020-07-17T15:19:00Z"/>
              </w:rPr>
            </w:pPr>
            <w:del w:id="1576" w:author="CR#0708r4" w:date="2020-07-17T15:19:00Z">
              <w:r w:rsidRPr="003E2C49" w:rsidDel="008F4B86">
                <w:delText>NmbGS</w:delText>
              </w:r>
              <w:r w:rsidRPr="003E2C49" w:rsidDel="008F4B86">
                <w:rPr>
                  <w:vertAlign w:val="subscript"/>
                </w:rPr>
                <w:delText>6</w:delText>
              </w:r>
            </w:del>
          </w:p>
        </w:tc>
      </w:tr>
      <w:tr w:rsidR="003E2C49" w:rsidRPr="003E2C49" w:rsidDel="008F4B86" w:rsidTr="0047246C">
        <w:trPr>
          <w:del w:id="1577"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578"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79" w:author="CR#0708r4" w:date="2020-07-17T15:19:00Z"/>
              </w:rPr>
            </w:pPr>
            <w:del w:id="1580"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81" w:author="CR#0708r4" w:date="2020-07-17T15:19:00Z"/>
              </w:rPr>
            </w:pPr>
            <w:del w:id="1582" w:author="CR#0708r4" w:date="2020-07-17T15:19:00Z">
              <w:r w:rsidRPr="003E2C49" w:rsidDel="008F4B86">
                <w:delText>NmbGS</w:delText>
              </w:r>
              <w:r w:rsidRPr="003E2C49" w:rsidDel="008F4B86">
                <w:rPr>
                  <w:vertAlign w:val="subscript"/>
                </w:rPr>
                <w:delText>7</w:delText>
              </w:r>
            </w:del>
          </w:p>
        </w:tc>
      </w:tr>
      <w:tr w:rsidR="003E2C49" w:rsidRPr="003E2C49" w:rsidDel="008F4B86" w:rsidTr="0047246C">
        <w:trPr>
          <w:del w:id="1583"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584"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85" w:author="CR#0708r4" w:date="2020-07-17T15:19:00Z"/>
              </w:rPr>
            </w:pPr>
            <w:del w:id="1586"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587" w:author="CR#0708r4" w:date="2020-07-17T15:19:00Z"/>
              </w:rPr>
            </w:pPr>
            <w:del w:id="1588" w:author="CR#0708r4" w:date="2020-07-17T15:19:00Z">
              <w:r w:rsidRPr="003E2C49" w:rsidDel="008F4B86">
                <w:delText>NmbGS</w:delText>
              </w:r>
              <w:r w:rsidRPr="003E2C49" w:rsidDel="008F4B86">
                <w:rPr>
                  <w:vertAlign w:val="subscript"/>
                </w:rPr>
                <w:delText>8</w:delText>
              </w:r>
            </w:del>
          </w:p>
        </w:tc>
      </w:tr>
    </w:tbl>
    <w:p w:rsidR="0047246C" w:rsidRPr="003E2C49" w:rsidDel="008F4B86" w:rsidRDefault="0047246C" w:rsidP="003E2C49">
      <w:pPr>
        <w:rPr>
          <w:del w:id="1589" w:author="CR#0708r4" w:date="2020-07-17T15:19:00Z"/>
        </w:rPr>
      </w:pPr>
    </w:p>
    <w:p w:rsidR="00FA61AC" w:rsidRPr="003E2C49" w:rsidRDefault="00FA61AC" w:rsidP="00FA61AC">
      <w:pPr>
        <w:pStyle w:val="Heading2"/>
        <w:rPr>
          <w:rFonts w:eastAsia="Malgun Gothic"/>
        </w:rPr>
      </w:pPr>
      <w:bookmarkStart w:id="1590" w:name="_Toc37296244"/>
      <w:bookmarkStart w:id="1591" w:name="_Toc29239874"/>
      <w:r w:rsidRPr="003E2C49">
        <w:rPr>
          <w:rFonts w:eastAsia="Malgun Gothic"/>
        </w:rPr>
        <w:t>5.21</w:t>
      </w:r>
      <w:r w:rsidRPr="003E2C49">
        <w:rPr>
          <w:rFonts w:eastAsia="Malgun Gothic"/>
        </w:rPr>
        <w:tab/>
        <w:t>LBT operation</w:t>
      </w:r>
      <w:bookmarkEnd w:id="1590"/>
    </w:p>
    <w:p w:rsidR="00FA61AC" w:rsidRPr="003E2C49" w:rsidRDefault="00FA61AC" w:rsidP="00FA61AC">
      <w:pPr>
        <w:pStyle w:val="Heading3"/>
        <w:rPr>
          <w:rFonts w:eastAsia="Malgun Gothic"/>
          <w:lang w:eastAsia="ko-KR"/>
        </w:rPr>
      </w:pPr>
      <w:bookmarkStart w:id="1592" w:name="_Toc37296245"/>
      <w:r w:rsidRPr="003E2C49">
        <w:rPr>
          <w:rFonts w:eastAsia="Malgun Gothic"/>
          <w:lang w:eastAsia="ko-KR"/>
        </w:rPr>
        <w:t>5.21.1</w:t>
      </w:r>
      <w:r w:rsidRPr="003E2C49">
        <w:rPr>
          <w:rFonts w:eastAsia="Malgun Gothic"/>
          <w:lang w:eastAsia="ko-KR"/>
        </w:rPr>
        <w:tab/>
        <w:t>General</w:t>
      </w:r>
      <w:bookmarkEnd w:id="1592"/>
    </w:p>
    <w:p w:rsidR="00FA61AC" w:rsidRPr="003E2C49" w:rsidRDefault="00FA61AC" w:rsidP="00FA61AC">
      <w:pPr>
        <w:rPr>
          <w:rFonts w:eastAsia="Malgun Gothic"/>
          <w:lang w:eastAsia="ko-KR"/>
        </w:rPr>
      </w:pPr>
      <w:bookmarkStart w:id="1593" w:name="_Hlk34406640"/>
      <w:r w:rsidRPr="003E2C49">
        <w:rPr>
          <w:lang w:eastAsia="ko-KR"/>
        </w:rPr>
        <w:t xml:space="preserve">The lower layer may perform an LBT procedure, see </w:t>
      </w:r>
      <w:r w:rsidRPr="003E2C49">
        <w:t>TS 37.213 [18]</w:t>
      </w:r>
      <w:r w:rsidRPr="003E2C49">
        <w:rPr>
          <w:lang w:eastAsia="ko-KR"/>
        </w:rPr>
        <w:t xml:space="preserve">, according to which a transmission is not performed </w:t>
      </w:r>
      <w:ins w:id="1594" w:author="CR#0726r4" w:date="2020-07-17T22:33:00Z">
        <w:r w:rsidR="00296F95">
          <w:rPr>
            <w:lang w:eastAsia="ko-KR"/>
          </w:rPr>
          <w:t xml:space="preserve">by lower layers </w:t>
        </w:r>
      </w:ins>
      <w:r w:rsidRPr="003E2C49">
        <w:rPr>
          <w:lang w:eastAsia="ko-KR"/>
        </w:rPr>
        <w:t>if the channel is identified as being occupied. When lower layer performs an LBT procedure before a transmission and the transmission is not performed, an LBT failure indication is sent to the MAC entity</w:t>
      </w:r>
      <w:bookmarkStart w:id="1595" w:name="_Hlk19108061"/>
      <w:r w:rsidRPr="003E2C49">
        <w:rPr>
          <w:lang w:eastAsia="ko-KR"/>
        </w:rPr>
        <w:t xml:space="preserve"> from lower layers.</w:t>
      </w:r>
      <w:bookmarkEnd w:id="1595"/>
      <w:r w:rsidRPr="003E2C49">
        <w:rPr>
          <w:lang w:eastAsia="ko-KR"/>
        </w:rPr>
        <w:t xml:space="preserve"> </w:t>
      </w:r>
      <w:bookmarkStart w:id="1596" w:name="_Hlk23463542"/>
      <w:r w:rsidRPr="003E2C49">
        <w:rPr>
          <w:lang w:eastAsia="ko-KR"/>
        </w:rPr>
        <w:t>Unless otherwise specified, when LBT procedure is performed</w:t>
      </w:r>
      <w:ins w:id="1597" w:author="CR#0726r4" w:date="2020-07-17T22:33:00Z">
        <w:r w:rsidR="00296F95">
          <w:rPr>
            <w:lang w:eastAsia="ko-KR"/>
          </w:rPr>
          <w:t xml:space="preserve"> for a transmission</w:t>
        </w:r>
      </w:ins>
      <w:r w:rsidRPr="003E2C49">
        <w:rPr>
          <w:lang w:eastAsia="ko-KR"/>
        </w:rPr>
        <w:t xml:space="preserve">, actions </w:t>
      </w:r>
      <w:ins w:id="1598" w:author="CR#0726r4" w:date="2020-07-17T22:33:00Z">
        <w:r w:rsidR="00296F95">
          <w:rPr>
            <w:lang w:eastAsia="ko-KR"/>
          </w:rPr>
          <w:t>as specified in this specification are</w:t>
        </w:r>
      </w:ins>
      <w:del w:id="1599" w:author="CR#0726r4" w:date="2020-07-17T22:33:00Z">
        <w:r w:rsidRPr="003E2C49" w:rsidDel="00296F95">
          <w:rPr>
            <w:lang w:eastAsia="ko-KR"/>
          </w:rPr>
          <w:delText>related to "is transmitted" and "transmission is performed" shall not be</w:delText>
        </w:r>
      </w:del>
      <w:r w:rsidRPr="003E2C49">
        <w:rPr>
          <w:lang w:eastAsia="ko-KR"/>
        </w:rPr>
        <w:t xml:space="preserve"> performed </w:t>
      </w:r>
      <w:ins w:id="1600" w:author="CR#0726r4" w:date="2020-07-17T22:33:00Z">
        <w:r w:rsidR="00296F95">
          <w:rPr>
            <w:lang w:eastAsia="ko-KR"/>
          </w:rPr>
          <w:t xml:space="preserve">regardless of </w:t>
        </w:r>
      </w:ins>
      <w:r w:rsidRPr="003E2C49">
        <w:rPr>
          <w:lang w:eastAsia="ko-KR"/>
        </w:rPr>
        <w:t>if an LBT failure indication is received from lower layers.</w:t>
      </w:r>
      <w:bookmarkEnd w:id="1596"/>
      <w:ins w:id="1601" w:author="CR#0726r4" w:date="2020-07-17T22:33:00Z">
        <w:r w:rsidR="00296F95">
          <w:rPr>
            <w:lang w:eastAsia="ko-KR"/>
          </w:rPr>
          <w:t xml:space="preserve"> </w:t>
        </w:r>
        <w:r w:rsidR="00296F95" w:rsidRPr="00E83260">
          <w:rPr>
            <w:lang w:eastAsia="ko-KR"/>
          </w:rPr>
          <w:t>When LBT is not performed by the lower layers, LBT failure indication is not received from lower layers.</w:t>
        </w:r>
      </w:ins>
    </w:p>
    <w:p w:rsidR="00FA61AC" w:rsidRPr="003E2C49" w:rsidRDefault="00FA61AC" w:rsidP="00FA61AC">
      <w:pPr>
        <w:pStyle w:val="Heading3"/>
        <w:rPr>
          <w:rFonts w:eastAsia="Malgun Gothic"/>
          <w:lang w:eastAsia="en-US"/>
        </w:rPr>
      </w:pPr>
      <w:bookmarkStart w:id="1602" w:name="_Toc37296246"/>
      <w:bookmarkEnd w:id="1593"/>
      <w:r w:rsidRPr="003E2C49">
        <w:rPr>
          <w:rFonts w:eastAsia="Malgun Gothic"/>
        </w:rPr>
        <w:lastRenderedPageBreak/>
        <w:t>5.21.2</w:t>
      </w:r>
      <w:r w:rsidRPr="003E2C49">
        <w:rPr>
          <w:rFonts w:eastAsia="Malgun Gothic"/>
        </w:rPr>
        <w:tab/>
        <w:t>LBT failure detection and recovery procedure</w:t>
      </w:r>
      <w:bookmarkEnd w:id="1602"/>
    </w:p>
    <w:p w:rsidR="00FA61AC" w:rsidRPr="003E2C49" w:rsidRDefault="00FA61AC" w:rsidP="00FA61AC">
      <w:pPr>
        <w:rPr>
          <w:rFonts w:eastAsia="Malgun Gothic"/>
          <w:lang w:eastAsia="ko-KR"/>
        </w:rPr>
      </w:pPr>
      <w:bookmarkStart w:id="1603"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ins w:id="1604" w:author="CR#0726r4" w:date="2020-07-17T22:34:00Z">
        <w:r w:rsidR="00296F95">
          <w:rPr>
            <w:iCs/>
            <w:lang w:eastAsia="ko-KR"/>
          </w:rPr>
          <w:t xml:space="preserve"> (per Serving Cell)</w:t>
        </w:r>
      </w:ins>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1605" w:name="_Hlk26362676"/>
      <w:r w:rsidRPr="003E2C49">
        <w:rPr>
          <w:lang w:eastAsia="ko-KR"/>
        </w:rPr>
        <w:t>the SpCell:</w:t>
      </w:r>
    </w:p>
    <w:p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t>4&gt;</w:t>
      </w:r>
      <w:r w:rsidRPr="003E2C49">
        <w:rPr>
          <w:lang w:eastAsia="ko-KR"/>
        </w:rPr>
        <w:tab/>
        <w:t>else:</w:t>
      </w:r>
    </w:p>
    <w:p w:rsidR="00FA61AC" w:rsidRPr="003E2C49" w:rsidRDefault="00FA61AC" w:rsidP="00FA61AC">
      <w:pPr>
        <w:pStyle w:val="B5"/>
        <w:rPr>
          <w:lang w:eastAsia="ko-KR"/>
        </w:rPr>
      </w:pPr>
      <w:bookmarkStart w:id="1606" w:name="_Hlk34157513"/>
      <w:r w:rsidRPr="003E2C49">
        <w:rPr>
          <w:lang w:eastAsia="ko-KR"/>
        </w:rPr>
        <w:t>5&gt;</w:t>
      </w:r>
      <w:r w:rsidRPr="003E2C49">
        <w:rPr>
          <w:lang w:eastAsia="ko-KR"/>
        </w:rPr>
        <w:tab/>
        <w:t>stop any ongoing Random Access procedure in this Serving Cell;</w:t>
      </w:r>
    </w:p>
    <w:bookmarkEnd w:id="1606"/>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1605"/>
    <w:p w:rsidR="00296F95" w:rsidRPr="008E2A69" w:rsidRDefault="00296F95" w:rsidP="00296F95">
      <w:pPr>
        <w:pStyle w:val="B1"/>
        <w:rPr>
          <w:ins w:id="1607" w:author="CR#0726r4" w:date="2020-07-17T22:34:00Z"/>
          <w:lang w:eastAsia="ko-KR"/>
        </w:rPr>
      </w:pPr>
      <w:ins w:id="1608" w:author="CR#0726r4" w:date="2020-07-17T22:34:00Z">
        <w:r w:rsidRPr="008E2A69">
          <w:rPr>
            <w:lang w:eastAsia="ko-KR"/>
          </w:rPr>
          <w:t>1&gt;</w:t>
        </w:r>
        <w:r w:rsidRPr="008E2A69">
          <w:rPr>
            <w:lang w:eastAsia="ko-KR"/>
          </w:rPr>
          <w:tab/>
          <w:t xml:space="preserve">if </w:t>
        </w:r>
        <w:r>
          <w:rPr>
            <w:iCs/>
            <w:lang w:eastAsia="ko-KR"/>
          </w:rPr>
          <w:t xml:space="preserve">all </w:t>
        </w:r>
        <w:r w:rsidRPr="00C44FFC">
          <w:rPr>
            <w:iCs/>
            <w:lang w:eastAsia="ko-KR"/>
          </w:rPr>
          <w:t>triggered consistent</w:t>
        </w:r>
        <w:r w:rsidRPr="008E2A69">
          <w:rPr>
            <w:lang w:eastAsia="ko-KR"/>
          </w:rPr>
          <w:t xml:space="preserve"> </w:t>
        </w:r>
        <w:r>
          <w:rPr>
            <w:lang w:eastAsia="ko-KR"/>
          </w:rPr>
          <w:t xml:space="preserve">LBT failures are cancelled in this Serving Cell; </w:t>
        </w:r>
        <w:r w:rsidRPr="008E2A69">
          <w:rPr>
            <w:lang w:eastAsia="ko-KR"/>
          </w:rPr>
          <w:t>or</w:t>
        </w:r>
      </w:ins>
    </w:p>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1603"/>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lastRenderedPageBreak/>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1609" w:name="_Hlk27579438"/>
      <w:r w:rsidRPr="003E2C49">
        <w:rPr>
          <w:lang w:eastAsia="ko-KR"/>
        </w:rPr>
        <w:t>1&gt;</w:t>
      </w:r>
      <w:r w:rsidRPr="003E2C49">
        <w:rPr>
          <w:lang w:eastAsia="ko-KR"/>
        </w:rPr>
        <w:tab/>
        <w:t xml:space="preserve">if a MAC PDU is transmitted </w:t>
      </w:r>
      <w:ins w:id="1610" w:author="CR#0726r4" w:date="2020-07-17T22:34:00Z">
        <w:r w:rsidR="00296F95" w:rsidRPr="00143F5D">
          <w:rPr>
            <w:lang w:eastAsia="ko-KR"/>
          </w:rPr>
          <w:t xml:space="preserve">and LBT failure indication is not received from lower layers </w:t>
        </w:r>
      </w:ins>
      <w:r w:rsidRPr="003E2C49">
        <w:rPr>
          <w:lang w:eastAsia="ko-KR"/>
        </w:rPr>
        <w:t>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SCell(s) </w:t>
      </w:r>
      <w:ins w:id="1611" w:author="CR#0726r4" w:date="2020-07-17T22:34:00Z">
        <w:r w:rsidR="00296F95">
          <w:rPr>
            <w:lang w:eastAsia="ko-KR"/>
          </w:rPr>
          <w:t>for which</w:t>
        </w:r>
        <w:r w:rsidR="00296F95" w:rsidRPr="008E2A69">
          <w:rPr>
            <w:lang w:eastAsia="ko-KR"/>
          </w:rPr>
          <w:t xml:space="preserve"> </w:t>
        </w:r>
      </w:ins>
      <w:del w:id="1612" w:author="CR#0726r4" w:date="2020-07-17T22:34:00Z">
        <w:r w:rsidRPr="003E2C49" w:rsidDel="00296F95">
          <w:rPr>
            <w:lang w:eastAsia="ko-KR"/>
          </w:rPr>
          <w:delText xml:space="preserve">indicating </w:delText>
        </w:r>
      </w:del>
      <w:r w:rsidRPr="003E2C49">
        <w:rPr>
          <w:lang w:eastAsia="ko-KR"/>
        </w:rPr>
        <w:t xml:space="preserve">consistent LBT failure </w:t>
      </w:r>
      <w:ins w:id="1613" w:author="CR#0726r4" w:date="2020-07-17T22:34:00Z">
        <w:r w:rsidR="00296F95">
          <w:rPr>
            <w:lang w:eastAsia="ko-KR"/>
          </w:rPr>
          <w:t>was indicated</w:t>
        </w:r>
        <w:r w:rsidR="00296F95" w:rsidRPr="003E2C49">
          <w:rPr>
            <w:lang w:eastAsia="ko-KR"/>
          </w:rPr>
          <w:t xml:space="preserve"> </w:t>
        </w:r>
      </w:ins>
      <w:r w:rsidRPr="003E2C49">
        <w:rPr>
          <w:lang w:eastAsia="ko-KR"/>
        </w:rPr>
        <w:t>in the transmitted LBT failure MAC CE.</w:t>
      </w:r>
    </w:p>
    <w:p w:rsidR="00FA61AC" w:rsidRPr="003E2C49" w:rsidRDefault="00FA61AC" w:rsidP="00FA61AC">
      <w:pPr>
        <w:pStyle w:val="B1"/>
        <w:rPr>
          <w:lang w:eastAsia="ko-KR"/>
        </w:rPr>
      </w:pPr>
      <w:bookmarkStart w:id="1614" w:name="_Hlk34745434"/>
      <w:bookmarkEnd w:id="1609"/>
      <w:r w:rsidRPr="003E2C49">
        <w:rPr>
          <w:lang w:eastAsia="ko-KR"/>
        </w:rPr>
        <w:t>1&gt;</w:t>
      </w:r>
      <w:r w:rsidRPr="003E2C49">
        <w:rPr>
          <w:lang w:eastAsia="ko-KR"/>
        </w:rPr>
        <w:tab/>
        <w:t xml:space="preserve">if consistent LBT failure is triggered and not cancelled in the </w:t>
      </w:r>
      <w:del w:id="1615" w:author="CR#0726r4" w:date="2020-07-17T22:34:00Z">
        <w:r w:rsidRPr="003E2C49" w:rsidDel="00296F95">
          <w:rPr>
            <w:lang w:eastAsia="ko-KR"/>
          </w:rPr>
          <w:delText xml:space="preserve">active UL BWP of the </w:delText>
        </w:r>
      </w:del>
      <w:r w:rsidRPr="003E2C49">
        <w:rPr>
          <w:lang w:eastAsia="ko-KR"/>
        </w:rPr>
        <w:t>SpCell; and</w:t>
      </w:r>
    </w:p>
    <w:p w:rsidR="00FA61AC" w:rsidRPr="003E2C49" w:rsidRDefault="00FA61AC" w:rsidP="00FA61AC">
      <w:pPr>
        <w:pStyle w:val="B1"/>
        <w:rPr>
          <w:lang w:eastAsia="ko-KR"/>
        </w:rPr>
      </w:pPr>
      <w:bookmarkStart w:id="1616" w:name="_Hlk34411978"/>
      <w:r w:rsidRPr="003E2C49">
        <w:rPr>
          <w:lang w:eastAsia="ko-KR"/>
        </w:rPr>
        <w:t>1&gt;</w:t>
      </w:r>
      <w:r w:rsidRPr="003E2C49">
        <w:rPr>
          <w:lang w:eastAsia="ko-KR"/>
        </w:rPr>
        <w:tab/>
      </w:r>
      <w:ins w:id="1617" w:author="CR#0726r4" w:date="2020-07-17T22:35:00Z">
        <w:r w:rsidR="00296F95">
          <w:rPr>
            <w:lang w:eastAsia="ko-KR"/>
          </w:rPr>
          <w:t xml:space="preserve">if </w:t>
        </w:r>
      </w:ins>
      <w:r w:rsidRPr="003E2C49">
        <w:rPr>
          <w:lang w:eastAsia="ko-KR"/>
        </w:rPr>
        <w:t>the Random Access procedure is considered successfully completed (see clause 5.1) in the SpCell:</w:t>
      </w:r>
    </w:p>
    <w:bookmarkEnd w:id="1616"/>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1614"/>
    </w:p>
    <w:p w:rsidR="00296F95" w:rsidRPr="001F6FE2" w:rsidRDefault="00296F95" w:rsidP="00296F95">
      <w:pPr>
        <w:pStyle w:val="B1"/>
        <w:rPr>
          <w:ins w:id="1618" w:author="CR#0726r4" w:date="2020-07-17T22:35:00Z"/>
          <w:lang w:eastAsia="ko-KR"/>
        </w:rPr>
      </w:pPr>
      <w:bookmarkStart w:id="1619" w:name="_Toc12569230"/>
      <w:bookmarkStart w:id="1620" w:name="_Toc37296247"/>
      <w:ins w:id="1621" w:author="CR#0726r4" w:date="2020-07-17T22:35: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rsidR="00296F95" w:rsidRPr="00EC2DC6" w:rsidRDefault="00296F95" w:rsidP="00296F95">
      <w:pPr>
        <w:pStyle w:val="B2"/>
        <w:rPr>
          <w:ins w:id="1622" w:author="CR#0726r4" w:date="2020-07-17T22:35:00Z"/>
          <w:lang w:eastAsia="ko-KR"/>
        </w:rPr>
      </w:pPr>
      <w:ins w:id="1623" w:author="CR#0726r4" w:date="2020-07-17T22:35:00Z">
        <w:r w:rsidRPr="00EC2DC6">
          <w:rPr>
            <w:lang w:eastAsia="ko-KR"/>
          </w:rPr>
          <w:t>2&gt;</w:t>
        </w:r>
        <w:r w:rsidRPr="00EC2DC6">
          <w:rPr>
            <w:lang w:eastAsia="ko-KR"/>
          </w:rPr>
          <w:tab/>
          <w:t xml:space="preserve">cancel </w:t>
        </w:r>
        <w:r>
          <w:rPr>
            <w:lang w:eastAsia="ko-KR"/>
          </w:rPr>
          <w:t>all</w:t>
        </w:r>
        <w:r w:rsidRPr="00EC2DC6">
          <w:rPr>
            <w:lang w:eastAsia="ko-KR"/>
          </w:rPr>
          <w:t xml:space="preserve"> triggered consistent LBT failure(s) in </w:t>
        </w:r>
        <w:r>
          <w:rPr>
            <w:lang w:eastAsia="ko-KR"/>
          </w:rPr>
          <w:t>this Serving Cell</w:t>
        </w:r>
        <w:r w:rsidRPr="00EC2DC6">
          <w:rPr>
            <w:lang w:eastAsia="ko-KR"/>
          </w:rPr>
          <w:t>.</w:t>
        </w:r>
      </w:ins>
    </w:p>
    <w:p w:rsidR="00E82967" w:rsidRPr="003E2C49" w:rsidRDefault="00E82967" w:rsidP="00E82967">
      <w:pPr>
        <w:pStyle w:val="Heading2"/>
      </w:pPr>
      <w:r w:rsidRPr="003E2C49">
        <w:t>5.22</w:t>
      </w:r>
      <w:r w:rsidRPr="003E2C49">
        <w:tab/>
        <w:t>SL-SCH Data transfer</w:t>
      </w:r>
      <w:bookmarkEnd w:id="1619"/>
      <w:bookmarkEnd w:id="1620"/>
    </w:p>
    <w:p w:rsidR="00E82967" w:rsidRPr="003E2C49" w:rsidRDefault="000F52CF" w:rsidP="00E82967">
      <w:pPr>
        <w:pStyle w:val="Heading3"/>
      </w:pPr>
      <w:bookmarkStart w:id="1624" w:name="_Toc12569231"/>
      <w:bookmarkStart w:id="1625" w:name="_Toc37296248"/>
      <w:r w:rsidRPr="003E2C49">
        <w:t>5.22</w:t>
      </w:r>
      <w:r w:rsidR="00E82967" w:rsidRPr="003E2C49">
        <w:t>.1</w:t>
      </w:r>
      <w:r w:rsidR="00E82967" w:rsidRPr="003E2C49">
        <w:tab/>
        <w:t>SL-SCH Data transmission</w:t>
      </w:r>
      <w:bookmarkEnd w:id="1624"/>
      <w:bookmarkEnd w:id="1625"/>
    </w:p>
    <w:p w:rsidR="00E82967" w:rsidRPr="003E2C49" w:rsidRDefault="000F52CF" w:rsidP="00E82967">
      <w:pPr>
        <w:pStyle w:val="Heading4"/>
      </w:pPr>
      <w:bookmarkStart w:id="1626" w:name="_Toc12569232"/>
      <w:bookmarkStart w:id="1627" w:name="_Toc37296249"/>
      <w:r w:rsidRPr="003E2C49">
        <w:t>5.22</w:t>
      </w:r>
      <w:r w:rsidR="00E82967" w:rsidRPr="003E2C49">
        <w:t>.1.1</w:t>
      </w:r>
      <w:r w:rsidR="00E82967" w:rsidRPr="003E2C49">
        <w:tab/>
        <w:t>SL Grant reception and SCI transmission</w:t>
      </w:r>
      <w:bookmarkEnd w:id="1626"/>
      <w:bookmarkEnd w:id="1627"/>
    </w:p>
    <w:p w:rsidR="00E82967" w:rsidRPr="003E2C49" w:rsidRDefault="00E82967" w:rsidP="00E82967">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ins w:id="1628" w:author="CR#0730r2" w:date="2020-07-17T23:18:00Z">
        <w:r w:rsidR="001628C0" w:rsidRPr="00526D39">
          <w:rPr>
            <w:lang w:eastAsia="ko-KR"/>
          </w:rPr>
          <w:t xml:space="preserve"> A sidelink grant addressed to SLCS-RNTI with NDI = 1 is considered as a dynamic sidelink grant.</w:t>
        </w:r>
      </w:ins>
    </w:p>
    <w:p w:rsidR="00E82967" w:rsidRPr="003E2C49" w:rsidRDefault="00E82967" w:rsidP="00E82967">
      <w:pPr>
        <w:rPr>
          <w:noProof/>
        </w:rPr>
      </w:pPr>
      <w:r w:rsidRPr="003E2C49">
        <w:rPr>
          <w:noProof/>
        </w:rPr>
        <w:t xml:space="preserve">If the MAC entity has been configured </w:t>
      </w:r>
      <w:ins w:id="1629" w:author="CR#0730r2" w:date="2020-07-17T23:18:00Z">
        <w:r w:rsidR="001628C0" w:rsidRPr="00526D39">
          <w:rPr>
            <w:noProof/>
          </w:rPr>
          <w:t xml:space="preserve">with Sidelink resource allocation mode 1 </w:t>
        </w:r>
      </w:ins>
      <w:del w:id="1630" w:author="CR#0730r2" w:date="2020-07-17T23:18:00Z">
        <w:r w:rsidRPr="003E2C49" w:rsidDel="001628C0">
          <w:rPr>
            <w:noProof/>
          </w:rPr>
          <w:delText xml:space="preserve">by RRC to </w:delText>
        </w:r>
        <w:r w:rsidRPr="003E2C49" w:rsidDel="001628C0">
          <w:delText>transmit using</w:delText>
        </w:r>
        <w:r w:rsidRPr="003E2C49" w:rsidDel="001628C0">
          <w:rPr>
            <w:noProof/>
          </w:rPr>
          <w:delText xml:space="preserve"> a SL-RNTI</w:delText>
        </w:r>
        <w:r w:rsidRPr="003E2C49" w:rsidDel="001628C0">
          <w:rPr>
            <w:noProof/>
            <w:lang w:eastAsia="ko-KR"/>
          </w:rPr>
          <w:delText xml:space="preserve"> or SLCS-RNTI</w:delText>
        </w:r>
      </w:del>
      <w:del w:id="1631" w:author="CR#0730r2" w:date="2020-07-17T23:19:00Z">
        <w:r w:rsidRPr="003E2C49" w:rsidDel="001628C0">
          <w:delText xml:space="preserve"> </w:delText>
        </w:r>
      </w:del>
      <w:r w:rsidRPr="003E2C49">
        <w:t xml:space="preserve">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1632"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Del="001628C0" w:rsidRDefault="00E82967" w:rsidP="00E82967">
      <w:pPr>
        <w:pStyle w:val="B2"/>
        <w:rPr>
          <w:del w:id="1633" w:author="CR#0730r2" w:date="2020-07-17T23:19:00Z"/>
        </w:rPr>
      </w:pPr>
      <w:del w:id="1634" w:author="CR#0730r2" w:date="2020-07-17T23:19:00Z">
        <w:r w:rsidRPr="003E2C49" w:rsidDel="001628C0">
          <w:rPr>
            <w:rFonts w:eastAsia="Malgun Gothic"/>
            <w:noProof/>
            <w:lang w:eastAsia="ko-KR"/>
          </w:rPr>
          <w:delText>2&gt;</w:delText>
        </w:r>
        <w:r w:rsidRPr="003E2C49" w:rsidDel="001628C0">
          <w:rPr>
            <w:rFonts w:eastAsia="Malgun Gothic"/>
            <w:noProof/>
            <w:lang w:eastAsia="ko-KR"/>
          </w:rPr>
          <w:tab/>
        </w:r>
        <w:r w:rsidRPr="003E2C49" w:rsidDel="001628C0">
          <w:delText>consider the received sidelink grant to be a configured sidelink grant;</w:delText>
        </w:r>
      </w:del>
    </w:p>
    <w:p w:rsidR="00E82967" w:rsidRPr="003E2C49" w:rsidRDefault="00E82967" w:rsidP="00E82967">
      <w:pPr>
        <w:pStyle w:val="B2"/>
      </w:pPr>
      <w:r w:rsidRPr="003E2C49">
        <w:t>2&gt;</w:t>
      </w:r>
      <w:r w:rsidRPr="003E2C49">
        <w:tab/>
        <w:t>if a</w:t>
      </w:r>
      <w:r w:rsidRPr="003E2C49">
        <w:rPr>
          <w:noProof/>
          <w:lang w:eastAsia="ko-KR"/>
        </w:rPr>
        <w:t xml:space="preserve"> </w:t>
      </w:r>
      <w:del w:id="1635" w:author="CR#0730r2" w:date="2020-07-17T23:19:00Z">
        <w:r w:rsidRPr="003E2C49" w:rsidDel="001628C0">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del w:id="1636" w:author="CR#0730r2" w:date="2020-07-17T23:19:00Z">
        <w:r w:rsidRPr="003E2C49" w:rsidDel="001628C0">
          <w:delText xml:space="preserve">configured </w:delText>
        </w:r>
      </w:del>
      <w:r w:rsidRPr="003E2C49">
        <w:t>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 xml:space="preserve">retransmission(s) </w:t>
      </w:r>
      <w:ins w:id="1637" w:author="CR#0730r2" w:date="2020-07-17T23:19:00Z">
        <w:r w:rsidR="001628C0" w:rsidRPr="00526D39">
          <w:rPr>
            <w:noProof/>
            <w:lang w:eastAsia="ko-KR"/>
          </w:rPr>
          <w:t xml:space="preserve">for the identifed HARQ process ID that has been set </w:t>
        </w:r>
      </w:ins>
      <w:r w:rsidRPr="003E2C49">
        <w:rPr>
          <w:noProof/>
          <w:lang w:eastAsia="ko-KR"/>
        </w:rPr>
        <w:t>for an activated configured sidelink grant</w:t>
      </w:r>
      <w:ins w:id="1638" w:author="CR#0730r2" w:date="2020-07-17T23:20:00Z">
        <w:r w:rsidR="001628C0" w:rsidRPr="00526D39">
          <w:rPr>
            <w:noProof/>
            <w:lang w:eastAsia="ko-KR"/>
          </w:rPr>
          <w:t xml:space="preserve"> identified by </w:t>
        </w:r>
        <w:r w:rsidR="001628C0" w:rsidRPr="00526D39">
          <w:rPr>
            <w:i/>
            <w:noProof/>
            <w:lang w:eastAsia="ko-KR"/>
          </w:rPr>
          <w:t>sl-ConfigIndexCG</w:t>
        </w:r>
      </w:ins>
      <w:r w:rsidRPr="003E2C49">
        <w:rPr>
          <w:noProof/>
          <w:lang w:eastAsia="ko-KR"/>
        </w:rPr>
        <w:t>:</w:t>
      </w:r>
    </w:p>
    <w:p w:rsidR="00E82967" w:rsidRPr="003E2C49" w:rsidRDefault="00E82967" w:rsidP="00E82967">
      <w:pPr>
        <w:pStyle w:val="B3"/>
        <w:rPr>
          <w:noProof/>
          <w:lang w:eastAsia="ko-KR"/>
        </w:rPr>
      </w:pPr>
      <w:r w:rsidRPr="003E2C49">
        <w:rPr>
          <w:noProof/>
          <w:lang w:eastAsia="ko-KR"/>
        </w:rPr>
        <w:lastRenderedPageBreak/>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w:t>
      </w:r>
      <w:ins w:id="1639" w:author="CR#0730r2" w:date="2020-07-17T23:20:00Z">
        <w:r w:rsidR="001628C0" w:rsidRPr="00526D39">
          <w:rPr>
            <w:noProof/>
          </w:rPr>
          <w:t xml:space="preserve">with Sidelink resource allocation mode 2 </w:t>
        </w:r>
      </w:ins>
      <w:del w:id="1640" w:author="CR#0730r2" w:date="2020-07-17T23:20:00Z">
        <w:r w:rsidRPr="003E2C49" w:rsidDel="001628C0">
          <w:delText xml:space="preserve">by RRC </w:delText>
        </w:r>
      </w:del>
      <w:r w:rsidRPr="003E2C49">
        <w:t xml:space="preserve">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 xml:space="preserve">If the MAC entity </w:t>
      </w:r>
      <w:del w:id="1641" w:author="CR#0730r2" w:date="2020-07-17T23:21:00Z">
        <w:r w:rsidRPr="003E2C49" w:rsidDel="001628C0">
          <w:delText xml:space="preserve">has been configured by RRC to transmit using SL-RNTI or SLCS-RNTI but </w:delText>
        </w:r>
      </w:del>
      <w:r w:rsidRPr="003E2C49">
        <w:t xml:space="preserve">is configured </w:t>
      </w:r>
      <w:ins w:id="1642" w:author="CR#0730r2" w:date="2020-07-17T23:21:00Z">
        <w:r w:rsidR="001628C0" w:rsidRPr="00526D39">
          <w:t>with Sidelink resource allocation mode 2</w:t>
        </w:r>
      </w:ins>
      <w:del w:id="1643" w:author="CR#0730r2" w:date="2020-07-17T23:21:00Z">
        <w:r w:rsidRPr="003E2C49" w:rsidDel="001628C0">
          <w:delText>by RRC</w:delText>
        </w:r>
      </w:del>
      <w:r w:rsidRPr="003E2C49">
        <w:t xml:space="preserve"> to transmit using a pool of resources in a carrier as indicated in TS 38.331 [5]</w:t>
      </w:r>
      <w:ins w:id="1644" w:author="CR#0730r2" w:date="2020-07-17T23:21:00Z">
        <w:r w:rsidR="001628C0" w:rsidRPr="00526D39">
          <w:t xml:space="preserve"> or TS 36.331 [21]</w:t>
        </w:r>
      </w:ins>
      <w:r w:rsidRPr="003E2C49">
        <w:t xml:space="preserve">, the MAC entity can create a </w:t>
      </w:r>
      <w:ins w:id="1645" w:author="CR#0730r2" w:date="2020-07-17T23:21:00Z">
        <w:r w:rsidR="001628C0" w:rsidRPr="00526D39">
          <w:t xml:space="preserve">selected </w:t>
        </w:r>
      </w:ins>
      <w:del w:id="1646" w:author="CR#0730r2" w:date="2020-07-17T23:21:00Z">
        <w:r w:rsidRPr="003E2C49" w:rsidDel="001628C0">
          <w:delText xml:space="preserve">configured </w:delText>
        </w:r>
      </w:del>
      <w:r w:rsidRPr="003E2C49">
        <w:t xml:space="preserve">sidelink grant on the pool of resources </w:t>
      </w:r>
      <w:ins w:id="1647" w:author="CR#0730r2" w:date="2020-07-17T23:22:00Z">
        <w:r w:rsidR="001628C0" w:rsidRPr="00526D39">
          <w:t xml:space="preserve">based on random selection or sensing </w:t>
        </w:r>
      </w:ins>
      <w:r w:rsidRPr="003E2C49">
        <w:t xml:space="preserve">only after releasing </w:t>
      </w:r>
      <w:del w:id="1648" w:author="CR#0730r2" w:date="2020-07-17T23:22:00Z">
        <w:r w:rsidRPr="003E2C49" w:rsidDel="001628C0">
          <w:delText xml:space="preserve">other </w:delText>
        </w:r>
      </w:del>
      <w:r w:rsidRPr="003E2C49">
        <w:t>configured sidelink grant(s), if any.</w:t>
      </w:r>
    </w:p>
    <w:p w:rsidR="001628C0" w:rsidRPr="00526D39" w:rsidRDefault="001628C0" w:rsidP="001628C0">
      <w:pPr>
        <w:pStyle w:val="NO"/>
        <w:rPr>
          <w:ins w:id="1649" w:author="CR#0730r2" w:date="2020-07-17T23:22:00Z"/>
        </w:rPr>
      </w:pPr>
      <w:ins w:id="1650" w:author="CR#0730r2" w:date="2020-07-17T23:22:00Z">
        <w:r w:rsidRPr="00526D39">
          <w:rPr>
            <w:noProof/>
          </w:rPr>
          <w:t xml:space="preserve">NOTE </w:t>
        </w:r>
      </w:ins>
      <w:ins w:id="1651" w:author="CR#0730r2" w:date="2020-07-17T23:24:00Z">
        <w:del w:id="1652" w:author="Draft v3" w:date="2020-07-20T15:07:00Z">
          <w:r w:rsidDel="0050782F">
            <w:rPr>
              <w:noProof/>
            </w:rPr>
            <w:delText>1a</w:delText>
          </w:r>
        </w:del>
      </w:ins>
      <w:ins w:id="1653" w:author="Draft v3" w:date="2020-07-20T15:07:00Z">
        <w:r w:rsidR="0050782F">
          <w:rPr>
            <w:noProof/>
          </w:rPr>
          <w:t>2</w:t>
        </w:r>
      </w:ins>
      <w:ins w:id="1654" w:author="CR#0730r2" w:date="2020-07-17T23:22:00Z">
        <w:r w:rsidRPr="00526D39">
          <w:rPr>
            <w:noProof/>
          </w:rPr>
          <w:t>:</w:t>
        </w:r>
      </w:ins>
      <w:ins w:id="1655" w:author="CR#0730r2" w:date="2020-07-17T23:24:00Z">
        <w:r>
          <w:rPr>
            <w:noProof/>
          </w:rPr>
          <w:tab/>
        </w:r>
      </w:ins>
      <w:ins w:id="1656" w:author="CR#0730r2" w:date="2020-07-17T23:22:00Z">
        <w:r w:rsidRPr="00526D39">
          <w:rPr>
            <w:noProof/>
          </w:rPr>
          <w:t xml:space="preserve">The MAC entity expects that PSFCH is always configured by RRC for at least one pool of resources in case that at least a logical channel configured with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noProof/>
          </w:rPr>
          <w:t>.</w:t>
        </w:r>
      </w:ins>
    </w:p>
    <w:p w:rsidR="00E82967" w:rsidRPr="003E2C49" w:rsidRDefault="00E82967" w:rsidP="00E82967">
      <w:pPr>
        <w:pStyle w:val="B1"/>
      </w:pPr>
      <w:r w:rsidRPr="003E2C49">
        <w:t>1&gt;</w:t>
      </w:r>
      <w:r w:rsidRPr="003E2C49">
        <w:tab/>
        <w:t xml:space="preserve">if the MAC entity has selected to create a </w:t>
      </w:r>
      <w:ins w:id="1657" w:author="CR#0730r2" w:date="2020-07-17T23:22:00Z">
        <w:r w:rsidR="001628C0" w:rsidRPr="00526D39">
          <w:t xml:space="preserve">selected </w:t>
        </w:r>
      </w:ins>
      <w:del w:id="1658" w:author="CR#0730r2" w:date="2020-07-17T23:22:00Z">
        <w:r w:rsidRPr="003E2C49" w:rsidDel="001628C0">
          <w:delText xml:space="preserve">configured </w:delText>
        </w:r>
      </w:del>
      <w:r w:rsidRPr="003E2C49">
        <w:t>sidelink grant corresponding to transmissions of multiple MAC PDUs, and SL data is available in a logical channel:</w:t>
      </w:r>
    </w:p>
    <w:p w:rsidR="001628C0" w:rsidRPr="00526D39" w:rsidRDefault="001628C0" w:rsidP="001628C0">
      <w:pPr>
        <w:pStyle w:val="B2"/>
        <w:rPr>
          <w:ins w:id="1659" w:author="CR#0730r2" w:date="2020-07-17T23:23:00Z"/>
          <w:rFonts w:eastAsia="Malgun Gothic"/>
          <w:lang w:eastAsia="ko-KR"/>
        </w:rPr>
      </w:pPr>
      <w:ins w:id="1660" w:author="CR#0730r2" w:date="2020-07-17T23:2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the MAC entity has not selected a pool of resources allowed for the logical channel:</w:t>
        </w:r>
      </w:ins>
    </w:p>
    <w:p w:rsidR="001628C0" w:rsidRPr="00526D39" w:rsidRDefault="001628C0" w:rsidP="001628C0">
      <w:pPr>
        <w:pStyle w:val="B3"/>
        <w:rPr>
          <w:ins w:id="1661" w:author="CR#0730r2" w:date="2020-07-17T23:23:00Z"/>
        </w:rPr>
      </w:pPr>
      <w:ins w:id="1662" w:author="CR#0730r2" w:date="2020-07-17T23:23:00Z">
        <w:r w:rsidRPr="00526D39">
          <w:t>3&gt;</w:t>
        </w:r>
        <w:r w:rsidRPr="00526D39">
          <w:tab/>
          <w:t>select any pool of resources among the pools of resources allowed for the logical channel by the Sidelink LCP mapping restriction (see clause 5.22.1.4.1.2) and upper layers according to TS</w:t>
        </w:r>
        <w:r>
          <w:t xml:space="preserve"> </w:t>
        </w:r>
        <w:r w:rsidRPr="00526D39">
          <w:t>23.387</w:t>
        </w:r>
        <w:r>
          <w:t xml:space="preserve"> </w:t>
        </w:r>
        <w:r w:rsidRPr="00526D39">
          <w:t>[</w:t>
        </w:r>
        <w:r>
          <w:t>19</w:t>
        </w:r>
        <w:r w:rsidRPr="00526D39">
          <w:t>];</w:t>
        </w:r>
      </w:ins>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w:t>
      </w:r>
      <w:ins w:id="1663" w:author="CR#0730r2" w:date="2020-07-17T23:24:00Z">
        <w:r w:rsidR="001628C0" w:rsidRPr="00526D39">
          <w:t xml:space="preserve">on the selected pool of resources </w:t>
        </w:r>
      </w:ins>
      <w:r w:rsidRPr="003E2C49">
        <w:t xml:space="preserve">as specified in clause </w:t>
      </w:r>
      <w:r w:rsidR="000F52CF" w:rsidRPr="003E2C49">
        <w:t>5.22</w:t>
      </w:r>
      <w:r w:rsidRPr="003E2C49">
        <w:t>.1.2;</w:t>
      </w:r>
    </w:p>
    <w:p w:rsidR="00E82967" w:rsidRPr="003E2C49" w:rsidRDefault="00E82967" w:rsidP="00E82967">
      <w:pPr>
        <w:pStyle w:val="NO"/>
        <w:rPr>
          <w:lang w:eastAsia="ko-KR"/>
        </w:rPr>
      </w:pPr>
      <w:r w:rsidRPr="003E2C49">
        <w:t xml:space="preserve">NOTE </w:t>
      </w:r>
      <w:del w:id="1664" w:author="Draft v3" w:date="2020-07-20T15:07:00Z">
        <w:r w:rsidRPr="003E2C49" w:rsidDel="0050782F">
          <w:delText>2</w:delText>
        </w:r>
      </w:del>
      <w:ins w:id="1665" w:author="Draft v3" w:date="2020-07-20T15:07:00Z">
        <w:r w:rsidR="0050782F">
          <w:t>3</w:t>
        </w:r>
      </w:ins>
      <w:r w:rsidRPr="003E2C49">
        <w:t>:</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w:t>
      </w:r>
      <w:ins w:id="1666" w:author="CR#0730r2" w:date="2020-07-17T23:26:00Z">
        <w:r w:rsidR="001628C0" w:rsidRPr="00526D39">
          <w:rPr>
            <w:rFonts w:eastAsia="Calibri"/>
            <w:lang w:val="en-US"/>
          </w:rPr>
          <w:t xml:space="preserve">, </w:t>
        </w:r>
        <m:oMath>
          <m:sSub>
            <m:sSubPr>
              <m:ctrlPr>
                <w:rPr>
                  <w:rFonts w:ascii="Cambria Math" w:eastAsia="Calibri" w:hAnsi="Cambria Math"/>
                  <w:i/>
                  <w:lang w:val="en-US"/>
                </w:rPr>
              </m:ctrlPr>
            </m:sSubPr>
            <m:e>
              <m:r>
                <w:rPr>
                  <w:rFonts w:ascii="Cambria Math" w:eastAsia="Calibri"/>
                  <w:lang w:val="en-US"/>
                </w:rPr>
                <m:t>P</m:t>
              </m:r>
            </m:e>
            <m:sub>
              <m:r>
                <m:rPr>
                  <m:nor/>
                </m:rPr>
                <w:rPr>
                  <w:rFonts w:ascii="Cambria Math" w:eastAsia="Calibri"/>
                  <w:lang w:val="en-US"/>
                </w:rPr>
                <m:t>rsvp_TX</m:t>
              </m:r>
              <m:ctrlPr>
                <w:rPr>
                  <w:rFonts w:ascii="Cambria Math" w:eastAsia="Calibri" w:hAnsi="Cambria Math"/>
                  <w:lang w:val="en-US"/>
                </w:rPr>
              </m:ctrlPr>
            </m:sub>
          </m:sSub>
        </m:oMath>
        <w:r w:rsidR="001628C0" w:rsidRPr="00526D39">
          <w:rPr>
            <w:rFonts w:eastAsia="Calibri"/>
            <w:lang w:val="en-US"/>
          </w:rPr>
          <w:t>,</w:t>
        </w:r>
      </w:ins>
      <w:r w:rsidRPr="003E2C49">
        <w:t xml:space="preserve">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w:t>
      </w:r>
      <w:ins w:id="1667" w:author="CR#0730r2" w:date="2020-07-17T23:27:00Z">
        <w:r w:rsidR="001628C0" w:rsidRPr="00526D39">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526D39">
          <w:t xml:space="preserve"> for the resource reservation interval lower than 100ms </w:t>
        </w:r>
      </w:ins>
      <w:r w:rsidRPr="003E2C49">
        <w:t xml:space="preserve"> and set </w:t>
      </w:r>
      <w:r w:rsidRPr="002D45E2">
        <w:rPr>
          <w:i/>
          <w:rPrChange w:id="1668" w:author="Draft v3" w:date="2020-07-20T15:42:00Z">
            <w:rPr/>
          </w:rPrChange>
        </w:rPr>
        <w:t>SL_RESOURCE_RESELECTION_COUNTER</w:t>
      </w:r>
      <w:r w:rsidRPr="003E2C49">
        <w:t xml:space="preserve">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669" w:author="CR#0730r2" w:date="2020-07-18T08:35:00Z">
        <w:r w:rsidR="00D47D0F" w:rsidRPr="00526D39">
          <w:t xml:space="preserve">clause 5.1.27 of </w:t>
        </w:r>
      </w:ins>
      <w:r w:rsidRPr="003E2C49">
        <w:t>TS</w:t>
      </w:r>
      <w:ins w:id="1670" w:author="CR#0730r2" w:date="2020-07-18T08:35:00Z">
        <w:r w:rsidR="00D47D0F">
          <w:t xml:space="preserve"> </w:t>
        </w:r>
      </w:ins>
      <w:del w:id="1671" w:author="CR#0730r2" w:date="2020-07-18T08:35:00Z">
        <w:r w:rsidRPr="003E2C49" w:rsidDel="00D47D0F">
          <w:delText> </w:delText>
        </w:r>
      </w:del>
      <w:r w:rsidRPr="003E2C49">
        <w:t>38.2</w:t>
      </w:r>
      <w:ins w:id="1672" w:author="CR#0730r2" w:date="2020-07-18T08:35:00Z">
        <w:r w:rsidR="00D47D0F">
          <w:t>1</w:t>
        </w:r>
      </w:ins>
      <w:ins w:id="1673" w:author="CR#0730r2" w:date="2020-07-18T08:36:00Z">
        <w:r w:rsidR="00D47D0F">
          <w:t>5</w:t>
        </w:r>
      </w:ins>
      <w:del w:id="1674" w:author="CR#0730r2" w:date="2020-07-18T08:35:00Z">
        <w:r w:rsidRPr="003E2C49" w:rsidDel="00D47D0F">
          <w:delText>xx</w:delText>
        </w:r>
      </w:del>
      <w:r w:rsidR="00F00E2A" w:rsidRPr="003E2C49">
        <w:t xml:space="preserve"> </w:t>
      </w:r>
      <w:r w:rsidRPr="003E2C49">
        <w:t>[</w:t>
      </w:r>
      <w:ins w:id="1675" w:author="CR#0730r2" w:date="2020-07-18T08:36:00Z">
        <w:r w:rsidR="00D47D0F">
          <w:t>24</w:t>
        </w:r>
      </w:ins>
      <w:del w:id="1676" w:author="CR#0730r2" w:date="2020-07-18T08:36: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w:t>
      </w:r>
      <w:r w:rsidRPr="003E2C49">
        <w:lastRenderedPageBreak/>
        <w:t xml:space="preserve">indicated in </w:t>
      </w:r>
      <w:r w:rsidRPr="003E2C49">
        <w:rPr>
          <w:i/>
        </w:rPr>
        <w:t>sl-CBR-PSSCH-TxConfigList</w:t>
      </w:r>
      <w:r w:rsidRPr="003E2C49">
        <w:t xml:space="preserve"> for the highest priority of the logical channel(s) allowed on the carrier and the CBR measured by lower layers according to </w:t>
      </w:r>
      <w:ins w:id="1677" w:author="CR#0730r2" w:date="2020-07-18T08:37:00Z">
        <w:r w:rsidR="00D47D0F" w:rsidRPr="00526D39">
          <w:t xml:space="preserve">clause 5.1.27 of </w:t>
        </w:r>
      </w:ins>
      <w:r w:rsidRPr="003E2C49">
        <w:t>TS 38.2</w:t>
      </w:r>
      <w:ins w:id="1678" w:author="CR#0730r2" w:date="2020-07-18T08:37:00Z">
        <w:r w:rsidR="00D47D0F">
          <w:t>15</w:t>
        </w:r>
      </w:ins>
      <w:del w:id="1679" w:author="CR#0730r2" w:date="2020-07-18T08:37:00Z">
        <w:r w:rsidRPr="003E2C49" w:rsidDel="00D47D0F">
          <w:delText>xx</w:delText>
        </w:r>
      </w:del>
      <w:r w:rsidRPr="003E2C49">
        <w:t xml:space="preserve"> [</w:t>
      </w:r>
      <w:ins w:id="1680" w:author="CR#0730r2" w:date="2020-07-18T08:37:00Z">
        <w:r w:rsidR="00D47D0F">
          <w:t>24</w:t>
        </w:r>
      </w:ins>
      <w:del w:id="1681" w:author="CR#0730r2" w:date="2020-07-18T08:37: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682" w:author="CR#0730r2" w:date="2020-07-18T08:37:00Z">
        <w:r w:rsidR="00D47D0F" w:rsidRPr="00526D39">
          <w:t>as specified in</w:t>
        </w:r>
      </w:ins>
      <w:del w:id="1683" w:author="CR#0730r2" w:date="2020-07-18T08:37: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D47D0F" w:rsidRPr="00526D39" w:rsidRDefault="00E82967" w:rsidP="00D47D0F">
      <w:pPr>
        <w:pStyle w:val="B5"/>
        <w:overflowPunct/>
        <w:autoSpaceDE/>
        <w:autoSpaceDN/>
        <w:adjustRightInd/>
        <w:textAlignment w:val="auto"/>
        <w:rPr>
          <w:ins w:id="1684" w:author="CR#0730r2" w:date="2020-07-18T08:38:00Z"/>
        </w:rPr>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685" w:author="CR#0730r2" w:date="2020-07-18T08:38: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rsidR="00D47D0F" w:rsidRPr="00526D39" w:rsidRDefault="00D47D0F" w:rsidP="00D47D0F">
      <w:pPr>
        <w:pStyle w:val="B5"/>
        <w:overflowPunct/>
        <w:autoSpaceDE/>
        <w:autoSpaceDN/>
        <w:adjustRightInd/>
        <w:textAlignment w:val="auto"/>
        <w:rPr>
          <w:ins w:id="1686" w:author="CR#0730r2" w:date="2020-07-18T08:38:00Z"/>
          <w:rFonts w:eastAsia="Malgun Gothic"/>
          <w:lang w:eastAsia="ko-KR"/>
        </w:rPr>
      </w:pPr>
      <w:ins w:id="1687" w:author="CR#0730r2" w:date="2020-07-18T08:38: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E82967" w:rsidRPr="003E2C49" w:rsidRDefault="00D47D0F">
      <w:pPr>
        <w:pStyle w:val="B6"/>
        <w:pPrChange w:id="1688" w:author="CR#0730r2" w:date="2020-07-18T08:38:00Z">
          <w:pPr>
            <w:pStyle w:val="B5"/>
            <w:overflowPunct/>
            <w:autoSpaceDE/>
            <w:autoSpaceDN/>
            <w:adjustRightInd/>
            <w:textAlignment w:val="auto"/>
          </w:pPr>
        </w:pPrChange>
      </w:pPr>
      <w:ins w:id="1689" w:author="CR#0730r2" w:date="2020-07-18T08:38: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del w:id="1690" w:author="Draft v3" w:date="2020-07-20T15:17:00Z">
        <w:r w:rsidR="00E82967" w:rsidRPr="003E2C49" w:rsidDel="00022FAA">
          <w:delText>;</w:delText>
        </w:r>
      </w:del>
      <w:ins w:id="1691" w:author="Draft v3" w:date="2020-07-20T15:17:00Z">
        <w:r w:rsidR="00022FAA">
          <w:t>.</w:t>
        </w:r>
      </w:ins>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ins w:id="1692" w:author="CR#0730r2" w:date="2020-07-18T08:41:00Z">
        <w:r w:rsidR="00D47D0F">
          <w:t>.</w:t>
        </w:r>
      </w:ins>
      <w:del w:id="1693" w:author="CR#0730r2" w:date="2020-07-18T08:41:00Z">
        <w:r w:rsidRPr="003E2C49" w:rsidDel="00D47D0F">
          <w:delText>;</w:delText>
        </w:r>
      </w:del>
    </w:p>
    <w:p w:rsidR="00E82967" w:rsidRPr="003E2C49" w:rsidDel="00D47D0F" w:rsidRDefault="00E82967" w:rsidP="00E82967">
      <w:pPr>
        <w:pStyle w:val="B3"/>
        <w:rPr>
          <w:del w:id="1694" w:author="CR#0730r2" w:date="2020-07-18T08:41:00Z"/>
        </w:rPr>
      </w:pPr>
      <w:del w:id="1695"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w:t>
      </w:r>
      <w:r w:rsidRPr="002D45E2">
        <w:rPr>
          <w:i/>
          <w:rPrChange w:id="1696" w:author="Draft v3" w:date="2020-07-20T15:42:00Z">
            <w:rPr/>
          </w:rPrChange>
        </w:rPr>
        <w:t>SL_RESOURCE_RESELECTION_COUNTER</w:t>
      </w:r>
      <w:r w:rsidRPr="003E2C49">
        <w:t xml:space="preserve"> = 0 and when </w:t>
      </w:r>
      <w:r w:rsidRPr="002D45E2">
        <w:rPr>
          <w:i/>
          <w:rPrChange w:id="1697" w:author="Draft v3" w:date="2020-07-20T15:43:00Z">
            <w:rPr/>
          </w:rPrChange>
        </w:rPr>
        <w:t>SL_RESOURCE_RESELECTION_COUNTER</w:t>
      </w:r>
      <w:r w:rsidRPr="003E2C49">
        <w:t xml:space="preserve">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t>3&gt;</w:t>
      </w:r>
      <w:r w:rsidRPr="003E2C49">
        <w:tab/>
        <w:t>clear the configured sidelink grant, if available;</w:t>
      </w:r>
    </w:p>
    <w:p w:rsidR="00E82967" w:rsidRPr="003E2C49" w:rsidRDefault="00E82967" w:rsidP="00E82967">
      <w:pPr>
        <w:pStyle w:val="B3"/>
      </w:pPr>
      <w:r w:rsidRPr="003E2C49">
        <w:t>3&gt;</w:t>
      </w:r>
      <w:r w:rsidRPr="003E2C49">
        <w:tab/>
        <w:t xml:space="preserve">randomly select, with equal probability, an integer value in the interval [5, 15] for the resource reservation interval higher than or equal to 100ms </w:t>
      </w:r>
      <w:ins w:id="1698" w:author="CR#0730r2" w:date="2020-07-18T08:41:00Z">
        <w:r w:rsidR="00D47D0F" w:rsidRPr="00526D39">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526D39">
          <w:t xml:space="preserve"> </w:t>
        </w:r>
        <w:r w:rsidR="00D47D0F" w:rsidRPr="00526D39">
          <w:lastRenderedPageBreak/>
          <w:t xml:space="preserve">for the resource reservation interval lower than 100ms </w:t>
        </w:r>
      </w:ins>
      <w:r w:rsidRPr="003E2C49">
        <w:t xml:space="preserve">and set </w:t>
      </w:r>
      <w:r w:rsidRPr="002D45E2">
        <w:rPr>
          <w:i/>
          <w:rPrChange w:id="1699" w:author="Draft v3" w:date="2020-07-20T15:43:00Z">
            <w:rPr/>
          </w:rPrChange>
        </w:rPr>
        <w:t>SL_RESOURCE_RESELECTION_COUNTER</w:t>
      </w:r>
      <w:r w:rsidRPr="003E2C49">
        <w:t xml:space="preserve">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ins w:id="1700" w:author="CR#0730r2" w:date="2020-07-18T08:42:00Z">
        <w:r w:rsidR="00D47D0F">
          <w:t>.</w:t>
        </w:r>
      </w:ins>
      <w:del w:id="1701" w:author="CR#0730r2" w:date="2020-07-18T08:41:00Z">
        <w:r w:rsidRPr="003E2C49" w:rsidDel="00D47D0F">
          <w:delText>;</w:delText>
        </w:r>
      </w:del>
    </w:p>
    <w:p w:rsidR="00E82967" w:rsidRPr="003E2C49" w:rsidDel="00D47D0F" w:rsidRDefault="00E82967" w:rsidP="00E82967">
      <w:pPr>
        <w:pStyle w:val="B3"/>
        <w:rPr>
          <w:del w:id="1702" w:author="CR#0730r2" w:date="2020-07-18T08:41:00Z"/>
        </w:rPr>
      </w:pPr>
      <w:del w:id="1703"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 xml:space="preserve">if the MAC entity has selected to create a </w:t>
      </w:r>
      <w:ins w:id="1704" w:author="CR#0730r2" w:date="2020-07-18T08:42:00Z">
        <w:r w:rsidR="00D47D0F" w:rsidRPr="00526D39">
          <w:t xml:space="preserve">selected </w:t>
        </w:r>
      </w:ins>
      <w:del w:id="1705" w:author="CR#0730r2" w:date="2020-07-18T08:42:00Z">
        <w:r w:rsidRPr="003E2C49" w:rsidDel="00D47D0F">
          <w:delText xml:space="preserve">configured </w:delText>
        </w:r>
      </w:del>
      <w:r w:rsidRPr="003E2C49">
        <w:t>sidelink grant corresponding to transmission(s) of a single MAC PDU, and if SL data is available in a logical channel</w:t>
      </w:r>
      <w:ins w:id="1706" w:author="CR#0730r2" w:date="2020-07-18T08:42:00Z">
        <w:r w:rsidR="00D47D0F">
          <w:t>,</w:t>
        </w:r>
      </w:ins>
      <w:del w:id="1707" w:author="CR#0730r2" w:date="2020-07-18T08:42:00Z">
        <w:r w:rsidRPr="003E2C49" w:rsidDel="00D47D0F">
          <w:delText xml:space="preserve"> or</w:delText>
        </w:r>
      </w:del>
      <w:r w:rsidRPr="003E2C49">
        <w:t xml:space="preserve"> a SL-CSI reporting is triggered:</w:t>
      </w:r>
    </w:p>
    <w:p w:rsidR="00D47D0F" w:rsidRPr="00526D39" w:rsidRDefault="00D47D0F" w:rsidP="00D47D0F">
      <w:pPr>
        <w:pStyle w:val="B2"/>
        <w:rPr>
          <w:ins w:id="1708" w:author="CR#0730r2" w:date="2020-07-18T08:42:00Z"/>
          <w:rFonts w:eastAsia="Malgun Gothic"/>
          <w:lang w:eastAsia="ko-KR"/>
        </w:rPr>
      </w:pPr>
      <w:ins w:id="1709" w:author="CR#0730r2" w:date="2020-07-18T08:42: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SL data is available in the logical channel:</w:t>
        </w:r>
      </w:ins>
    </w:p>
    <w:p w:rsidR="00D47D0F" w:rsidRPr="00526D39" w:rsidRDefault="00D47D0F" w:rsidP="00D47D0F">
      <w:pPr>
        <w:pStyle w:val="B3"/>
        <w:rPr>
          <w:ins w:id="1710" w:author="CR#0730r2" w:date="2020-07-18T08:42:00Z"/>
        </w:rPr>
      </w:pPr>
      <w:ins w:id="1711" w:author="CR#0730r2" w:date="2020-07-18T08:42:00Z">
        <w:r w:rsidRPr="00526D39">
          <w:t>3&gt;</w:t>
        </w:r>
        <w:r w:rsidRPr="00526D39">
          <w:tab/>
          <w:t>select any pool of resources among the pools of resources allowed for the logical channel by the Sidelink LCP mapping restriction (see clause 5.22.1.4.1.2) and upper layers according to TS</w:t>
        </w:r>
      </w:ins>
      <w:ins w:id="1712" w:author="CR#0730r2" w:date="2020-07-18T11:25:00Z">
        <w:r w:rsidR="0081031E">
          <w:t xml:space="preserve"> </w:t>
        </w:r>
      </w:ins>
      <w:ins w:id="1713" w:author="CR#0730r2" w:date="2020-07-18T08:42:00Z">
        <w:r w:rsidRPr="00526D39">
          <w:t>23.</w:t>
        </w:r>
      </w:ins>
      <w:ins w:id="1714" w:author="CR#0730r2" w:date="2020-07-18T11:25:00Z">
        <w:r w:rsidR="0081031E">
          <w:t>2</w:t>
        </w:r>
      </w:ins>
      <w:ins w:id="1715" w:author="CR#0730r2" w:date="2020-07-18T08:42:00Z">
        <w:r w:rsidRPr="00526D39">
          <w:t>87</w:t>
        </w:r>
      </w:ins>
      <w:ins w:id="1716" w:author="CR#0730r2" w:date="2020-07-18T11:25:00Z">
        <w:r w:rsidR="0081031E">
          <w:t xml:space="preserve"> </w:t>
        </w:r>
      </w:ins>
      <w:ins w:id="1717" w:author="CR#0730r2" w:date="2020-07-18T08:42:00Z">
        <w:r w:rsidRPr="00526D39">
          <w:t>[</w:t>
        </w:r>
      </w:ins>
      <w:ins w:id="1718" w:author="CR#0730r2" w:date="2020-07-18T11:25:00Z">
        <w:r w:rsidR="0081031E">
          <w:t>19</w:t>
        </w:r>
      </w:ins>
      <w:ins w:id="1719" w:author="CR#0730r2" w:date="2020-07-18T08:42:00Z">
        <w:r w:rsidRPr="00526D39">
          <w:t>];</w:t>
        </w:r>
      </w:ins>
    </w:p>
    <w:p w:rsidR="00D47D0F" w:rsidRPr="00526D39" w:rsidRDefault="00D47D0F" w:rsidP="00D47D0F">
      <w:pPr>
        <w:pStyle w:val="B2"/>
        <w:rPr>
          <w:ins w:id="1720" w:author="CR#0730r2" w:date="2020-07-18T08:42:00Z"/>
          <w:rFonts w:eastAsia="Malgun Gothic"/>
          <w:lang w:eastAsia="ko-KR"/>
        </w:rPr>
      </w:pPr>
      <w:ins w:id="1721" w:author="CR#0730r2" w:date="2020-07-18T08:42:00Z">
        <w:r w:rsidRPr="00526D39">
          <w:rPr>
            <w:rFonts w:eastAsia="Malgun Gothic" w:hint="eastAsia"/>
            <w:lang w:eastAsia="ko-KR"/>
          </w:rPr>
          <w:t>2&gt;</w:t>
        </w:r>
        <w:r w:rsidRPr="00526D39">
          <w:rPr>
            <w:rFonts w:eastAsia="Malgun Gothic" w:hint="eastAsia"/>
            <w:lang w:eastAsia="ko-KR"/>
          </w:rPr>
          <w:tab/>
          <w:t>else</w:t>
        </w:r>
        <w:r w:rsidRPr="00526D39">
          <w:rPr>
            <w:rFonts w:eastAsia="Malgun Gothic"/>
            <w:lang w:eastAsia="ko-KR"/>
          </w:rPr>
          <w:t xml:space="preserve"> if </w:t>
        </w:r>
        <w:r w:rsidRPr="00526D39">
          <w:t>a SL-CSI reporting is triggered</w:t>
        </w:r>
        <w:r w:rsidRPr="00526D39">
          <w:rPr>
            <w:rFonts w:eastAsia="Malgun Gothic" w:hint="eastAsia"/>
            <w:lang w:eastAsia="ko-KR"/>
          </w:rPr>
          <w:t>:</w:t>
        </w:r>
      </w:ins>
    </w:p>
    <w:p w:rsidR="00D47D0F" w:rsidRPr="00526D39" w:rsidRDefault="00D47D0F" w:rsidP="00D47D0F">
      <w:pPr>
        <w:pStyle w:val="B3"/>
        <w:rPr>
          <w:ins w:id="1722" w:author="CR#0730r2" w:date="2020-07-18T08:42:00Z"/>
          <w:lang w:eastAsia="ko-KR"/>
        </w:rPr>
      </w:pPr>
      <w:ins w:id="1723" w:author="CR#0730r2" w:date="2020-07-18T08:42:00Z">
        <w:r w:rsidRPr="00526D39">
          <w:t>3&gt;</w:t>
        </w:r>
        <w:r w:rsidRPr="00526D39">
          <w:tab/>
          <w:t>select any pool of resources among the pools of resources</w:t>
        </w:r>
        <w:del w:id="1724" w:author="Draft v3" w:date="2020-07-20T15:32:00Z">
          <w:r w:rsidRPr="00526D39" w:rsidDel="00FF0737">
            <w:delText>;</w:delText>
          </w:r>
        </w:del>
      </w:ins>
      <w:ins w:id="1725" w:author="Draft v3" w:date="2020-07-20T15:32:00Z">
        <w:r w:rsidR="00FF0737">
          <w:t>.</w:t>
        </w:r>
      </w:ins>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TX resource (re-)selection check</w:t>
      </w:r>
      <w:ins w:id="1726" w:author="CR#0730r2" w:date="2020-07-18T08:42:00Z">
        <w:r w:rsidR="00D47D0F" w:rsidRPr="00526D39">
          <w:t xml:space="preserve"> on the selected pool of resources</w:t>
        </w:r>
      </w:ins>
      <w:r w:rsidRPr="003E2C49">
        <w:t xml:space="preserve">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727" w:author="CR#0730r2" w:date="2020-07-18T08:43:00Z">
        <w:r w:rsidR="00D47D0F" w:rsidRPr="00526D39">
          <w:t xml:space="preserve">clause 5.1.27 of </w:t>
        </w:r>
      </w:ins>
      <w:r w:rsidRPr="003E2C49">
        <w:t>TS</w:t>
      </w:r>
      <w:ins w:id="1728" w:author="CR#0730r2" w:date="2020-07-18T08:43:00Z">
        <w:r w:rsidR="00D47D0F">
          <w:t xml:space="preserve"> </w:t>
        </w:r>
      </w:ins>
      <w:del w:id="1729" w:author="CR#0730r2" w:date="2020-07-18T08:43:00Z">
        <w:r w:rsidRPr="003E2C49" w:rsidDel="00D47D0F">
          <w:delText> </w:delText>
        </w:r>
      </w:del>
      <w:r w:rsidRPr="003E2C49">
        <w:t>38.2</w:t>
      </w:r>
      <w:ins w:id="1730" w:author="CR#0730r2" w:date="2020-07-18T08:43:00Z">
        <w:r w:rsidR="00D47D0F">
          <w:t>15</w:t>
        </w:r>
      </w:ins>
      <w:del w:id="1731" w:author="CR#0730r2" w:date="2020-07-18T08:43:00Z">
        <w:r w:rsidRPr="003E2C49" w:rsidDel="00D47D0F">
          <w:delText>xx</w:delText>
        </w:r>
      </w:del>
      <w:ins w:id="1732" w:author="CR#0730r2" w:date="2020-07-18T08:43:00Z">
        <w:r w:rsidR="00D47D0F">
          <w:t xml:space="preserve"> </w:t>
        </w:r>
      </w:ins>
      <w:del w:id="1733" w:author="CR#0730r2" w:date="2020-07-18T08:43:00Z">
        <w:r w:rsidRPr="003E2C49" w:rsidDel="00D47D0F">
          <w:delText> </w:delText>
        </w:r>
      </w:del>
      <w:r w:rsidRPr="003E2C49">
        <w:t>[</w:t>
      </w:r>
      <w:ins w:id="1734" w:author="CR#0730r2" w:date="2020-07-18T08:43:00Z">
        <w:r w:rsidR="00D47D0F">
          <w:t>24</w:t>
        </w:r>
      </w:ins>
      <w:del w:id="1735" w:author="CR#0730r2" w:date="2020-07-18T08:43: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736" w:author="CR#0730r2" w:date="2020-07-18T08:43:00Z">
        <w:r w:rsidR="00D47D0F" w:rsidRPr="00526D39">
          <w:t xml:space="preserve">clause 5.1.27 of </w:t>
        </w:r>
      </w:ins>
      <w:r w:rsidRPr="003E2C49">
        <w:t>TS</w:t>
      </w:r>
      <w:ins w:id="1737" w:author="CR#0730r2" w:date="2020-07-18T08:43:00Z">
        <w:r w:rsidR="00D47D0F">
          <w:t xml:space="preserve"> </w:t>
        </w:r>
      </w:ins>
      <w:del w:id="1738" w:author="CR#0730r2" w:date="2020-07-18T08:43:00Z">
        <w:r w:rsidRPr="003E2C49" w:rsidDel="00D47D0F">
          <w:delText> </w:delText>
        </w:r>
      </w:del>
      <w:r w:rsidRPr="003E2C49">
        <w:t>38.2</w:t>
      </w:r>
      <w:ins w:id="1739" w:author="CR#0730r2" w:date="2020-07-18T08:43:00Z">
        <w:r w:rsidR="00D47D0F">
          <w:t xml:space="preserve">15 </w:t>
        </w:r>
      </w:ins>
      <w:del w:id="1740" w:author="CR#0730r2" w:date="2020-07-18T08:43:00Z">
        <w:r w:rsidRPr="003E2C49" w:rsidDel="00D47D0F">
          <w:delText>xx </w:delText>
        </w:r>
      </w:del>
      <w:r w:rsidRPr="003E2C49">
        <w:t>[</w:t>
      </w:r>
      <w:ins w:id="1741" w:author="CR#0730r2" w:date="2020-07-18T08:44:00Z">
        <w:r w:rsidR="00D47D0F">
          <w:t>24</w:t>
        </w:r>
      </w:ins>
      <w:del w:id="1742" w:author="CR#0730r2" w:date="2020-07-18T08:44: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743" w:author="CR#0730r2" w:date="2020-07-18T08:44:00Z">
        <w:r w:rsidR="00D47D0F" w:rsidRPr="00526D39">
          <w:t>as specified in</w:t>
        </w:r>
      </w:ins>
      <w:del w:id="1744" w:author="CR#0730r2" w:date="2020-07-18T08:44: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745" w:author="CR#0730r2" w:date="2020-07-18T08:45: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r w:rsidRPr="003E2C49">
        <w:t>;</w:t>
      </w:r>
    </w:p>
    <w:p w:rsidR="00D47D0F" w:rsidRPr="00526D39" w:rsidRDefault="00D47D0F" w:rsidP="00D47D0F">
      <w:pPr>
        <w:pStyle w:val="B5"/>
        <w:overflowPunct/>
        <w:autoSpaceDE/>
        <w:autoSpaceDN/>
        <w:adjustRightInd/>
        <w:textAlignment w:val="auto"/>
        <w:rPr>
          <w:ins w:id="1746" w:author="CR#0730r2" w:date="2020-07-18T08:45:00Z"/>
          <w:rFonts w:eastAsia="Malgun Gothic"/>
          <w:lang w:eastAsia="ko-KR"/>
        </w:rPr>
      </w:pPr>
      <w:ins w:id="1747" w:author="CR#0730r2" w:date="2020-07-18T08:45: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D47D0F" w:rsidRPr="00526D39" w:rsidRDefault="00D47D0F" w:rsidP="00D47D0F">
      <w:pPr>
        <w:pStyle w:val="B6"/>
        <w:overflowPunct/>
        <w:autoSpaceDE/>
        <w:autoSpaceDN/>
        <w:adjustRightInd/>
        <w:textAlignment w:val="auto"/>
        <w:rPr>
          <w:ins w:id="1748" w:author="CR#0730r2" w:date="2020-07-18T08:45:00Z"/>
          <w:rFonts w:eastAsia="Malgun Gothic"/>
          <w:lang w:eastAsia="ko-KR"/>
        </w:rPr>
      </w:pPr>
      <w:ins w:id="1749" w:author="CR#0730r2" w:date="2020-07-18T08:45: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 xml:space="preserve">resources, according to the amount of selected frequency resources, the </w:t>
        </w:r>
        <w:r w:rsidRPr="00526D39">
          <w:lastRenderedPageBreak/>
          <w:t>selected number of HARQ retransmissions and the remaining PDB of SL data available in the logical channel(s) allowed on the carrier</w:t>
        </w:r>
        <w:del w:id="1750" w:author="Draft v3" w:date="2020-07-20T15:33:00Z">
          <w:r w:rsidRPr="00526D39" w:rsidDel="00FF0737">
            <w:delText>;</w:delText>
          </w:r>
        </w:del>
      </w:ins>
      <w:ins w:id="1751" w:author="Draft v3" w:date="2020-07-20T15:33:00Z">
        <w:r w:rsidR="00FF0737">
          <w:t>.</w:t>
        </w:r>
      </w:ins>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ins w:id="1752" w:author="CR#0730r2" w:date="2020-07-18T08:46:00Z">
        <w:r w:rsidR="00D47D0F">
          <w:t>.</w:t>
        </w:r>
      </w:ins>
      <w:del w:id="1753" w:author="CR#0730r2" w:date="2020-07-18T08:46:00Z">
        <w:r w:rsidRPr="003E2C49" w:rsidDel="00D47D0F">
          <w:delText>;</w:delText>
        </w:r>
      </w:del>
    </w:p>
    <w:p w:rsidR="00E82967" w:rsidRPr="003E2C49" w:rsidDel="00D47D0F" w:rsidRDefault="00E82967" w:rsidP="00E82967">
      <w:pPr>
        <w:pStyle w:val="B3"/>
        <w:rPr>
          <w:del w:id="1754" w:author="CR#0730r2" w:date="2020-07-18T08:45:00Z"/>
        </w:rPr>
      </w:pPr>
      <w:del w:id="1755" w:author="CR#0730r2" w:date="2020-07-18T08:45: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if a</w:t>
      </w:r>
      <w:r w:rsidRPr="003E2C49">
        <w:rPr>
          <w:noProof/>
          <w:lang w:eastAsia="ko-KR"/>
        </w:rPr>
        <w:t xml:space="preserve"> </w:t>
      </w:r>
      <w:ins w:id="1756" w:author="CR#0730r2" w:date="2020-07-18T08:46:00Z">
        <w:r w:rsidR="00D47D0F" w:rsidRPr="00526D39">
          <w:t xml:space="preserve">selected </w:t>
        </w:r>
      </w:ins>
      <w:del w:id="1757" w:author="CR#0730r2" w:date="2020-07-18T08:46:00Z">
        <w:r w:rsidRPr="003E2C49" w:rsidDel="00D47D0F">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ins w:id="1758" w:author="CR#0730r2" w:date="2020-07-18T08:46:00Z">
        <w:r w:rsidR="00D47D0F" w:rsidRPr="00526D39">
          <w:t xml:space="preserve">selected </w:t>
        </w:r>
      </w:ins>
      <w:del w:id="1759" w:author="CR#0730r2" w:date="2020-07-18T08:46:00Z">
        <w:r w:rsidRPr="003E2C49" w:rsidDel="00D47D0F">
          <w:delText xml:space="preserve">configured </w:delText>
        </w:r>
      </w:del>
      <w:r w:rsidRPr="003E2C49">
        <w:t>sidelink grant.</w:t>
      </w:r>
    </w:p>
    <w:p w:rsidR="00D47D0F" w:rsidRPr="00526D39" w:rsidRDefault="00D47D0F" w:rsidP="00D47D0F">
      <w:pPr>
        <w:rPr>
          <w:ins w:id="1760" w:author="CR#0730r2" w:date="2020-07-18T08:46:00Z"/>
        </w:rPr>
      </w:pPr>
      <w:ins w:id="1761" w:author="CR#0730r2" w:date="2020-07-18T08:46:00Z">
        <w:r w:rsidRPr="00526D39">
          <w:t>For a selected sidelink grant, the minimum time gap between any two selected resources comprises:</w:t>
        </w:r>
      </w:ins>
    </w:p>
    <w:p w:rsidR="00D47D0F" w:rsidRPr="00526D39" w:rsidRDefault="00D47D0F" w:rsidP="00D47D0F">
      <w:pPr>
        <w:pStyle w:val="B1"/>
        <w:rPr>
          <w:ins w:id="1762" w:author="CR#0730r2" w:date="2020-07-18T08:46:00Z"/>
          <w:rFonts w:eastAsia="Malgun Gothic"/>
          <w:noProof/>
          <w:lang w:eastAsia="ko-KR"/>
        </w:rPr>
      </w:pPr>
      <w:ins w:id="1763" w:author="CR#0730r2" w:date="2020-07-18T08:46:00Z">
        <w:r w:rsidRPr="00526D39">
          <w:rPr>
            <w:rFonts w:eastAsia="Malgun Gothic"/>
            <w:noProof/>
            <w:lang w:eastAsia="ko-KR"/>
          </w:rPr>
          <w:t>-</w:t>
        </w:r>
        <w:r w:rsidRPr="00526D3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526D39">
          <w:rPr>
            <w:rFonts w:eastAsia="Malgun Gothic"/>
            <w:i/>
            <w:noProof/>
            <w:lang w:eastAsia="ko-KR"/>
          </w:rPr>
          <w:t>MinTimeGapPSFCH</w:t>
        </w:r>
        <w:r w:rsidRPr="00526D39">
          <w:rPr>
            <w:rFonts w:eastAsia="Malgun Gothic"/>
            <w:noProof/>
            <w:lang w:eastAsia="ko-KR"/>
          </w:rPr>
          <w:t xml:space="preserve"> and </w:t>
        </w:r>
        <w:r w:rsidRPr="00526D39">
          <w:rPr>
            <w:rFonts w:eastAsia="Malgun Gothic"/>
            <w:i/>
            <w:noProof/>
            <w:lang w:eastAsia="ko-KR"/>
          </w:rPr>
          <w:t>periodPSFCHresource</w:t>
        </w:r>
        <w:r w:rsidRPr="00526D39">
          <w:rPr>
            <w:rFonts w:eastAsia="Malgun Gothic"/>
            <w:noProof/>
            <w:lang w:eastAsia="ko-KR"/>
          </w:rPr>
          <w:t xml:space="preserve"> for the pool of resources; and</w:t>
        </w:r>
      </w:ins>
    </w:p>
    <w:p w:rsidR="00D47D0F" w:rsidRPr="00526D39" w:rsidRDefault="00D47D0F" w:rsidP="00D47D0F">
      <w:pPr>
        <w:pStyle w:val="B1"/>
        <w:rPr>
          <w:ins w:id="1764" w:author="CR#0730r2" w:date="2020-07-18T08:46:00Z"/>
          <w:rFonts w:eastAsia="Malgun Gothic"/>
          <w:noProof/>
          <w:lang w:eastAsia="ko-KR"/>
        </w:rPr>
      </w:pPr>
      <w:ins w:id="1765" w:author="CR#0730r2" w:date="2020-07-18T08:46:00Z">
        <w:r w:rsidRPr="00526D39">
          <w:rPr>
            <w:rFonts w:eastAsia="Malgun Gothic"/>
            <w:noProof/>
            <w:lang w:eastAsia="ko-KR"/>
          </w:rPr>
          <w:t>-</w:t>
        </w:r>
        <w:r w:rsidRPr="00526D39">
          <w:rPr>
            <w:rFonts w:eastAsia="Malgun Gothic"/>
            <w:noProof/>
            <w:lang w:eastAsia="ko-KR"/>
          </w:rPr>
          <w:tab/>
          <w:t>a time required for PSFCH reception and processing plus sidelink retransmission preparation including multiplexing of necessary physical channels and any TX-RX/RX-TX switching time.</w:t>
        </w:r>
      </w:ins>
    </w:p>
    <w:p w:rsidR="00D47D0F" w:rsidRPr="00526D39" w:rsidRDefault="00D47D0F" w:rsidP="00D47D0F">
      <w:pPr>
        <w:pStyle w:val="NO"/>
        <w:rPr>
          <w:ins w:id="1766" w:author="CR#0730r2" w:date="2020-07-18T08:46:00Z"/>
          <w:rFonts w:eastAsia="Malgun Gothic"/>
          <w:lang w:eastAsia="ko-KR"/>
        </w:rPr>
      </w:pPr>
      <w:ins w:id="1767" w:author="CR#0730r2" w:date="2020-07-18T08:46:00Z">
        <w:r w:rsidRPr="00526D39">
          <w:t xml:space="preserve">NOTE </w:t>
        </w:r>
      </w:ins>
      <w:ins w:id="1768" w:author="CR#0730r2" w:date="2020-07-18T08:49:00Z">
        <w:del w:id="1769" w:author="Draft v3" w:date="2020-07-20T15:07:00Z">
          <w:r w:rsidDel="0050782F">
            <w:delText>2a</w:delText>
          </w:r>
        </w:del>
      </w:ins>
      <w:ins w:id="1770" w:author="Draft v3" w:date="2020-07-20T15:08:00Z">
        <w:r w:rsidR="003C30E4">
          <w:rPr>
            <w:vanish/>
          </w:rPr>
          <w:t>4</w:t>
        </w:r>
      </w:ins>
      <w:ins w:id="1771" w:author="CR#0730r2" w:date="2020-07-18T08:46:00Z">
        <w:r w:rsidRPr="00526D39">
          <w:t>:</w:t>
        </w:r>
        <w:r w:rsidRPr="00526D39">
          <w:tab/>
          <w:t xml:space="preserve">How to determine </w:t>
        </w:r>
        <w:r w:rsidRPr="00526D39">
          <w:rPr>
            <w:rFonts w:eastAsia="Malgun Gothic"/>
            <w:noProof/>
            <w:lang w:eastAsia="ko-KR"/>
          </w:rPr>
          <w:t>the time required for PSFCH reception and processing plus sidelink retransmission preparation is left to UE implementation</w:t>
        </w:r>
        <w:r w:rsidRPr="00526D39">
          <w:t>.</w:t>
        </w:r>
      </w:ins>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 xml:space="preserve">for each </w:t>
      </w:r>
      <w:del w:id="1772" w:author="CR#0730r2" w:date="2020-07-18T08:47:00Z">
        <w:r w:rsidRPr="003E2C49" w:rsidDel="00D47D0F">
          <w:delText xml:space="preserve">configured </w:delText>
        </w:r>
      </w:del>
      <w:r w:rsidRPr="003E2C49">
        <w:t>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w:t>
      </w:r>
      <w:ins w:id="1773" w:author="CR#0730r2" w:date="2020-07-18T08:47:00Z">
        <w:r w:rsidR="00D47D0F" w:rsidRPr="00526D39">
          <w:rPr>
            <w:noProof/>
          </w:rPr>
          <w:t>with Sidelink resource allocation mode 1</w:t>
        </w:r>
      </w:ins>
      <w:del w:id="1774" w:author="CR#0730r2" w:date="2020-07-18T08:47:00Z">
        <w:r w:rsidRPr="003E2C49" w:rsidDel="00D47D0F">
          <w:rPr>
            <w:noProof/>
          </w:rPr>
          <w:delText xml:space="preserve">by RRC to </w:delText>
        </w:r>
        <w:r w:rsidRPr="003E2C49" w:rsidDel="00D47D0F">
          <w:delText>transmit using</w:delText>
        </w:r>
        <w:r w:rsidRPr="003E2C49" w:rsidDel="00D47D0F">
          <w:rPr>
            <w:noProof/>
          </w:rPr>
          <w:delText xml:space="preserve"> a SL-RNTI</w:delText>
        </w:r>
        <w:r w:rsidRPr="003E2C49" w:rsidDel="00D47D0F">
          <w:rPr>
            <w:noProof/>
            <w:lang w:eastAsia="ko-KR"/>
          </w:rPr>
          <w:delText xml:space="preserve"> or SLCS-RNTI</w:delText>
        </w:r>
      </w:del>
      <w:r w:rsidRPr="003E2C49">
        <w:rPr>
          <w:noProof/>
          <w:lang w:eastAsia="ko-KR"/>
        </w:rPr>
        <w:t>:</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w:t>
      </w:r>
      <w:ins w:id="1775" w:author="CR#0730r2" w:date="2020-07-18T08:48:00Z">
        <w:r w:rsidR="00D47D0F" w:rsidRPr="00526D39">
          <w:t>lower layers</w:t>
        </w:r>
        <w:r w:rsidR="00D47D0F">
          <w:t xml:space="preserve"> </w:t>
        </w:r>
      </w:ins>
      <w:del w:id="1776" w:author="CR#0730r2" w:date="2020-07-18T08:48:00Z">
        <w:r w:rsidRPr="003E2C49" w:rsidDel="00D47D0F">
          <w:delText xml:space="preserve">RRC </w:delText>
        </w:r>
      </w:del>
      <w:r w:rsidRPr="003E2C49">
        <w:t xml:space="preserve">according to </w:t>
      </w:r>
      <w:ins w:id="1777" w:author="CR#0730r2" w:date="2020-07-18T08:48:00Z">
        <w:r w:rsidR="00D47D0F" w:rsidRPr="00526D39">
          <w:t xml:space="preserve">clause 5.1.27 of </w:t>
        </w:r>
      </w:ins>
      <w:r w:rsidRPr="003E2C49">
        <w:t>TS 38.2</w:t>
      </w:r>
      <w:ins w:id="1778" w:author="CR#0730r2" w:date="2020-07-18T08:48:00Z">
        <w:r w:rsidR="00D47D0F">
          <w:t>15</w:t>
        </w:r>
      </w:ins>
      <w:del w:id="1779" w:author="CR#0730r2" w:date="2020-07-18T08:48:00Z">
        <w:r w:rsidRPr="003E2C49" w:rsidDel="00D47D0F">
          <w:delText>xx</w:delText>
        </w:r>
      </w:del>
      <w:r w:rsidRPr="003E2C49">
        <w:t xml:space="preserve"> [</w:t>
      </w:r>
      <w:ins w:id="1780" w:author="CR#0730r2" w:date="2020-07-18T08:48:00Z">
        <w:r w:rsidR="00D47D0F">
          <w:t>24</w:t>
        </w:r>
      </w:ins>
      <w:del w:id="1781" w:author="CR#0730r2" w:date="2020-07-18T08:48: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 xml:space="preserve">NOTE </w:t>
      </w:r>
      <w:del w:id="1782" w:author="Draft v3" w:date="2020-07-20T15:10:00Z">
        <w:r w:rsidRPr="003E2C49" w:rsidDel="00B90906">
          <w:delText>3</w:delText>
        </w:r>
      </w:del>
      <w:ins w:id="1783" w:author="Draft v3" w:date="2020-07-20T15:10:00Z">
        <w:r w:rsidR="00B90906">
          <w:t>5</w:t>
        </w:r>
      </w:ins>
      <w:r w:rsidRPr="003E2C49">
        <w:t>:</w:t>
      </w:r>
      <w:r w:rsidRPr="003E2C49">
        <w:tab/>
        <w:t>MCS selection is up to UE implementation if the MCS or the corresponding range is not configured by upper layers.</w:t>
      </w:r>
    </w:p>
    <w:p w:rsidR="00D47D0F" w:rsidRPr="00526D39" w:rsidRDefault="00D47D0F" w:rsidP="00D47D0F">
      <w:pPr>
        <w:pStyle w:val="B2"/>
        <w:rPr>
          <w:ins w:id="1784" w:author="CR#0730r2" w:date="2020-07-18T08:49:00Z"/>
          <w:noProof/>
          <w:lang w:eastAsia="ko-KR"/>
        </w:rPr>
      </w:pPr>
      <w:ins w:id="1785" w:author="CR#0730r2" w:date="2020-07-18T08:49:00Z">
        <w:r w:rsidRPr="00526D39">
          <w:rPr>
            <w:noProof/>
          </w:rPr>
          <w:t>2&gt;</w:t>
        </w:r>
        <w:r>
          <w:rPr>
            <w:noProof/>
          </w:rPr>
          <w:tab/>
        </w:r>
        <w:r w:rsidRPr="00526D39">
          <w:rPr>
            <w:noProof/>
          </w:rPr>
          <w:t xml:space="preserve">if the configured sidelink grant has been activated and </w:t>
        </w:r>
        <w:r w:rsidRPr="00526D39">
          <w:t>this PSSCH duration corresponds to</w:t>
        </w:r>
        <w:r w:rsidRPr="00526D39">
          <w:rPr>
            <w:noProof/>
          </w:rPr>
          <w:t xml:space="preserve"> the first PSSCH transmission opportunity within this </w:t>
        </w:r>
        <w:r w:rsidRPr="00526D39">
          <w:rPr>
            <w:i/>
            <w:noProof/>
            <w:lang w:eastAsia="ko-KR"/>
          </w:rPr>
          <w:t>sl-periodCG</w:t>
        </w:r>
        <w:r w:rsidRPr="00526D39">
          <w:rPr>
            <w:noProof/>
          </w:rPr>
          <w:t xml:space="preserve"> of the configured sidelink grant</w:t>
        </w:r>
        <w:r w:rsidRPr="00526D39">
          <w:rPr>
            <w:noProof/>
            <w:lang w:eastAsia="ko-KR"/>
          </w:rPr>
          <w:t>:</w:t>
        </w:r>
      </w:ins>
    </w:p>
    <w:p w:rsidR="00D47D0F" w:rsidRPr="00526D39" w:rsidRDefault="00D47D0F" w:rsidP="00D47D0F">
      <w:pPr>
        <w:pStyle w:val="B3"/>
        <w:rPr>
          <w:ins w:id="1786" w:author="CR#0730r2" w:date="2020-07-18T08:49:00Z"/>
          <w:noProof/>
          <w:lang w:eastAsia="ko-KR"/>
        </w:rPr>
      </w:pPr>
      <w:ins w:id="1787" w:author="CR#0730r2" w:date="2020-07-18T08:49:00Z">
        <w:r w:rsidRPr="00526D39">
          <w:rPr>
            <w:noProof/>
            <w:lang w:eastAsia="ko-KR"/>
          </w:rPr>
          <w:t>3&gt;</w:t>
        </w:r>
        <w:r w:rsidRPr="00526D39">
          <w:rPr>
            <w:noProof/>
            <w:lang w:eastAsia="ko-KR"/>
          </w:rPr>
          <w:tab/>
          <w:t xml:space="preserve">set the HARQ Process ID to the HARQ Process ID associated with this PSSCH duration and, if available, all subsequent PSSCH duration(s) occuring in this </w:t>
        </w:r>
        <w:r w:rsidRPr="00526D39">
          <w:rPr>
            <w:i/>
            <w:noProof/>
            <w:lang w:eastAsia="ko-KR"/>
          </w:rPr>
          <w:t>sl-periodCG</w:t>
        </w:r>
        <w:r w:rsidRPr="00526D39">
          <w:rPr>
            <w:noProof/>
          </w:rPr>
          <w:t xml:space="preserve"> </w:t>
        </w:r>
        <w:r w:rsidRPr="00526D39">
          <w:rPr>
            <w:noProof/>
            <w:lang w:eastAsia="ko-KR"/>
          </w:rPr>
          <w:t>for the configured sidelink grant;</w:t>
        </w:r>
      </w:ins>
    </w:p>
    <w:p w:rsidR="00D47D0F" w:rsidRPr="00526D39" w:rsidRDefault="00D47D0F" w:rsidP="00D47D0F">
      <w:pPr>
        <w:pStyle w:val="B3"/>
        <w:rPr>
          <w:ins w:id="1788" w:author="CR#0730r2" w:date="2020-07-18T08:49:00Z"/>
          <w:noProof/>
          <w:lang w:eastAsia="ko-KR"/>
        </w:rPr>
      </w:pPr>
      <w:ins w:id="1789" w:author="CR#0730r2" w:date="2020-07-18T08:49:00Z">
        <w:r w:rsidRPr="00526D39">
          <w:rPr>
            <w:noProof/>
          </w:rPr>
          <w:t>3&gt;</w:t>
        </w:r>
        <w:r w:rsidRPr="00526D39">
          <w:rPr>
            <w:noProof/>
          </w:rPr>
          <w:tab/>
          <w:t xml:space="preserve">determine that </w:t>
        </w:r>
        <w:r w:rsidRPr="00526D39">
          <w:t>this PSSCH duration</w:t>
        </w:r>
        <w:r w:rsidRPr="00526D39">
          <w:rPr>
            <w:noProof/>
          </w:rPr>
          <w:t xml:space="preserve"> is used for initial transmission;</w:t>
        </w:r>
      </w:ins>
    </w:p>
    <w:p w:rsidR="00D47D0F" w:rsidRPr="00526D39" w:rsidRDefault="00D47D0F" w:rsidP="00D47D0F">
      <w:pPr>
        <w:pStyle w:val="B3"/>
        <w:rPr>
          <w:ins w:id="1790" w:author="CR#0730r2" w:date="2020-07-18T08:49:00Z"/>
          <w:noProof/>
          <w:lang w:eastAsia="ko-KR"/>
        </w:rPr>
      </w:pPr>
      <w:ins w:id="1791" w:author="CR#0730r2" w:date="2020-07-18T08:49:00Z">
        <w:r w:rsidRPr="00526D39">
          <w:rPr>
            <w:noProof/>
            <w:lang w:eastAsia="ko-KR"/>
          </w:rPr>
          <w:lastRenderedPageBreak/>
          <w:t>3&gt;</w:t>
        </w:r>
        <w:r w:rsidRPr="00526D39">
          <w:rPr>
            <w:noProof/>
            <w:lang w:eastAsia="ko-KR"/>
          </w:rPr>
          <w:tab/>
          <w:t>if a</w:t>
        </w:r>
        <w:r w:rsidRPr="00526D39">
          <w:rPr>
            <w:noProof/>
          </w:rPr>
          <w:t xml:space="preserve"> dynamic sidelink grant associated to </w:t>
        </w:r>
        <w:r w:rsidRPr="00526D39">
          <w:rPr>
            <w:noProof/>
            <w:lang w:eastAsia="ko-KR"/>
          </w:rPr>
          <w:t>the HARQ Process ID</w:t>
        </w:r>
        <w:r w:rsidRPr="00526D39">
          <w:rPr>
            <w:noProof/>
          </w:rPr>
          <w:t xml:space="preserve"> has been received on the PDCCH for the MAC entity's </w:t>
        </w:r>
        <w:r w:rsidRPr="00526D39">
          <w:rPr>
            <w:noProof/>
            <w:lang w:eastAsia="ko-KR"/>
          </w:rPr>
          <w:t>SLCS-RNTI:</w:t>
        </w:r>
      </w:ins>
    </w:p>
    <w:p w:rsidR="00D47D0F" w:rsidRPr="00526D39" w:rsidRDefault="00D47D0F" w:rsidP="00D47D0F">
      <w:pPr>
        <w:pStyle w:val="B4"/>
        <w:overflowPunct/>
        <w:autoSpaceDE/>
        <w:autoSpaceDN/>
        <w:adjustRightInd/>
        <w:textAlignment w:val="auto"/>
        <w:rPr>
          <w:ins w:id="1792" w:author="CR#0730r2" w:date="2020-07-18T08:49:00Z"/>
        </w:rPr>
      </w:pPr>
      <w:ins w:id="1793" w:author="CR#0730r2" w:date="2020-07-18T08:49:00Z">
        <w:r w:rsidRPr="00526D39">
          <w:rPr>
            <w:noProof/>
            <w:lang w:eastAsia="ko-KR"/>
          </w:rPr>
          <w:t>4&gt;</w:t>
        </w:r>
        <w:del w:id="1794" w:author="Draft v3" w:date="2020-07-20T14:40:00Z">
          <w:r w:rsidRPr="00526D39" w:rsidDel="00171A4B">
            <w:rPr>
              <w:noProof/>
              <w:lang w:eastAsia="ko-KR"/>
            </w:rPr>
            <w:delText xml:space="preserve"> </w:delText>
          </w:r>
        </w:del>
      </w:ins>
      <w:ins w:id="1795" w:author="Draft v3" w:date="2020-07-20T14:40:00Z">
        <w:r w:rsidR="00171A4B">
          <w:rPr>
            <w:noProof/>
            <w:lang w:eastAsia="ko-KR"/>
          </w:rPr>
          <w:tab/>
        </w:r>
      </w:ins>
      <w:ins w:id="1796" w:author="CR#0730r2" w:date="2020-07-18T08:49:00Z">
        <w:r w:rsidRPr="00526D39">
          <w:rPr>
            <w:noProof/>
            <w:lang w:eastAsia="ko-KR"/>
          </w:rPr>
          <w:t xml:space="preserve">clear the </w:t>
        </w:r>
        <w:r w:rsidRPr="00526D39">
          <w:rPr>
            <w:noProof/>
          </w:rPr>
          <w:t>dynamic sidelink grant.</w:t>
        </w:r>
      </w:ins>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D47D0F" w:rsidRPr="00526D39" w:rsidRDefault="00D47D0F" w:rsidP="00D47D0F">
      <w:pPr>
        <w:rPr>
          <w:ins w:id="1797" w:author="CR#0730r2" w:date="2020-07-18T08:49:00Z"/>
          <w:noProof/>
          <w:lang w:eastAsia="ko-KR"/>
        </w:rPr>
      </w:pPr>
      <w:bookmarkStart w:id="1798" w:name="_Toc37296250"/>
      <w:ins w:id="1799" w:author="CR#0730r2" w:date="2020-07-18T08:49:00Z">
        <w:r w:rsidRPr="00526D39">
          <w:rPr>
            <w:noProof/>
            <w:lang w:eastAsia="ko-KR"/>
          </w:rPr>
          <w:t>For configured sidelink grants, the HARQ Process ID associated with the first slot of a SL transmission is derived from the following equation:</w:t>
        </w:r>
      </w:ins>
    </w:p>
    <w:p w:rsidR="00D47D0F" w:rsidRPr="00526D39" w:rsidRDefault="00D47D0F">
      <w:pPr>
        <w:pStyle w:val="B1"/>
        <w:rPr>
          <w:ins w:id="1800" w:author="CR#0730r2" w:date="2020-07-18T08:49:00Z"/>
          <w:noProof/>
          <w:lang w:eastAsia="ko-KR"/>
        </w:rPr>
        <w:pPrChange w:id="1801" w:author="CR#0730r2" w:date="2020-07-18T08:49:00Z">
          <w:pPr>
            <w:jc w:val="center"/>
          </w:pPr>
        </w:pPrChange>
      </w:pPr>
      <w:ins w:id="1802" w:author="CR#0730r2" w:date="2020-07-18T08:49:00Z">
        <w:r w:rsidRPr="00526D39">
          <w:rPr>
            <w:noProof/>
            <w:lang w:eastAsia="ko-KR"/>
          </w:rPr>
          <w:t xml:space="preserve">HARQ Process ID = [floor(CURRENT_slot / </w:t>
        </w:r>
        <w:r w:rsidRPr="00526D39">
          <w:rPr>
            <w:i/>
            <w:noProof/>
            <w:lang w:eastAsia="ko-KR"/>
          </w:rPr>
          <w:t>sl-periodCG</w:t>
        </w:r>
        <w:r w:rsidRPr="00526D39">
          <w:rPr>
            <w:noProof/>
            <w:lang w:eastAsia="ko-KR"/>
          </w:rPr>
          <w:t xml:space="preserve">)] modulo </w:t>
        </w:r>
        <w:r w:rsidRPr="00526D39">
          <w:rPr>
            <w:i/>
            <w:noProof/>
            <w:lang w:eastAsia="ko-KR"/>
          </w:rPr>
          <w:t>nrofHARQ-Processes</w:t>
        </w:r>
        <w:r w:rsidRPr="00526D39">
          <w:rPr>
            <w:noProof/>
            <w:lang w:eastAsia="ko-KR"/>
          </w:rPr>
          <w:t xml:space="preserve"> + </w:t>
        </w:r>
        <w:r w:rsidRPr="00526D39">
          <w:rPr>
            <w:rFonts w:eastAsia="Malgun Gothic"/>
            <w:i/>
            <w:noProof/>
            <w:lang w:eastAsia="ko-KR"/>
          </w:rPr>
          <w:t>sl-</w:t>
        </w:r>
        <w:r w:rsidRPr="00526D39">
          <w:rPr>
            <w:i/>
            <w:noProof/>
            <w:lang w:eastAsia="ko-KR"/>
          </w:rPr>
          <w:t>harq-procID-offset</w:t>
        </w:r>
      </w:ins>
    </w:p>
    <w:p w:rsidR="00D47D0F" w:rsidRPr="00526D39" w:rsidRDefault="00D47D0F" w:rsidP="00D47D0F">
      <w:pPr>
        <w:rPr>
          <w:ins w:id="1803" w:author="CR#0730r2" w:date="2020-07-18T08:49:00Z"/>
        </w:rPr>
      </w:pPr>
      <w:ins w:id="1804" w:author="CR#0730r2" w:date="2020-07-18T08:49:00Z">
        <w:r w:rsidRPr="00526D39">
          <w:rPr>
            <w:noProof/>
            <w:lang w:eastAsia="ko-KR"/>
          </w:rPr>
          <w:t xml:space="preserve">where CURRENT_slot = (SFN × </w:t>
        </w:r>
        <w:r w:rsidRPr="00526D39">
          <w:rPr>
            <w:i/>
            <w:noProof/>
            <w:lang w:eastAsia="ko-KR"/>
          </w:rPr>
          <w:t>numberOfSlotsPerFrame</w:t>
        </w:r>
        <w:r w:rsidRPr="00526D39">
          <w:rPr>
            <w:noProof/>
            <w:lang w:eastAsia="ko-KR"/>
          </w:rPr>
          <w:t xml:space="preserve"> + slot number in the frame), and </w:t>
        </w:r>
        <w:r w:rsidRPr="00526D39">
          <w:rPr>
            <w:i/>
            <w:noProof/>
            <w:lang w:eastAsia="ko-KR"/>
          </w:rPr>
          <w:t>numberOfSlotsPerFrame</w:t>
        </w:r>
        <w:r w:rsidRPr="00526D39">
          <w:rPr>
            <w:noProof/>
            <w:lang w:eastAsia="ko-KR"/>
          </w:rPr>
          <w:t xml:space="preserve"> refer to the number of consecutive slots per frame as specified in TS 38.211 [8].</w:t>
        </w:r>
      </w:ins>
    </w:p>
    <w:p w:rsidR="00E82967" w:rsidRPr="003E2C49" w:rsidRDefault="000F52CF" w:rsidP="00E82967">
      <w:pPr>
        <w:pStyle w:val="Heading4"/>
      </w:pPr>
      <w:r w:rsidRPr="003E2C49">
        <w:t>5.22</w:t>
      </w:r>
      <w:r w:rsidR="00E82967" w:rsidRPr="003E2C49">
        <w:t>.1.2</w:t>
      </w:r>
      <w:r w:rsidR="00E82967" w:rsidRPr="003E2C49">
        <w:tab/>
        <w:t>TX resource (re-)selection check</w:t>
      </w:r>
      <w:bookmarkEnd w:id="1798"/>
    </w:p>
    <w:p w:rsidR="00E82967" w:rsidRPr="003E2C49" w:rsidRDefault="00E82967" w:rsidP="00E82967">
      <w:r w:rsidRPr="003E2C49">
        <w:t xml:space="preserve">If the TX resource (re-)selection check procedure is triggered </w:t>
      </w:r>
      <w:ins w:id="1805" w:author="CR#0730r2" w:date="2020-07-18T10:07:00Z">
        <w:r w:rsidR="0081031E" w:rsidRPr="00526D39">
          <w:t>on the selected pool of resources</w:t>
        </w:r>
        <w:r w:rsidR="0081031E" w:rsidRPr="003E2C49">
          <w:t xml:space="preserve"> </w:t>
        </w:r>
      </w:ins>
      <w:r w:rsidRPr="003E2C49">
        <w:t xml:space="preserve">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w:t>
      </w:r>
      <w:r w:rsidRPr="002D45E2">
        <w:rPr>
          <w:i/>
          <w:rPrChange w:id="1806" w:author="Draft v3" w:date="2020-07-20T15:43:00Z">
            <w:rPr/>
          </w:rPrChange>
        </w:rPr>
        <w:t>SL_RESOURCE_RESELECTION_COUNTER</w:t>
      </w:r>
      <w:r w:rsidRPr="003E2C49">
        <w:t xml:space="preserve"> = 0 and when </w:t>
      </w:r>
      <w:r w:rsidRPr="002D45E2">
        <w:rPr>
          <w:i/>
          <w:rPrChange w:id="1807" w:author="Draft v3" w:date="2020-07-20T15:43:00Z">
            <w:rPr/>
          </w:rPrChange>
        </w:rPr>
        <w:t>SL_RESOURCE_RESELECTION_COUNTER</w:t>
      </w:r>
      <w:r w:rsidRPr="003E2C49">
        <w:t xml:space="preserve">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 xml:space="preserve">if </w:t>
      </w:r>
      <w:ins w:id="1808" w:author="CR#0730r2" w:date="2020-07-18T10:07:00Z">
        <w:r w:rsidR="0081031E" w:rsidRPr="00526D39">
          <w:t xml:space="preserve">the </w:t>
        </w:r>
      </w:ins>
      <w:del w:id="1809" w:author="CR#0730r2" w:date="2020-07-18T10:07:00Z">
        <w:r w:rsidRPr="003E2C49" w:rsidDel="0081031E">
          <w:delText xml:space="preserve">a </w:delText>
        </w:r>
      </w:del>
      <w:r w:rsidRPr="003E2C49">
        <w:t>pool of resources is configured or reconfigured by upper layers; or</w:t>
      </w:r>
    </w:p>
    <w:p w:rsidR="00E82967" w:rsidRPr="003E2C49" w:rsidRDefault="00E82967" w:rsidP="00E82967">
      <w:pPr>
        <w:pStyle w:val="B1"/>
      </w:pPr>
      <w:r w:rsidRPr="003E2C49">
        <w:t>1&gt;</w:t>
      </w:r>
      <w:r w:rsidRPr="003E2C49">
        <w:tab/>
        <w:t xml:space="preserve">if there is no </w:t>
      </w:r>
      <w:ins w:id="1810" w:author="CR#0730r2" w:date="2020-07-18T10:07:00Z">
        <w:r w:rsidR="0081031E" w:rsidRPr="00526D39">
          <w:t xml:space="preserve">selected </w:t>
        </w:r>
      </w:ins>
      <w:del w:id="1811" w:author="CR#0730r2" w:date="2020-07-18T10:07:00Z">
        <w:r w:rsidRPr="003E2C49" w:rsidDel="0081031E">
          <w:delText xml:space="preserve">configured </w:delText>
        </w:r>
      </w:del>
      <w:r w:rsidRPr="003E2C49">
        <w:t>sidelink grant</w:t>
      </w:r>
      <w:ins w:id="1812" w:author="CR#0730r2" w:date="2020-07-18T10:08:00Z">
        <w:r w:rsidR="0081031E" w:rsidRPr="00526D39">
          <w:t xml:space="preserve"> on the selected pool of resources</w:t>
        </w:r>
      </w:ins>
      <w:r w:rsidRPr="003E2C49">
        <w:t>; or</w:t>
      </w:r>
    </w:p>
    <w:p w:rsidR="00E82967" w:rsidRPr="003E2C49" w:rsidRDefault="00E82967" w:rsidP="00E82967">
      <w:pPr>
        <w:pStyle w:val="B1"/>
      </w:pPr>
      <w:r w:rsidRPr="003E2C49">
        <w:t>1&gt;</w:t>
      </w:r>
      <w:r w:rsidRPr="003E2C49">
        <w:tab/>
        <w:t xml:space="preserve">if neither transmission nor retransmission has been performed by the MAC entity on any resource indicated in the </w:t>
      </w:r>
      <w:ins w:id="1813" w:author="CR#0730r2" w:date="2020-07-18T10:07:00Z">
        <w:r w:rsidR="0081031E" w:rsidRPr="00526D39">
          <w:t xml:space="preserve">selected </w:t>
        </w:r>
      </w:ins>
      <w:del w:id="1814" w:author="CR#0730r2" w:date="2020-07-18T10:07:00Z">
        <w:r w:rsidRPr="003E2C49" w:rsidDel="0081031E">
          <w:delText xml:space="preserve">configured </w:delText>
        </w:r>
      </w:del>
      <w:r w:rsidRPr="003E2C49">
        <w:t xml:space="preserve">sidelink grant during the last </w:t>
      </w:r>
      <w:del w:id="1815" w:author="CR#0730r2" w:date="2020-07-18T10:08:00Z">
        <w:r w:rsidRPr="003E2C49" w:rsidDel="0081031E">
          <w:delText>[</w:delText>
        </w:r>
      </w:del>
      <w:r w:rsidRPr="003E2C49">
        <w:t>second</w:t>
      </w:r>
      <w:del w:id="1816" w:author="CR#0730r2" w:date="2020-07-18T10:08:00Z">
        <w:r w:rsidRPr="003E2C49" w:rsidDel="0081031E">
          <w:delText>]</w:delText>
        </w:r>
      </w:del>
      <w:r w:rsidRPr="003E2C49">
        <w:t>;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w:t>
      </w:r>
      <w:ins w:id="1817" w:author="CR#0730r2" w:date="2020-07-18T10:07:00Z">
        <w:r w:rsidR="0081031E" w:rsidRPr="00526D39">
          <w:t xml:space="preserve">selected </w:t>
        </w:r>
      </w:ins>
      <w:del w:id="1818" w:author="CR#0730r2" w:date="2020-07-18T10:07:00Z">
        <w:r w:rsidRPr="003E2C49" w:rsidDel="0081031E">
          <w:delText xml:space="preserve">configured </w:delText>
        </w:r>
      </w:del>
      <w:r w:rsidRPr="003E2C49">
        <w:t xml:space="preserve">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w:t>
      </w:r>
      <w:ins w:id="1819" w:author="CR#0730r2" w:date="2020-07-18T10:07:00Z">
        <w:r w:rsidR="0081031E" w:rsidRPr="00526D39">
          <w:t xml:space="preserve">selected </w:t>
        </w:r>
      </w:ins>
      <w:del w:id="1820" w:author="CR#0730r2" w:date="2020-07-18T10:07:00Z">
        <w:r w:rsidRPr="003E2C49" w:rsidDel="0081031E">
          <w:delText xml:space="preserve">configured </w:delText>
        </w:r>
      </w:del>
      <w:r w:rsidRPr="003E2C49">
        <w:t xml:space="preserve">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 xml:space="preserve">If the </w:t>
      </w:r>
      <w:ins w:id="1821" w:author="CR#0730r2" w:date="2020-07-18T10:07:00Z">
        <w:r w:rsidR="0081031E" w:rsidRPr="00526D39">
          <w:t xml:space="preserve">selected </w:t>
        </w:r>
      </w:ins>
      <w:del w:id="1822" w:author="CR#0730r2" w:date="2020-07-18T10:07:00Z">
        <w:r w:rsidRPr="003E2C49" w:rsidDel="0081031E">
          <w:delText xml:space="preserve">configured </w:delText>
        </w:r>
      </w:del>
      <w:r w:rsidRPr="003E2C49">
        <w:t>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 xml:space="preserve">if transmission(s) with the </w:t>
      </w:r>
      <w:ins w:id="1823" w:author="CR#0730r2" w:date="2020-07-18T10:07:00Z">
        <w:r w:rsidR="0081031E" w:rsidRPr="00526D39">
          <w:t xml:space="preserve">selected </w:t>
        </w:r>
      </w:ins>
      <w:del w:id="1824" w:author="CR#0730r2" w:date="2020-07-18T10:07:00Z">
        <w:r w:rsidRPr="003E2C49" w:rsidDel="0081031E">
          <w:delText xml:space="preserve">configured </w:delText>
        </w:r>
      </w:del>
      <w:r w:rsidRPr="003E2C49">
        <w:t>sidelink grant cannot fulfil the latency requirement of the data in a logical channel according to the associated priority, and the MAC entity selects not to perform transmission(s) corresponding to a single MAC PDU</w:t>
      </w:r>
      <w:ins w:id="1825" w:author="CR#0730r2" w:date="2020-07-18T10:08:00Z">
        <w:r w:rsidR="0081031E">
          <w:t>:</w:t>
        </w:r>
      </w:ins>
      <w:del w:id="1826" w:author="CR#0730r2" w:date="2020-07-18T10:08:00Z">
        <w:r w:rsidRPr="003E2C49" w:rsidDel="0081031E">
          <w:delText>; or</w:delText>
        </w:r>
      </w:del>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81031E" w:rsidRDefault="0081031E">
      <w:pPr>
        <w:pStyle w:val="NO"/>
        <w:rPr>
          <w:ins w:id="1827" w:author="CR#0730r2" w:date="2020-07-18T10:09:00Z"/>
        </w:rPr>
        <w:pPrChange w:id="1828" w:author="CR#0730r2" w:date="2020-07-18T10:09:00Z">
          <w:pPr>
            <w:pStyle w:val="B1"/>
          </w:pPr>
        </w:pPrChange>
      </w:pPr>
      <w:ins w:id="1829" w:author="CR#0730r2" w:date="2020-07-18T10:09:00Z">
        <w:r w:rsidRPr="00526D39">
          <w:t>NOTE 3:</w:t>
        </w:r>
        <w:r w:rsidRPr="00526D39">
          <w:tab/>
          <w:t xml:space="preserve">It is left for UE implementation whether to </w:t>
        </w:r>
        <w:r w:rsidRPr="00526D39" w:rsidDel="00321868">
          <w:t xml:space="preserve">trigger the TX </w:t>
        </w:r>
        <w:r w:rsidRPr="00526D39">
          <w:t>resource</w:t>
        </w:r>
        <w:r w:rsidRPr="00526D39" w:rsidDel="00321868">
          <w:t xml:space="preserve"> (re-)selection</w:t>
        </w:r>
        <w:r w:rsidRPr="00526D39">
          <w:t xml:space="preserve"> due to the </w:t>
        </w:r>
        <w:r w:rsidRPr="00526D39">
          <w:rPr>
            <w:noProof/>
          </w:rPr>
          <w:t>latency requirement</w:t>
        </w:r>
        <w:r w:rsidRPr="00526D39">
          <w:t xml:space="preserve"> of the MAC CE triggered according to clause 5.22.1.7.</w:t>
        </w:r>
      </w:ins>
    </w:p>
    <w:p w:rsidR="00E82967" w:rsidRPr="003E2C49" w:rsidDel="0081031E" w:rsidRDefault="00E82967" w:rsidP="0081031E">
      <w:pPr>
        <w:pStyle w:val="B1"/>
        <w:rPr>
          <w:del w:id="1830" w:author="CR#0730r2" w:date="2020-07-18T10:09:00Z"/>
        </w:rPr>
      </w:pPr>
      <w:del w:id="1831" w:author="CR#0730r2" w:date="2020-07-18T10:09:00Z">
        <w:r w:rsidRPr="003E2C49" w:rsidDel="0081031E">
          <w:delText>1&gt;</w:delText>
        </w:r>
        <w:r w:rsidRPr="003E2C49" w:rsidDel="0081031E">
          <w:tab/>
          <w:delTex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delText>
        </w:r>
      </w:del>
    </w:p>
    <w:p w:rsidR="00E82967" w:rsidRPr="003E2C49" w:rsidRDefault="00E82967" w:rsidP="00E82967">
      <w:pPr>
        <w:pStyle w:val="B2"/>
      </w:pPr>
      <w:r w:rsidRPr="003E2C49">
        <w:t>2&gt;</w:t>
      </w:r>
      <w:r w:rsidRPr="003E2C49">
        <w:tab/>
        <w:t xml:space="preserve">clear the </w:t>
      </w:r>
      <w:ins w:id="1832" w:author="CR#0730r2" w:date="2020-07-18T10:08:00Z">
        <w:r w:rsidR="0081031E" w:rsidRPr="00526D39">
          <w:t xml:space="preserve">selected </w:t>
        </w:r>
      </w:ins>
      <w:del w:id="1833" w:author="CR#0730r2" w:date="2020-07-18T10:08:00Z">
        <w:r w:rsidRPr="003E2C49" w:rsidDel="0081031E">
          <w:delText xml:space="preserve">configured </w:delText>
        </w:r>
      </w:del>
      <w:r w:rsidRPr="003E2C49">
        <w:t>sidelink grant associated to the Sidelink process, if available;</w:t>
      </w:r>
    </w:p>
    <w:p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rsidR="0081031E" w:rsidRPr="00526D39" w:rsidRDefault="0081031E" w:rsidP="0081031E">
      <w:pPr>
        <w:pStyle w:val="B1"/>
        <w:rPr>
          <w:ins w:id="1834" w:author="CR#0730r2" w:date="2020-07-18T10:09:00Z"/>
          <w:rFonts w:eastAsia="Malgun Gothic"/>
          <w:lang w:eastAsia="ko-KR"/>
        </w:rPr>
      </w:pPr>
      <w:bookmarkStart w:id="1835" w:name="_Toc12569233"/>
      <w:bookmarkStart w:id="1836" w:name="_Toc37296251"/>
      <w:ins w:id="1837"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if a resource(s) of the selected sidelink grant is indicated for re-evaluation or pre-emption by the physical layer as specified in clause 8.1.4 of TS 38.214 [7]; or</w:t>
        </w:r>
      </w:ins>
    </w:p>
    <w:p w:rsidR="0081031E" w:rsidRPr="00526D39" w:rsidRDefault="0081031E" w:rsidP="0081031E">
      <w:pPr>
        <w:pStyle w:val="B1"/>
        <w:rPr>
          <w:ins w:id="1838" w:author="CR#0730r2" w:date="2020-07-18T10:09:00Z"/>
          <w:rFonts w:eastAsia="Malgun Gothic"/>
          <w:lang w:eastAsia="ko-KR"/>
        </w:rPr>
      </w:pPr>
      <w:ins w:id="1839"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 xml:space="preserve">if retransmission of a MAC PDU on the selected sidelink grant has been dropped by either sidelink congeston control as specified in clause </w:t>
        </w:r>
        <w:r w:rsidRPr="00526D39">
          <w:t xml:space="preserve">8.1.6 of TS </w:t>
        </w:r>
        <w:r w:rsidRPr="00526D39">
          <w:rPr>
            <w:rFonts w:eastAsia="Malgun Gothic"/>
            <w:lang w:eastAsia="ko-KR"/>
          </w:rPr>
          <w:t>38.214 or de-prioritization as specified in clause 16.2.4 of TS 38.213 [6], clause 5.4.2.2 of TS 36.321 [22] and clause 5.4.4:</w:t>
        </w:r>
      </w:ins>
    </w:p>
    <w:p w:rsidR="0081031E" w:rsidRPr="00526D39" w:rsidRDefault="0081031E" w:rsidP="0081031E">
      <w:pPr>
        <w:pStyle w:val="B2"/>
        <w:rPr>
          <w:ins w:id="1840" w:author="CR#0730r2" w:date="2020-07-18T10:09:00Z"/>
        </w:rPr>
      </w:pPr>
      <w:ins w:id="1841" w:author="CR#0730r2" w:date="2020-07-18T10:09:00Z">
        <w:r w:rsidRPr="00526D39">
          <w:lastRenderedPageBreak/>
          <w:t>2&gt;</w:t>
        </w:r>
        <w:r w:rsidRPr="00526D39">
          <w:tab/>
          <w:t>remove the resource(s) from the selected sidelink grant associated to the Sidelink process, if the</w:t>
        </w:r>
        <w:r w:rsidRPr="00526D39">
          <w:rPr>
            <w:rFonts w:eastAsia="Malgun Gothic"/>
            <w:lang w:eastAsia="ko-KR"/>
          </w:rPr>
          <w:t xml:space="preserve"> resource(s) of the selected sidelink grant is indicated for re-evaluation or pre-emption by the physical layer</w:t>
        </w:r>
        <w:r w:rsidRPr="00526D39">
          <w:t>;</w:t>
        </w:r>
      </w:ins>
    </w:p>
    <w:p w:rsidR="0081031E" w:rsidRPr="00526D39" w:rsidRDefault="0081031E" w:rsidP="0081031E">
      <w:pPr>
        <w:pStyle w:val="B2"/>
        <w:rPr>
          <w:ins w:id="1842" w:author="CR#0730r2" w:date="2020-07-18T10:09:00Z"/>
        </w:rPr>
      </w:pPr>
      <w:ins w:id="1843" w:author="CR#0730r2" w:date="2020-07-18T10:09:00Z">
        <w:r w:rsidRPr="00526D39">
          <w:rPr>
            <w:rFonts w:eastAsia="Malgun Gothic" w:hint="eastAsia"/>
            <w:lang w:eastAsia="ko-KR"/>
          </w:rPr>
          <w:t>2&gt;</w:t>
        </w:r>
        <w:r w:rsidRPr="00526D39">
          <w:rPr>
            <w:rFonts w:eastAsia="Malgun Gothic" w:hint="eastAsia"/>
            <w:lang w:eastAsia="ko-KR"/>
          </w:rPr>
          <w:tab/>
        </w:r>
        <w:r w:rsidRPr="00526D39">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526D39">
          <w:rPr>
            <w:rFonts w:eastAsia="Malgun Gothic"/>
            <w:lang w:eastAsia="ko-KR"/>
          </w:rPr>
          <w:t xml:space="preserve">a </w:t>
        </w:r>
        <w:r w:rsidRPr="00526D39">
          <w:rPr>
            <w:rFonts w:eastAsia="Malgun Gothic" w:hint="eastAsia"/>
            <w:lang w:eastAsia="ko-KR"/>
          </w:rPr>
          <w:t>retransmission</w:t>
        </w:r>
        <w:r w:rsidRPr="00526D39">
          <w:t xml:space="preserve"> according to clause 8.3.1.1 of TS 38.212 [9];</w:t>
        </w:r>
      </w:ins>
    </w:p>
    <w:p w:rsidR="0081031E" w:rsidRPr="00526D39" w:rsidRDefault="0081031E" w:rsidP="0081031E">
      <w:pPr>
        <w:pStyle w:val="B2"/>
        <w:rPr>
          <w:ins w:id="1844" w:author="CR#0730r2" w:date="2020-07-18T10:09:00Z"/>
          <w:rFonts w:eastAsia="Malgun Gothic"/>
          <w:lang w:eastAsia="ko-KR"/>
        </w:rPr>
      </w:pPr>
      <w:ins w:id="1845" w:author="CR#0730r2" w:date="2020-07-18T10:09: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 xml:space="preserve">if </w:t>
        </w:r>
        <w:r w:rsidRPr="00526D39">
          <w:t>no resource(s) is selected by ensuring that the resource(s) can be indicated by the time resource assignment of a SCI for one or more retransmissions according to clause 8.3.1.1 of TS 38.212 [9]</w:t>
        </w:r>
        <w:r w:rsidRPr="00526D39">
          <w:rPr>
            <w:rFonts w:eastAsia="Malgun Gothic"/>
            <w:lang w:eastAsia="ko-KR"/>
          </w:rPr>
          <w:t>:</w:t>
        </w:r>
      </w:ins>
    </w:p>
    <w:p w:rsidR="0081031E" w:rsidRPr="00526D39" w:rsidRDefault="0081031E" w:rsidP="0081031E">
      <w:pPr>
        <w:pStyle w:val="B3"/>
        <w:rPr>
          <w:ins w:id="1846" w:author="CR#0730r2" w:date="2020-07-18T10:09:00Z"/>
        </w:rPr>
      </w:pPr>
      <w:ins w:id="1847" w:author="CR#0730r2" w:date="2020-07-18T10:09:00Z">
        <w:r w:rsidRPr="00526D39">
          <w:rPr>
            <w:lang w:eastAsia="en-US"/>
          </w:rPr>
          <w:t>3&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del w:id="1848" w:author="Draft v3" w:date="2020-07-20T15:35:00Z">
          <w:r w:rsidRPr="00526D39" w:rsidDel="00FF0737">
            <w:delText>;</w:delText>
          </w:r>
        </w:del>
      </w:ins>
      <w:ins w:id="1849" w:author="Draft v3" w:date="2020-07-20T15:35:00Z">
        <w:r w:rsidR="00FF0737">
          <w:t>.</w:t>
        </w:r>
      </w:ins>
    </w:p>
    <w:p w:rsidR="0081031E" w:rsidRPr="00526D39" w:rsidRDefault="0081031E" w:rsidP="0081031E">
      <w:pPr>
        <w:pStyle w:val="B2"/>
        <w:rPr>
          <w:ins w:id="1850" w:author="CR#0730r2" w:date="2020-07-18T10:09:00Z"/>
          <w:rFonts w:eastAsia="Malgun Gothic"/>
          <w:lang w:eastAsia="ko-KR"/>
        </w:rPr>
      </w:pPr>
      <w:ins w:id="1851" w:author="CR#0730r2" w:date="2020-07-18T10:09:00Z">
        <w:r w:rsidRPr="00526D39">
          <w:rPr>
            <w:rFonts w:eastAsia="Malgun Gothic"/>
            <w:lang w:eastAsia="ko-KR"/>
          </w:rPr>
          <w:t>2&gt;</w:t>
        </w:r>
        <w:r w:rsidRPr="00526D39">
          <w:rPr>
            <w:rFonts w:eastAsia="Malgun Gothic"/>
            <w:lang w:eastAsia="ko-KR"/>
          </w:rPr>
          <w:tab/>
          <w:t>replace the removed or dropped resource(s) by the selected resource(s) for the selected sidelink grant.</w:t>
        </w:r>
      </w:ins>
    </w:p>
    <w:p w:rsidR="00E82967" w:rsidRPr="003E2C49" w:rsidRDefault="000F52CF" w:rsidP="00E82967">
      <w:pPr>
        <w:pStyle w:val="Heading4"/>
      </w:pPr>
      <w:r w:rsidRPr="003E2C49">
        <w:t>5.22</w:t>
      </w:r>
      <w:r w:rsidR="00E82967" w:rsidRPr="003E2C49">
        <w:t>.1.3</w:t>
      </w:r>
      <w:r w:rsidR="00E82967" w:rsidRPr="003E2C49">
        <w:tab/>
        <w:t>Sidelink HARQ operation</w:t>
      </w:r>
      <w:bookmarkEnd w:id="1835"/>
      <w:bookmarkEnd w:id="1836"/>
    </w:p>
    <w:p w:rsidR="00E82967" w:rsidRPr="003E2C49" w:rsidRDefault="000F52CF" w:rsidP="00E82967">
      <w:pPr>
        <w:pStyle w:val="Heading5"/>
      </w:pPr>
      <w:bookmarkStart w:id="1852" w:name="_Toc12569234"/>
      <w:bookmarkStart w:id="1853" w:name="_Toc37296252"/>
      <w:r w:rsidRPr="003E2C49">
        <w:t>5.22</w:t>
      </w:r>
      <w:r w:rsidR="00E82967" w:rsidRPr="003E2C49">
        <w:t>.1.3.1</w:t>
      </w:r>
      <w:r w:rsidR="00E82967" w:rsidRPr="003E2C49">
        <w:tab/>
        <w:t>Sidelink HARQ Entity</w:t>
      </w:r>
      <w:bookmarkEnd w:id="1852"/>
      <w:bookmarkEnd w:id="1853"/>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t xml:space="preserve">The maximum number of transmitting Sidelink processes associated with the Sidelink HARQ Entity is </w:t>
      </w:r>
      <w:ins w:id="1854" w:author="CR#0730r2" w:date="2020-07-18T10:10:00Z">
        <w:r w:rsidR="0081031E" w:rsidRPr="00526D39">
          <w:t>16</w:t>
        </w:r>
      </w:ins>
      <w:del w:id="1855" w:author="CR#0730r2" w:date="2020-07-18T10:10:00Z">
        <w:r w:rsidRPr="003E2C49" w:rsidDel="0081031E">
          <w:delText>[TBD1]</w:delText>
        </w:r>
      </w:del>
      <w:r w:rsidRPr="003E2C49">
        <w:t xml:space="preserve">. A sidelink process may be configured for transmissions of multiple MAC PDUs. For transmissions of multiple MAC PDUs, the maximum number of transmitting Sidelink processes associated with the Sidelink HARQ Entity is </w:t>
      </w:r>
      <w:ins w:id="1856" w:author="CR#0730r2" w:date="2020-07-18T10:10:00Z">
        <w:r w:rsidR="0081031E" w:rsidRPr="00526D39">
          <w:t>4</w:t>
        </w:r>
      </w:ins>
      <w:del w:id="1857" w:author="CR#0730r2" w:date="2020-07-18T10:10:00Z">
        <w:r w:rsidRPr="003E2C49" w:rsidDel="0081031E">
          <w:delText>[TBD2]</w:delText>
        </w:r>
      </w:del>
      <w:r w:rsidRPr="003E2C49">
        <w:t>.</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 xml:space="preserve">if the MAC entity determines that the </w:t>
      </w:r>
      <w:del w:id="1858" w:author="CR#0730r2" w:date="2020-07-18T10:10:00Z">
        <w:r w:rsidRPr="003E2C49" w:rsidDel="0081031E">
          <w:rPr>
            <w:noProof/>
          </w:rPr>
          <w:delText xml:space="preserve">the </w:delText>
        </w:r>
      </w:del>
      <w:r w:rsidRPr="003E2C49">
        <w:rPr>
          <w:noProof/>
        </w:rPr>
        <w:t xml:space="preserve">sidelink grant is used for initial transmission; </w:t>
      </w:r>
      <w:ins w:id="1859" w:author="CR#0730r2" w:date="2020-07-18T10:10:00Z">
        <w:r w:rsidR="0081031E" w:rsidRPr="00526D39">
          <w:rPr>
            <w:noProof/>
          </w:rPr>
          <w:t>or</w:t>
        </w:r>
      </w:ins>
      <w:del w:id="1860" w:author="CR#0730r2" w:date="2020-07-18T10:10:00Z">
        <w:r w:rsidRPr="003E2C49" w:rsidDel="0081031E">
          <w:rPr>
            <w:noProof/>
          </w:rPr>
          <w:delText>and</w:delText>
        </w:r>
      </w:del>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t>
      </w:r>
      <w:ins w:id="1861" w:author="CR#0730r2" w:date="2020-07-18T10:11:00Z">
        <w:r w:rsidR="0081031E" w:rsidRPr="00526D39">
          <w:rPr>
            <w:lang w:eastAsia="ko-KR"/>
          </w:rPr>
          <w:t>only one new TB can be transmitted in a periodicity of the configured grant</w:t>
        </w:r>
      </w:ins>
      <w:del w:id="1862" w:author="CR#0730r2" w:date="2020-07-18T10:11:00Z">
        <w:r w:rsidRPr="003E2C49" w:rsidDel="0081031E">
          <w:rPr>
            <w:lang w:eastAsia="ko-KR"/>
          </w:rPr>
          <w:delText>whether a sidelink grant is used for initial transmission or retransmission is up to UE implementation</w:delText>
        </w:r>
      </w:del>
      <w:r w:rsidRPr="003E2C49">
        <w:rPr>
          <w:lang w:eastAsia="ko-KR"/>
        </w:rPr>
        <w:t>.</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81031E" w:rsidRPr="00526D39" w:rsidRDefault="0081031E" w:rsidP="0081031E">
      <w:pPr>
        <w:pStyle w:val="B4"/>
        <w:rPr>
          <w:ins w:id="1863" w:author="CR#0730r2" w:date="2020-07-18T10:11:00Z"/>
          <w:rFonts w:eastAsia="Malgun Gothic"/>
          <w:lang w:eastAsia="ko-KR"/>
        </w:rPr>
      </w:pPr>
      <w:ins w:id="1864" w:author="CR#0730r2" w:date="2020-07-18T10:11:00Z">
        <w:r w:rsidRPr="00526D39">
          <w:rPr>
            <w:rFonts w:eastAsia="Malgun Gothic" w:hint="eastAsia"/>
            <w:lang w:eastAsia="ko-KR"/>
          </w:rPr>
          <w:t>4&gt;</w:t>
        </w:r>
        <w:r w:rsidRPr="00526D39">
          <w:rPr>
            <w:rFonts w:eastAsia="Malgun Gothic" w:hint="eastAsia"/>
            <w:lang w:eastAsia="ko-KR"/>
          </w:rPr>
          <w:tab/>
        </w:r>
        <w:r w:rsidRPr="00526D39">
          <w:rPr>
            <w:rFonts w:eastAsia="Malgun Gothic"/>
            <w:lang w:eastAsia="ko-KR"/>
          </w:rPr>
          <w:t>if a HARQ Process ID has been set for the sidelink grant:</w:t>
        </w:r>
      </w:ins>
    </w:p>
    <w:p w:rsidR="0081031E" w:rsidRPr="00526D39" w:rsidRDefault="0081031E" w:rsidP="0081031E">
      <w:pPr>
        <w:pStyle w:val="B5"/>
        <w:overflowPunct/>
        <w:autoSpaceDE/>
        <w:autoSpaceDN/>
        <w:adjustRightInd/>
        <w:textAlignment w:val="auto"/>
        <w:rPr>
          <w:ins w:id="1865" w:author="CR#0730r2" w:date="2020-07-18T10:11:00Z"/>
          <w:rFonts w:eastAsia="Malgun Gothic"/>
          <w:lang w:eastAsia="ko-KR"/>
        </w:rPr>
      </w:pPr>
      <w:ins w:id="1866" w:author="CR#0730r2" w:date="2020-07-18T10:11:00Z">
        <w:r w:rsidRPr="00526D39">
          <w:rPr>
            <w:rFonts w:eastAsia="Malgun Gothic"/>
            <w:lang w:eastAsia="ko-KR"/>
          </w:rPr>
          <w:t>5&gt;</w:t>
        </w:r>
        <w:r w:rsidRPr="00526D39">
          <w:rPr>
            <w:rFonts w:eastAsia="Malgun Gothic"/>
            <w:lang w:eastAsia="ko-KR"/>
          </w:rPr>
          <w:tab/>
        </w:r>
        <w:r w:rsidRPr="00526D39">
          <w:rPr>
            <w:rFonts w:eastAsia="Malgun Gothic" w:hint="eastAsia"/>
            <w:lang w:eastAsia="ko-KR"/>
          </w:rPr>
          <w:t>associate the HARQ Process ID</w:t>
        </w:r>
        <w:r w:rsidRPr="00526D39">
          <w:rPr>
            <w:rFonts w:eastAsia="Malgun Gothic"/>
            <w:lang w:eastAsia="ko-KR"/>
          </w:rPr>
          <w:t xml:space="preserve"> corresponding to the sidelink grant to the associated Sidelink process;</w:t>
        </w:r>
      </w:ins>
    </w:p>
    <w:p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Source Layer-1 ID to the </w:t>
      </w:r>
      <w:ins w:id="1867" w:author="CR#0730r2" w:date="2020-07-18T10:11:00Z">
        <w:r w:rsidR="0081031E" w:rsidRPr="00526D39">
          <w:rPr>
            <w:rFonts w:eastAsia="Malgun Gothic"/>
            <w:lang w:eastAsia="ko-KR"/>
          </w:rPr>
          <w:t>8 LSB</w:t>
        </w:r>
      </w:ins>
      <w:del w:id="1868" w:author="CR#0730r2" w:date="2020-07-18T10:11:00Z">
        <w:r w:rsidRPr="003E2C49" w:rsidDel="0081031E">
          <w:rPr>
            <w:rFonts w:eastAsia="Malgun Gothic"/>
            <w:lang w:eastAsia="ko-KR"/>
          </w:rPr>
          <w:delText>16 MSB</w:delText>
        </w:r>
      </w:del>
      <w:r w:rsidRPr="003E2C49">
        <w:rPr>
          <w:rFonts w:eastAsia="Malgun Gothic"/>
          <w:lang w:eastAsia="ko-KR"/>
        </w:rPr>
        <w:t xml:space="preserve"> of the Source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Destination Layer-1 ID to the </w:t>
      </w:r>
      <w:ins w:id="1869" w:author="CR#0730r2" w:date="2020-07-18T10:11:00Z">
        <w:r w:rsidR="0081031E" w:rsidRPr="00526D39">
          <w:rPr>
            <w:rFonts w:eastAsia="Malgun Gothic"/>
            <w:lang w:eastAsia="ko-KR"/>
          </w:rPr>
          <w:t>16 LSB</w:t>
        </w:r>
      </w:ins>
      <w:del w:id="1870" w:author="CR#0730r2" w:date="2020-07-18T10:11:00Z">
        <w:r w:rsidRPr="003E2C49" w:rsidDel="0081031E">
          <w:rPr>
            <w:rFonts w:eastAsia="Malgun Gothic"/>
            <w:lang w:eastAsia="ko-KR"/>
          </w:rPr>
          <w:delText>8 MSB</w:delText>
        </w:r>
      </w:del>
      <w:r w:rsidRPr="003E2C49">
        <w:rPr>
          <w:rFonts w:eastAsia="Malgun Gothic"/>
          <w:lang w:eastAsia="ko-KR"/>
        </w:rPr>
        <w:t xml:space="preserve"> of the Destination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rsidR="00E82967" w:rsidRPr="003E2C49" w:rsidRDefault="00E82967" w:rsidP="00E82967">
      <w:pPr>
        <w:pStyle w:val="NO"/>
        <w:rPr>
          <w:rFonts w:eastAsia="Malgun Gothic"/>
          <w:lang w:eastAsia="ko-KR"/>
        </w:rPr>
      </w:pPr>
      <w:r w:rsidRPr="003E2C49">
        <w:rPr>
          <w:lang w:eastAsia="ko-KR"/>
        </w:rPr>
        <w:lastRenderedPageBreak/>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81031E" w:rsidRPr="00526D39" w:rsidRDefault="0081031E" w:rsidP="0081031E">
      <w:pPr>
        <w:pStyle w:val="B5"/>
        <w:overflowPunct/>
        <w:autoSpaceDE/>
        <w:autoSpaceDN/>
        <w:adjustRightInd/>
        <w:textAlignment w:val="auto"/>
        <w:rPr>
          <w:ins w:id="1871" w:author="CR#0730r2" w:date="2020-07-18T10:11:00Z"/>
          <w:rFonts w:eastAsia="Malgun Gothic"/>
          <w:lang w:eastAsia="ko-KR"/>
        </w:rPr>
      </w:pPr>
      <w:ins w:id="1872" w:author="CR#0730r2" w:date="2020-07-18T10:11:00Z">
        <w:r w:rsidRPr="00526D39">
          <w:rPr>
            <w:rFonts w:eastAsia="Malgun Gothic" w:hint="eastAsia"/>
            <w:lang w:eastAsia="ko-KR"/>
          </w:rPr>
          <w:t>5&gt;</w:t>
        </w:r>
        <w:r w:rsidRPr="00526D39">
          <w:rPr>
            <w:rFonts w:eastAsia="Malgun Gothic" w:hint="eastAsia"/>
            <w:lang w:eastAsia="ko-KR"/>
          </w:rPr>
          <w:tab/>
          <w:t>set the cast type to one of broadcast, groupcast and unicast</w:t>
        </w:r>
        <w:r w:rsidRPr="00526D39">
          <w:rPr>
            <w:rFonts w:eastAsia="Malgun Gothic"/>
            <w:lang w:eastAsia="ko-KR"/>
          </w:rPr>
          <w:t xml:space="preserve"> as indicated by upper layers;</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r>
      <w:del w:id="1873" w:author="CR#0730r2" w:date="2020-07-18T10:12:00Z">
        <w:r w:rsidRPr="003E2C49" w:rsidDel="0081031E">
          <w:rPr>
            <w:rFonts w:eastAsia="Malgun Gothic"/>
            <w:lang w:eastAsia="ko-KR"/>
          </w:rPr>
          <w:delText xml:space="preserve">enable HARQ feedback, </w:delText>
        </w:r>
      </w:del>
      <w:r w:rsidRPr="003E2C49">
        <w:rPr>
          <w:rFonts w:eastAsia="Malgun Gothic"/>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rsidR="0081031E" w:rsidRPr="00526D39" w:rsidRDefault="0081031E" w:rsidP="0081031E">
      <w:pPr>
        <w:pStyle w:val="B6"/>
        <w:overflowPunct/>
        <w:autoSpaceDE/>
        <w:autoSpaceDN/>
        <w:adjustRightInd/>
        <w:textAlignment w:val="auto"/>
        <w:rPr>
          <w:ins w:id="1874" w:author="CR#0730r2" w:date="2020-07-18T10:12:00Z"/>
          <w:rFonts w:eastAsia="Malgun Gothic"/>
          <w:lang w:eastAsia="ko-KR"/>
        </w:rPr>
      </w:pPr>
      <w:ins w:id="1875" w:author="CR#0730r2" w:date="2020-07-18T10:12:00Z">
        <w:r w:rsidRPr="00526D39">
          <w:rPr>
            <w:rFonts w:eastAsia="Malgun Gothic"/>
            <w:lang w:eastAsia="ko-KR"/>
          </w:rPr>
          <w:t>6&gt;</w:t>
        </w:r>
        <w:r w:rsidRPr="00526D39">
          <w:rPr>
            <w:rFonts w:eastAsia="Malgun Gothic"/>
            <w:lang w:eastAsia="ko-KR"/>
          </w:rPr>
          <w:tab/>
          <w:t>enable HARQ feedback</w:t>
        </w:r>
        <w:del w:id="1876" w:author="Draft v3" w:date="2020-07-20T15:37:00Z">
          <w:r w:rsidRPr="00526D39" w:rsidDel="00FF0737">
            <w:rPr>
              <w:rFonts w:eastAsia="Malgun Gothic"/>
              <w:lang w:eastAsia="ko-KR"/>
            </w:rPr>
            <w:delText>;</w:delText>
          </w:r>
        </w:del>
      </w:ins>
      <w:ins w:id="1877" w:author="Draft v3" w:date="2020-07-20T15:37:00Z">
        <w:r w:rsidR="00FF0737">
          <w:rPr>
            <w:rFonts w:eastAsia="Malgun Gothic"/>
            <w:lang w:eastAsia="ko-KR"/>
          </w:rPr>
          <w:t>.</w:t>
        </w:r>
      </w:ins>
    </w:p>
    <w:p w:rsidR="0081031E" w:rsidRPr="00526D39" w:rsidRDefault="0081031E" w:rsidP="0081031E">
      <w:pPr>
        <w:pStyle w:val="B5"/>
        <w:overflowPunct/>
        <w:autoSpaceDE/>
        <w:autoSpaceDN/>
        <w:adjustRightInd/>
        <w:textAlignment w:val="auto"/>
        <w:rPr>
          <w:ins w:id="1878" w:author="CR#0730r2" w:date="2020-07-18T10:12:00Z"/>
          <w:rFonts w:eastAsia="Malgun Gothic"/>
          <w:lang w:eastAsia="ko-KR"/>
        </w:rPr>
      </w:pPr>
      <w:ins w:id="1879" w:author="CR#0730r2" w:date="2020-07-18T10:12:00Z">
        <w:r w:rsidRPr="00526D39">
          <w:rPr>
            <w:rFonts w:eastAsia="Malgun Gothic" w:hint="eastAsia"/>
            <w:lang w:eastAsia="ko-KR"/>
          </w:rPr>
          <w:t>5&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6"/>
        <w:overflowPunct/>
        <w:autoSpaceDE/>
        <w:autoSpaceDN/>
        <w:adjustRightInd/>
        <w:textAlignment w:val="auto"/>
        <w:rPr>
          <w:ins w:id="1880" w:author="CR#0730r2" w:date="2020-07-18T10:12:00Z"/>
          <w:rFonts w:eastAsia="Malgun Gothic"/>
          <w:lang w:eastAsia="ko-KR"/>
        </w:rPr>
      </w:pPr>
      <w:ins w:id="1881" w:author="CR#0730r2" w:date="2020-07-18T10:12:00Z">
        <w:r w:rsidRPr="00526D39">
          <w:rPr>
            <w:rFonts w:eastAsia="Malgun Gothic"/>
            <w:lang w:eastAsia="ko-KR"/>
          </w:rPr>
          <w:t>6&gt;</w:t>
        </w:r>
        <w:r w:rsidRPr="00526D39">
          <w:rPr>
            <w:rFonts w:eastAsia="Malgun Gothic"/>
            <w:lang w:eastAsia="ko-KR"/>
          </w:rPr>
          <w:tab/>
          <w:t>disable HARQ feedback</w:t>
        </w:r>
        <w:del w:id="1882" w:author="Draft v3" w:date="2020-07-20T15:37:00Z">
          <w:r w:rsidRPr="00526D39" w:rsidDel="00FF0737">
            <w:rPr>
              <w:rFonts w:eastAsia="Malgun Gothic"/>
              <w:lang w:eastAsia="ko-KR"/>
            </w:rPr>
            <w:delText>;</w:delText>
          </w:r>
        </w:del>
      </w:ins>
      <w:ins w:id="1883" w:author="Draft v3" w:date="2020-07-20T15:37:00Z">
        <w:r w:rsidR="00FF0737">
          <w:rPr>
            <w:rFonts w:eastAsia="Malgun Gothic"/>
            <w:lang w:eastAsia="ko-KR"/>
          </w:rPr>
          <w:t>.</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rsidR="0081031E" w:rsidRPr="00526D39" w:rsidRDefault="0081031E" w:rsidP="0081031E">
      <w:pPr>
        <w:pStyle w:val="B5"/>
        <w:overflowPunct/>
        <w:autoSpaceDE/>
        <w:autoSpaceDN/>
        <w:adjustRightInd/>
        <w:textAlignment w:val="auto"/>
        <w:rPr>
          <w:ins w:id="1884" w:author="CR#0730r2" w:date="2020-07-18T10:12:00Z"/>
        </w:rPr>
      </w:pPr>
      <w:ins w:id="1885" w:author="CR#0730r2" w:date="2020-07-18T10:12:00Z">
        <w:r w:rsidRPr="00526D39">
          <w:t>5&gt;</w:t>
        </w:r>
        <w:r w:rsidRPr="00526D39">
          <w:tab/>
          <w:t>if HARQ feedback is enabled for groupcast:</w:t>
        </w:r>
      </w:ins>
    </w:p>
    <w:p w:rsidR="0081031E" w:rsidRPr="00526D39" w:rsidRDefault="0081031E" w:rsidP="0081031E">
      <w:pPr>
        <w:pStyle w:val="B6"/>
        <w:overflowPunct/>
        <w:autoSpaceDE/>
        <w:autoSpaceDN/>
        <w:adjustRightInd/>
        <w:textAlignment w:val="auto"/>
        <w:rPr>
          <w:ins w:id="1886" w:author="CR#0730r2" w:date="2020-07-18T10:12:00Z"/>
          <w:lang w:eastAsia="ko-KR"/>
        </w:rPr>
      </w:pPr>
      <w:ins w:id="1887" w:author="CR#0730r2" w:date="2020-07-18T10:12:00Z">
        <w:r w:rsidRPr="00526D39">
          <w:rPr>
            <w:rFonts w:eastAsia="Malgun Gothic"/>
            <w:lang w:eastAsia="ko-KR"/>
          </w:rPr>
          <w:t>6&gt;</w:t>
        </w:r>
        <w:r w:rsidRPr="00526D39">
          <w:rPr>
            <w:rFonts w:eastAsia="Malgun Gothic"/>
            <w:lang w:eastAsia="ko-KR"/>
          </w:rPr>
          <w:tab/>
        </w:r>
        <w:r w:rsidRPr="00526D39">
          <w:rPr>
            <w:lang w:eastAsia="ko-KR"/>
          </w:rPr>
          <w:t>if both a group size and a member ID are provided by upper layers and the group size is not greater than the number of candidate PSFCH resources associated with this sidelink grant:</w:t>
        </w:r>
      </w:ins>
    </w:p>
    <w:p w:rsidR="0081031E" w:rsidRPr="00526D39" w:rsidRDefault="0081031E" w:rsidP="0081031E">
      <w:pPr>
        <w:pStyle w:val="B7"/>
        <w:ind w:left="2268" w:hanging="283"/>
        <w:rPr>
          <w:ins w:id="1888" w:author="CR#0730r2" w:date="2020-07-18T10:12:00Z"/>
          <w:lang w:eastAsia="ko-KR"/>
        </w:rPr>
      </w:pPr>
      <w:ins w:id="1889"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either </w:t>
        </w:r>
        <w:r w:rsidRPr="00526D39">
          <w:rPr>
            <w:rFonts w:eastAsia="Malgun Gothic"/>
            <w:lang w:eastAsia="ko-KR"/>
          </w:rPr>
          <w:t>positive-negative acknowledgement or negative-only acknowledgement</w:t>
        </w:r>
        <w:r w:rsidRPr="00526D39">
          <w:rPr>
            <w:lang w:eastAsia="ko-KR"/>
          </w:rPr>
          <w:t>.</w:t>
        </w:r>
      </w:ins>
    </w:p>
    <w:p w:rsidR="0081031E" w:rsidRPr="00526D39" w:rsidRDefault="0081031E" w:rsidP="0081031E">
      <w:pPr>
        <w:pStyle w:val="B6"/>
        <w:overflowPunct/>
        <w:autoSpaceDE/>
        <w:autoSpaceDN/>
        <w:adjustRightInd/>
        <w:textAlignment w:val="auto"/>
        <w:rPr>
          <w:ins w:id="1890" w:author="CR#0730r2" w:date="2020-07-18T10:12:00Z"/>
          <w:rFonts w:eastAsia="Malgun Gothic"/>
          <w:lang w:eastAsia="ko-KR"/>
        </w:rPr>
      </w:pPr>
      <w:ins w:id="1891" w:author="CR#0730r2" w:date="2020-07-18T10:12:00Z">
        <w:r w:rsidRPr="00526D39">
          <w:rPr>
            <w:rFonts w:eastAsia="Malgun Gothic" w:hint="eastAsia"/>
            <w:lang w:eastAsia="ko-KR"/>
          </w:rPr>
          <w:t>6&gt;</w:t>
        </w:r>
        <w:r w:rsidRPr="00526D39">
          <w:rPr>
            <w:rFonts w:eastAsia="Malgun Gothic" w:hint="eastAsia"/>
            <w:lang w:eastAsia="ko-KR"/>
          </w:rPr>
          <w:tab/>
          <w:t>else:</w:t>
        </w:r>
      </w:ins>
    </w:p>
    <w:p w:rsidR="0081031E" w:rsidRPr="00526D39" w:rsidRDefault="0081031E" w:rsidP="0081031E">
      <w:pPr>
        <w:pStyle w:val="B7"/>
        <w:ind w:left="2268" w:hanging="283"/>
        <w:rPr>
          <w:ins w:id="1892" w:author="CR#0730r2" w:date="2020-07-18T10:12:00Z"/>
          <w:rFonts w:eastAsia="Malgun Gothic"/>
          <w:lang w:eastAsia="ko-KR"/>
        </w:rPr>
      </w:pPr>
      <w:ins w:id="1893"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w:t>
        </w:r>
        <w:r w:rsidRPr="00526D39">
          <w:rPr>
            <w:rFonts w:eastAsia="Malgun Gothic"/>
            <w:lang w:eastAsia="ko-KR"/>
          </w:rPr>
          <w:t>negative-only acknowledgement</w:t>
        </w:r>
        <w:del w:id="1894" w:author="Draft v3" w:date="2020-07-20T15:37:00Z">
          <w:r w:rsidRPr="00526D39" w:rsidDel="00FF0737">
            <w:rPr>
              <w:lang w:eastAsia="ko-KR"/>
            </w:rPr>
            <w:delText>;</w:delText>
          </w:r>
        </w:del>
      </w:ins>
      <w:ins w:id="1895" w:author="Draft v3" w:date="2020-07-20T15:37:00Z">
        <w:r w:rsidR="00FF0737">
          <w:rPr>
            <w:lang w:eastAsia="ko-KR"/>
          </w:rPr>
          <w:t>.</w:t>
        </w:r>
      </w:ins>
    </w:p>
    <w:p w:rsidR="0081031E" w:rsidRPr="00526D39" w:rsidRDefault="0081031E" w:rsidP="0081031E">
      <w:pPr>
        <w:pStyle w:val="B6"/>
        <w:overflowPunct/>
        <w:autoSpaceDE/>
        <w:autoSpaceDN/>
        <w:adjustRightInd/>
        <w:textAlignment w:val="auto"/>
        <w:rPr>
          <w:ins w:id="1896" w:author="CR#0730r2" w:date="2020-07-18T10:12:00Z"/>
          <w:rFonts w:eastAsia="Malgun Gothic"/>
          <w:lang w:eastAsia="ko-KR"/>
        </w:rPr>
      </w:pPr>
      <w:ins w:id="1897" w:author="CR#0730r2" w:date="2020-07-18T10:12:00Z">
        <w:r w:rsidRPr="00526D39">
          <w:rPr>
            <w:rFonts w:eastAsia="Malgun Gothic" w:hint="eastAsia"/>
            <w:lang w:eastAsia="ko-KR"/>
          </w:rPr>
          <w:t>6&gt;</w:t>
        </w:r>
        <w:r w:rsidRPr="00526D39">
          <w:rPr>
            <w:rFonts w:eastAsia="Malgun Gothic" w:hint="eastAsia"/>
            <w:lang w:eastAsia="ko-KR"/>
          </w:rPr>
          <w:tab/>
          <w:t xml:space="preserve">if </w:t>
        </w:r>
        <w:r w:rsidRPr="00526D39">
          <w:rPr>
            <w:rFonts w:eastAsia="Malgun Gothic"/>
            <w:lang w:eastAsia="ko-KR"/>
          </w:rPr>
          <w:t xml:space="preserve">negative-only acknowledgement is selected, </w:t>
        </w:r>
        <w:r w:rsidRPr="00526D39">
          <w:t xml:space="preserve">UE’s location information is available, and </w:t>
        </w:r>
        <w:r w:rsidRPr="00526D39">
          <w:rPr>
            <w:rFonts w:eastAsia="Malgun Gothic"/>
            <w:i/>
            <w:lang w:eastAsia="ko-KR"/>
          </w:rPr>
          <w:t>sl-TransRange</w:t>
        </w:r>
        <w:r w:rsidRPr="00526D39">
          <w:rPr>
            <w:rFonts w:eastAsia="Malgun Gothic"/>
            <w:lang w:eastAsia="ko-KR"/>
          </w:rPr>
          <w:t xml:space="preserve"> has been configured for a </w:t>
        </w:r>
        <w:r w:rsidRPr="00526D39">
          <w:t xml:space="preserve">logical channel in the MAC PDU, and </w:t>
        </w:r>
        <w:r w:rsidRPr="00526D39">
          <w:rPr>
            <w:rFonts w:eastAsia="Malgun Gothic"/>
            <w:lang w:eastAsia="ko-KR"/>
          </w:rPr>
          <w:t xml:space="preserve">Zone_id is determined as specified in </w:t>
        </w:r>
        <w:r w:rsidRPr="00526D39">
          <w:rPr>
            <w:rFonts w:eastAsia="MS Mincho"/>
            <w:noProof/>
          </w:rPr>
          <w:t>TS 38.331 </w:t>
        </w:r>
        <w:r w:rsidRPr="00526D39">
          <w:t>[5]:</w:t>
        </w:r>
      </w:ins>
    </w:p>
    <w:p w:rsidR="00E82967" w:rsidRPr="003E2C49" w:rsidRDefault="0081031E">
      <w:pPr>
        <w:pStyle w:val="B7"/>
        <w:ind w:left="2268" w:hanging="283"/>
        <w:pPrChange w:id="1898" w:author="CR#0730r2" w:date="2020-07-18T10:13:00Z">
          <w:pPr>
            <w:pStyle w:val="B5"/>
            <w:overflowPunct/>
            <w:autoSpaceDE/>
            <w:autoSpaceDN/>
            <w:adjustRightInd/>
            <w:textAlignment w:val="auto"/>
          </w:pPr>
        </w:pPrChange>
      </w:pPr>
      <w:ins w:id="1899" w:author="CR#0730r2" w:date="2020-07-18T10:12:00Z">
        <w:r>
          <w:rPr>
            <w:rFonts w:eastAsia="Malgun Gothic"/>
            <w:lang w:eastAsia="ko-KR"/>
          </w:rPr>
          <w:t>7</w:t>
        </w:r>
      </w:ins>
      <w:del w:id="1900"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the communication range </w:t>
      </w:r>
      <w:ins w:id="1901" w:author="CR#0730r2" w:date="2020-07-18T10:13:00Z">
        <w:r w:rsidRPr="00526D39">
          <w:rPr>
            <w:rFonts w:eastAsia="Malgun Gothic"/>
            <w:lang w:eastAsia="ko-KR"/>
          </w:rPr>
          <w:t xml:space="preserve">requirement </w:t>
        </w:r>
      </w:ins>
      <w:r w:rsidR="00E82967" w:rsidRPr="003E2C49">
        <w:rPr>
          <w:rFonts w:eastAsia="Malgun Gothic"/>
          <w:lang w:eastAsia="ko-KR"/>
        </w:rPr>
        <w:t xml:space="preserve">to the value of the longest communication range of the </w:t>
      </w:r>
      <w:r w:rsidR="00E82967" w:rsidRPr="003E2C49">
        <w:t>logical channel(s) in the MAC PDU, if configured;</w:t>
      </w:r>
    </w:p>
    <w:p w:rsidR="00E82967" w:rsidRPr="003E2C49" w:rsidRDefault="0081031E">
      <w:pPr>
        <w:pStyle w:val="B7"/>
        <w:ind w:left="2268" w:hanging="283"/>
        <w:rPr>
          <w:rFonts w:eastAsia="Malgun Gothic"/>
          <w:lang w:eastAsia="ko-KR"/>
        </w:rPr>
        <w:pPrChange w:id="1902" w:author="CR#0730r2" w:date="2020-07-18T10:13:00Z">
          <w:pPr>
            <w:pStyle w:val="B5"/>
            <w:overflowPunct/>
            <w:autoSpaceDE/>
            <w:autoSpaceDN/>
            <w:adjustRightInd/>
            <w:textAlignment w:val="auto"/>
          </w:pPr>
        </w:pPrChange>
      </w:pPr>
      <w:ins w:id="1903" w:author="CR#0730r2" w:date="2020-07-18T10:12:00Z">
        <w:r>
          <w:rPr>
            <w:rFonts w:eastAsia="Malgun Gothic"/>
            <w:lang w:eastAsia="ko-KR"/>
          </w:rPr>
          <w:t>7</w:t>
        </w:r>
      </w:ins>
      <w:del w:id="1904"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w:t>
      </w:r>
      <w:ins w:id="1905" w:author="CR#0730r2" w:date="2020-07-18T10:13:00Z">
        <w:r w:rsidRPr="00526D39">
          <w:rPr>
            <w:rFonts w:eastAsia="Malgun Gothic"/>
            <w:lang w:eastAsia="ko-KR"/>
          </w:rPr>
          <w:t>Zone_id to the value of</w:t>
        </w:r>
      </w:ins>
      <w:del w:id="1906" w:author="CR#0730r2" w:date="2020-07-18T10:13:00Z">
        <w:r w:rsidR="00E82967" w:rsidRPr="003E2C49" w:rsidDel="0081031E">
          <w:rPr>
            <w:rFonts w:eastAsia="Malgun Gothic"/>
            <w:lang w:eastAsia="ko-KR"/>
          </w:rPr>
          <w:delText>the location information to</w:delText>
        </w:r>
      </w:del>
      <w:r w:rsidR="00E82967" w:rsidRPr="003E2C49">
        <w:rPr>
          <w:rFonts w:eastAsia="Malgun Gothic"/>
          <w:lang w:eastAsia="ko-KR"/>
        </w:rPr>
        <w:t xml:space="preserve"> the </w:t>
      </w:r>
      <w:ins w:id="1907" w:author="CR#0730r2" w:date="2020-07-18T10:13:00Z">
        <w:r w:rsidRPr="00526D39">
          <w:rPr>
            <w:rFonts w:eastAsia="Malgun Gothic"/>
            <w:lang w:eastAsia="ko-KR"/>
          </w:rPr>
          <w:t xml:space="preserve">determined </w:t>
        </w:r>
      </w:ins>
      <w:r w:rsidR="00E82967" w:rsidRPr="003E2C49">
        <w:rPr>
          <w:rFonts w:eastAsia="Malgun Gothic"/>
          <w:lang w:eastAsia="ko-KR"/>
        </w:rPr>
        <w:t>Zone_id</w:t>
      </w:r>
      <w:del w:id="1908" w:author="CR#0730r2" w:date="2020-07-18T10:14:00Z">
        <w:r w:rsidR="00E82967" w:rsidRPr="003E2C49" w:rsidDel="0081031E">
          <w:rPr>
            <w:rFonts w:eastAsia="Malgun Gothic"/>
            <w:lang w:eastAsia="ko-KR"/>
          </w:rPr>
          <w:delText xml:space="preserve"> determined as specified in </w:delText>
        </w:r>
        <w:r w:rsidR="00E82967" w:rsidRPr="003E2C49" w:rsidDel="0081031E">
          <w:rPr>
            <w:rFonts w:eastAsia="MS Mincho"/>
            <w:noProof/>
          </w:rPr>
          <w:delText>TS 38.331 </w:delText>
        </w:r>
        <w:r w:rsidR="00E82967" w:rsidRPr="003E2C49" w:rsidDel="0081031E">
          <w:delText>[5],</w:delText>
        </w:r>
        <w:r w:rsidR="00E82967" w:rsidRPr="003E2C49" w:rsidDel="0081031E">
          <w:rPr>
            <w:rFonts w:eastAsia="Malgun Gothic"/>
            <w:lang w:eastAsia="ko-KR"/>
          </w:rPr>
          <w:delText xml:space="preserve"> if configured</w:delText>
        </w:r>
      </w:del>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t>1&gt;</w:t>
      </w:r>
      <w:r w:rsidRPr="003E2C49">
        <w:rPr>
          <w:noProof/>
        </w:rPr>
        <w:tab/>
        <w:t>else (i.e. retransmission):</w:t>
      </w:r>
    </w:p>
    <w:p w:rsidR="0081031E" w:rsidRPr="00526D39" w:rsidRDefault="0081031E" w:rsidP="0081031E">
      <w:pPr>
        <w:pStyle w:val="B2"/>
        <w:rPr>
          <w:ins w:id="1909" w:author="CR#0730r2" w:date="2020-07-18T10:14:00Z"/>
          <w:noProof/>
          <w:lang w:eastAsia="ko-KR"/>
        </w:rPr>
      </w:pPr>
      <w:ins w:id="1910" w:author="CR#0730r2" w:date="2020-07-18T10:14:00Z">
        <w:r w:rsidRPr="00526D39">
          <w:rPr>
            <w:noProof/>
            <w:lang w:eastAsia="ko-KR"/>
          </w:rPr>
          <w:t>2&gt;</w:t>
        </w:r>
        <w:r w:rsidRPr="00526D39">
          <w:rPr>
            <w:noProof/>
            <w:lang w:eastAsia="ko-KR"/>
          </w:rPr>
          <w:tab/>
          <w:t>if the HARQ Process ID corresponding to the sidelink grant received on PDCCH is associated to a Sidelink process of which HARQ buffer is empty; or</w:t>
        </w:r>
      </w:ins>
    </w:p>
    <w:p w:rsidR="0081031E" w:rsidRPr="00526D39" w:rsidRDefault="0081031E" w:rsidP="0081031E">
      <w:pPr>
        <w:pStyle w:val="B2"/>
        <w:rPr>
          <w:ins w:id="1911" w:author="CR#0730r2" w:date="2020-07-18T10:14:00Z"/>
          <w:noProof/>
          <w:lang w:eastAsia="ko-KR"/>
        </w:rPr>
      </w:pPr>
      <w:ins w:id="1912" w:author="CR#0730r2" w:date="2020-07-18T10:14:00Z">
        <w:r w:rsidRPr="00526D39">
          <w:rPr>
            <w:noProof/>
            <w:lang w:eastAsia="ko-KR"/>
          </w:rPr>
          <w:t>2&gt;</w:t>
        </w:r>
        <w:r w:rsidRPr="00526D39">
          <w:rPr>
            <w:noProof/>
            <w:lang w:eastAsia="ko-KR"/>
          </w:rPr>
          <w:tab/>
          <w:t>if the HARQ Process ID corresponding to the sidelink grant received on PDCCH is not associated to any Sidelink process:</w:t>
        </w:r>
      </w:ins>
    </w:p>
    <w:p w:rsidR="0081031E" w:rsidRPr="00526D39" w:rsidRDefault="0081031E" w:rsidP="0081031E">
      <w:pPr>
        <w:pStyle w:val="B3"/>
        <w:rPr>
          <w:ins w:id="1913" w:author="CR#0730r2" w:date="2020-07-18T10:14:00Z"/>
          <w:noProof/>
        </w:rPr>
      </w:pPr>
      <w:ins w:id="1914" w:author="CR#0730r2" w:date="2020-07-18T10:14:00Z">
        <w:r w:rsidRPr="00526D39">
          <w:rPr>
            <w:rFonts w:eastAsia="Malgun Gothic" w:hint="eastAsia"/>
            <w:noProof/>
            <w:lang w:eastAsia="ko-KR"/>
          </w:rPr>
          <w:t>3&gt;</w:t>
        </w:r>
        <w:del w:id="1915" w:author="Draft v3" w:date="2020-07-20T14:41:00Z">
          <w:r w:rsidRPr="00526D39" w:rsidDel="00171A4B">
            <w:rPr>
              <w:rFonts w:eastAsia="Malgun Gothic" w:hint="eastAsia"/>
              <w:noProof/>
              <w:lang w:eastAsia="ko-KR"/>
            </w:rPr>
            <w:delText xml:space="preserve"> </w:delText>
          </w:r>
        </w:del>
      </w:ins>
      <w:ins w:id="1916" w:author="Draft v3" w:date="2020-07-20T14:41:00Z">
        <w:r w:rsidR="00171A4B">
          <w:rPr>
            <w:rFonts w:eastAsia="Malgun Gothic"/>
            <w:noProof/>
            <w:lang w:eastAsia="ko-KR"/>
          </w:rPr>
          <w:tab/>
        </w:r>
      </w:ins>
      <w:ins w:id="1917" w:author="CR#0730r2" w:date="2020-07-18T10:14:00Z">
        <w:r w:rsidRPr="00526D39">
          <w:rPr>
            <w:rFonts w:eastAsia="Malgun Gothic" w:hint="eastAsia"/>
            <w:noProof/>
            <w:lang w:eastAsia="ko-KR"/>
          </w:rPr>
          <w:t xml:space="preserve">ignore </w:t>
        </w:r>
        <w:r w:rsidRPr="00526D39">
          <w:rPr>
            <w:rFonts w:eastAsia="Malgun Gothic"/>
            <w:noProof/>
            <w:lang w:eastAsia="ko-KR"/>
          </w:rPr>
          <w:t>the sidelink grant.</w:t>
        </w:r>
      </w:ins>
    </w:p>
    <w:p w:rsidR="0081031E" w:rsidRPr="00526D39" w:rsidRDefault="0081031E" w:rsidP="0081031E">
      <w:pPr>
        <w:pStyle w:val="B2"/>
        <w:rPr>
          <w:ins w:id="1918" w:author="CR#0730r2" w:date="2020-07-18T10:14:00Z"/>
          <w:noProof/>
        </w:rPr>
      </w:pPr>
      <w:ins w:id="1919" w:author="CR#0730r2" w:date="2020-07-18T10:14:00Z">
        <w:r w:rsidRPr="00526D39">
          <w:rPr>
            <w:noProof/>
            <w:lang w:eastAsia="ko-KR"/>
          </w:rPr>
          <w:t>2&gt;</w:t>
        </w:r>
        <w:r w:rsidRPr="00526D39">
          <w:rPr>
            <w:noProof/>
          </w:rPr>
          <w:tab/>
          <w:t>else:</w:t>
        </w:r>
      </w:ins>
    </w:p>
    <w:p w:rsidR="00E82967" w:rsidRPr="003E2C49" w:rsidRDefault="0081031E">
      <w:pPr>
        <w:pStyle w:val="B3"/>
        <w:rPr>
          <w:noProof/>
        </w:rPr>
        <w:pPrChange w:id="1920" w:author="CR#0730r2" w:date="2020-07-18T10:15:00Z">
          <w:pPr>
            <w:pStyle w:val="B2"/>
          </w:pPr>
        </w:pPrChange>
      </w:pPr>
      <w:ins w:id="1921" w:author="CR#0730r2" w:date="2020-07-18T10:14:00Z">
        <w:r>
          <w:rPr>
            <w:noProof/>
            <w:lang w:eastAsia="ko-KR"/>
          </w:rPr>
          <w:t>3</w:t>
        </w:r>
      </w:ins>
      <w:del w:id="1922" w:author="CR#0730r2" w:date="2020-07-18T10:14:00Z">
        <w:r w:rsidR="00E82967" w:rsidRPr="003E2C49" w:rsidDel="0081031E">
          <w:rPr>
            <w:noProof/>
            <w:lang w:eastAsia="ko-KR"/>
          </w:rPr>
          <w:delText>2</w:delText>
        </w:r>
      </w:del>
      <w:r w:rsidR="00E82967" w:rsidRPr="003E2C49">
        <w:rPr>
          <w:noProof/>
          <w:lang w:eastAsia="ko-KR"/>
        </w:rPr>
        <w:t>&gt;</w:t>
      </w:r>
      <w:r w:rsidR="00E82967" w:rsidRPr="003E2C49">
        <w:rPr>
          <w:noProof/>
        </w:rPr>
        <w:tab/>
        <w:t>identify the Sidelink process associated with this grant, and for each associated Sidelink process:</w:t>
      </w:r>
    </w:p>
    <w:p w:rsidR="00E82967" w:rsidRPr="003E2C49" w:rsidDel="0081031E" w:rsidRDefault="00E82967" w:rsidP="00E82967">
      <w:pPr>
        <w:pStyle w:val="B3"/>
        <w:rPr>
          <w:del w:id="1923" w:author="CR#0730r2" w:date="2020-07-18T10:18:00Z"/>
          <w:rFonts w:eastAsia="Malgun Gothic"/>
          <w:noProof/>
          <w:lang w:eastAsia="ko-KR"/>
        </w:rPr>
      </w:pPr>
      <w:del w:id="1924" w:author="CR#0730r2" w:date="2020-07-18T10:18:00Z">
        <w:r w:rsidRPr="003E2C49" w:rsidDel="0081031E">
          <w:rPr>
            <w:rFonts w:eastAsia="Malgun Gothic"/>
            <w:noProof/>
            <w:lang w:eastAsia="ko-KR"/>
          </w:rPr>
          <w:delText>3&gt;</w:delText>
        </w:r>
        <w:r w:rsidRPr="003E2C49" w:rsidDel="0081031E">
          <w:rPr>
            <w:rFonts w:eastAsia="Malgun Gothic"/>
            <w:noProof/>
            <w:lang w:eastAsia="ko-KR"/>
          </w:rPr>
          <w:tab/>
          <w:delText xml:space="preserve">if </w:delText>
        </w:r>
        <w:r w:rsidRPr="003E2C49" w:rsidDel="0081031E">
          <w:rPr>
            <w:rFonts w:eastAsia="Malgun Gothic"/>
            <w:i/>
            <w:noProof/>
            <w:lang w:eastAsia="ko-KR"/>
          </w:rPr>
          <w:delText>sl-MaxTransNum</w:delText>
        </w:r>
        <w:r w:rsidRPr="003E2C49" w:rsidDel="0081031E">
          <w:rPr>
            <w:rFonts w:eastAsia="Malgun Gothic"/>
            <w:noProof/>
            <w:lang w:eastAsia="ko-KR"/>
          </w:rPr>
          <w:delText xml:space="preserve"> corresponding to the highest priority of </w:delText>
        </w:r>
        <w:r w:rsidRPr="003E2C49" w:rsidDel="0081031E">
          <w:rPr>
            <w:rFonts w:eastAsia="Malgun Gothic"/>
            <w:lang w:eastAsia="ko-KR"/>
          </w:rPr>
          <w:delText xml:space="preserve">the </w:delText>
        </w:r>
        <w:r w:rsidRPr="003E2C49" w:rsidDel="0081031E">
          <w:delText xml:space="preserve">logical channel(s) in </w:delText>
        </w:r>
        <w:r w:rsidRPr="003E2C49" w:rsidDel="0081031E">
          <w:rPr>
            <w:rFonts w:eastAsia="Malgun Gothic"/>
            <w:noProof/>
            <w:lang w:eastAsia="ko-KR"/>
          </w:rPr>
          <w:delText xml:space="preserve">the MAC PDU has been configured in </w:delText>
        </w:r>
        <w:r w:rsidRPr="003E2C49" w:rsidDel="0081031E">
          <w:rPr>
            <w:rFonts w:eastAsia="Malgun Gothic"/>
            <w:i/>
            <w:noProof/>
            <w:lang w:eastAsia="ko-KR"/>
          </w:rPr>
          <w:delText xml:space="preserve">sl-CG-MaxTransNumList </w:delText>
        </w:r>
        <w:r w:rsidRPr="003E2C49" w:rsidDel="0081031E">
          <w:rPr>
            <w:rFonts w:eastAsia="Malgun Gothic"/>
            <w:noProof/>
            <w:lang w:eastAsia="ko-KR"/>
          </w:rPr>
          <w:delText xml:space="preserve">for the sidelink grant by RRC and the maximum number of transmissions of the MAC PDU has been reached to </w:delText>
        </w:r>
        <w:r w:rsidRPr="003E2C49" w:rsidDel="0081031E">
          <w:rPr>
            <w:rFonts w:eastAsia="Malgun Gothic"/>
            <w:i/>
            <w:noProof/>
            <w:lang w:eastAsia="ko-KR"/>
          </w:rPr>
          <w:delText>sl-MaxTransNum</w:delText>
        </w:r>
        <w:r w:rsidRPr="003E2C49" w:rsidDel="0081031E">
          <w:rPr>
            <w:rFonts w:eastAsia="Malgun Gothic"/>
            <w:noProof/>
            <w:lang w:eastAsia="ko-KR"/>
          </w:rPr>
          <w:delText>; or</w:delText>
        </w:r>
      </w:del>
    </w:p>
    <w:p w:rsidR="00E82967" w:rsidRPr="003E2C49" w:rsidDel="0081031E" w:rsidRDefault="00E82967" w:rsidP="00E82967">
      <w:pPr>
        <w:pStyle w:val="B3"/>
        <w:rPr>
          <w:del w:id="1925" w:author="CR#0730r2" w:date="2020-07-18T10:18:00Z"/>
          <w:lang w:eastAsia="ko-KR"/>
        </w:rPr>
      </w:pPr>
      <w:del w:id="1926" w:author="CR#0730r2" w:date="2020-07-18T10:18:00Z">
        <w:r w:rsidRPr="003E2C49" w:rsidDel="0081031E">
          <w:rPr>
            <w:rFonts w:eastAsia="Malgun Gothic"/>
            <w:noProof/>
            <w:lang w:eastAsia="ko-KR"/>
          </w:rPr>
          <w:lastRenderedPageBreak/>
          <w:delText>3&gt;</w:delText>
        </w:r>
        <w:r w:rsidRPr="003E2C49" w:rsidDel="0081031E">
          <w:rPr>
            <w:rFonts w:eastAsia="Malgun Gothic"/>
            <w:noProof/>
            <w:lang w:eastAsia="ko-KR"/>
          </w:rPr>
          <w:tab/>
          <w:delText xml:space="preserve">if a positive acknowledgement to a transmission of the MAC PDU has been received </w:delText>
        </w:r>
        <w:r w:rsidRPr="003E2C49" w:rsidDel="0081031E">
          <w:rPr>
            <w:lang w:eastAsia="ko-KR"/>
          </w:rPr>
          <w:delText xml:space="preserve">according to clause </w:delText>
        </w:r>
        <w:r w:rsidR="000F52CF" w:rsidRPr="003E2C49" w:rsidDel="0081031E">
          <w:rPr>
            <w:lang w:eastAsia="ko-KR"/>
          </w:rPr>
          <w:delText>5.22</w:delText>
        </w:r>
        <w:r w:rsidRPr="003E2C49" w:rsidDel="0081031E">
          <w:rPr>
            <w:lang w:eastAsia="ko-KR"/>
          </w:rPr>
          <w:delText>.1.3.3; or</w:delText>
        </w:r>
      </w:del>
    </w:p>
    <w:p w:rsidR="0081031E" w:rsidRPr="00526D39" w:rsidRDefault="0081031E" w:rsidP="0081031E">
      <w:pPr>
        <w:pStyle w:val="B4"/>
        <w:rPr>
          <w:ins w:id="1927" w:author="CR#0730r2" w:date="2020-07-18T10:18:00Z"/>
          <w:noProof/>
        </w:rPr>
      </w:pPr>
      <w:ins w:id="1928" w:author="CR#0730r2" w:date="2020-07-18T10:18:00Z">
        <w:r w:rsidRPr="00526D39">
          <w:rPr>
            <w:rFonts w:eastAsia="Malgun Gothic"/>
            <w:noProof/>
            <w:lang w:eastAsia="ko-KR"/>
          </w:rPr>
          <w:t>4</w:t>
        </w:r>
        <w:r w:rsidRPr="00526D39">
          <w:rPr>
            <w:noProof/>
            <w:lang w:eastAsia="ko-KR"/>
          </w:rPr>
          <w:t>&gt;</w:t>
        </w:r>
        <w:r w:rsidRPr="00526D39">
          <w:rPr>
            <w:noProof/>
          </w:rPr>
          <w:tab/>
          <w:t>deliver the sidelink grant of the MAC PDU to the associated Sidelink process;</w:t>
        </w:r>
      </w:ins>
    </w:p>
    <w:p w:rsidR="0081031E" w:rsidRPr="00526D39" w:rsidRDefault="0081031E" w:rsidP="0081031E">
      <w:pPr>
        <w:pStyle w:val="B4"/>
        <w:rPr>
          <w:ins w:id="1929" w:author="CR#0730r2" w:date="2020-07-18T10:18:00Z"/>
          <w:noProof/>
        </w:rPr>
      </w:pPr>
      <w:ins w:id="1930" w:author="CR#0730r2" w:date="2020-07-18T10:18:00Z">
        <w:r w:rsidRPr="00526D39">
          <w:rPr>
            <w:noProof/>
            <w:lang w:eastAsia="ko-KR"/>
          </w:rPr>
          <w:t>4&gt;</w:t>
        </w:r>
        <w:r w:rsidRPr="00526D39">
          <w:rPr>
            <w:noProof/>
          </w:rPr>
          <w:tab/>
          <w:t xml:space="preserve">instruct the associated Sidelink process to </w:t>
        </w:r>
        <w:r w:rsidRPr="00526D39">
          <w:rPr>
            <w:noProof/>
            <w:lang w:eastAsia="ko-KR"/>
          </w:rPr>
          <w:t>trigger a</w:t>
        </w:r>
        <w:r w:rsidRPr="00526D39">
          <w:rPr>
            <w:noProof/>
          </w:rPr>
          <w:t xml:space="preserve"> retransmission.</w:t>
        </w:r>
      </w:ins>
    </w:p>
    <w:p w:rsidR="00E82967" w:rsidRPr="003E2C49" w:rsidDel="0081031E" w:rsidRDefault="00E82967" w:rsidP="00E82967">
      <w:pPr>
        <w:pStyle w:val="B1"/>
        <w:rPr>
          <w:del w:id="1931" w:author="CR#0730r2" w:date="2020-07-18T10:19:00Z"/>
        </w:rPr>
      </w:pPr>
      <w:del w:id="1932" w:author="CR#0730r2" w:date="2020-07-18T10:19:00Z">
        <w:r w:rsidRPr="003E2C49" w:rsidDel="0081031E">
          <w:rPr>
            <w:rFonts w:eastAsia="Malgun Gothic"/>
            <w:noProof/>
            <w:lang w:eastAsia="ko-KR"/>
          </w:rPr>
          <w:delText>1&gt;</w:delText>
        </w:r>
        <w:r w:rsidRPr="003E2C49" w:rsidDel="0081031E">
          <w:rPr>
            <w:rFonts w:eastAsia="Malgun Gothic"/>
            <w:noProof/>
            <w:lang w:eastAsia="ko-KR"/>
          </w:rPr>
          <w:tab/>
          <w:delText xml:space="preserve">if only a negative acknowledgement was enabled in the SCI and no negative acknowledgement was received </w:delText>
        </w:r>
        <w:r w:rsidRPr="003E2C49" w:rsidDel="0081031E">
          <w:delText>prioritized as specified in clause 5.4.2.2</w:delText>
        </w:r>
        <w:r w:rsidRPr="003E2C49" w:rsidDel="0081031E">
          <w:rPr>
            <w:noProof/>
          </w:rPr>
          <w:delText>, and the sidelink transmission is prioritized over uplink transmission</w:delText>
        </w:r>
        <w:r w:rsidRPr="003E2C49" w:rsidDel="0081031E">
          <w:delText>:</w:delText>
        </w:r>
      </w:del>
    </w:p>
    <w:p w:rsidR="0081031E" w:rsidRPr="00526D39" w:rsidRDefault="0081031E" w:rsidP="0081031E">
      <w:pPr>
        <w:pStyle w:val="Heading5"/>
        <w:rPr>
          <w:ins w:id="1933" w:author="CR#0730r2" w:date="2020-07-18T10:19:00Z"/>
        </w:rPr>
      </w:pPr>
      <w:bookmarkStart w:id="1934" w:name="_Toc12569235"/>
      <w:ins w:id="1935" w:author="CR#0730r2" w:date="2020-07-18T10:19:00Z">
        <w:r w:rsidRPr="00526D39">
          <w:t>5.22.1.3.</w:t>
        </w:r>
      </w:ins>
      <w:ins w:id="1936" w:author="CR#0730r2" w:date="2020-07-18T10:56:00Z">
        <w:r>
          <w:t>1a</w:t>
        </w:r>
      </w:ins>
      <w:ins w:id="1937" w:author="CR#0730r2" w:date="2020-07-18T10:19:00Z">
        <w:r w:rsidRPr="00526D39">
          <w:tab/>
          <w:t>Sidelink process</w:t>
        </w:r>
        <w:bookmarkEnd w:id="1934"/>
      </w:ins>
    </w:p>
    <w:p w:rsidR="0081031E" w:rsidRPr="00526D39" w:rsidRDefault="0081031E" w:rsidP="0081031E">
      <w:pPr>
        <w:rPr>
          <w:ins w:id="1938" w:author="CR#0730r2" w:date="2020-07-18T10:19:00Z"/>
        </w:rPr>
      </w:pPr>
      <w:ins w:id="1939" w:author="CR#0730r2" w:date="2020-07-18T10:19:00Z">
        <w:r w:rsidRPr="00526D39">
          <w:t>The Sidelink process is associated with a HARQ buffer.</w:t>
        </w:r>
      </w:ins>
    </w:p>
    <w:p w:rsidR="0081031E" w:rsidRPr="00526D39" w:rsidRDefault="0081031E" w:rsidP="0081031E">
      <w:pPr>
        <w:rPr>
          <w:ins w:id="1940" w:author="CR#0730r2" w:date="2020-07-18T10:19:00Z"/>
        </w:rPr>
      </w:pPr>
      <w:ins w:id="1941" w:author="CR#0730r2" w:date="2020-07-18T10:19:00Z">
        <w:r w:rsidRPr="00526D39">
          <w:t>New transmissions and retransmissions are performed on the resource indicated in the sidelink grant as specified in clause 5.</w:t>
        </w:r>
        <w:del w:id="1942" w:author="Draft v3" w:date="2020-07-20T15:41:00Z">
          <w:r w:rsidRPr="00526D39" w:rsidDel="00FF0737">
            <w:delText>x</w:delText>
          </w:r>
        </w:del>
      </w:ins>
      <w:ins w:id="1943" w:author="Draft v3" w:date="2020-07-20T15:41:00Z">
        <w:r w:rsidR="00FF0737">
          <w:t>22</w:t>
        </w:r>
      </w:ins>
      <w:ins w:id="1944" w:author="CR#0730r2" w:date="2020-07-18T10:19:00Z">
        <w:r w:rsidRPr="00526D39">
          <w:t xml:space="preserve">.1.1 and with the MCS </w:t>
        </w:r>
        <w:r w:rsidRPr="00526D39">
          <w:rPr>
            <w:rFonts w:eastAsia="SimSun"/>
            <w:lang w:eastAsia="zh-CN"/>
          </w:rPr>
          <w:t xml:space="preserve">selected as specified in clause </w:t>
        </w:r>
        <w:r w:rsidRPr="00526D39">
          <w:t xml:space="preserve">8.1.3.1 of TS 38.214 [7] and </w:t>
        </w:r>
        <w:r w:rsidRPr="00526D39">
          <w:rPr>
            <w:rFonts w:eastAsia="SimSun"/>
            <w:lang w:eastAsia="zh-CN"/>
          </w:rPr>
          <w:t>clause 5.</w:t>
        </w:r>
        <w:del w:id="1945" w:author="Draft v3" w:date="2020-07-20T15:41:00Z">
          <w:r w:rsidRPr="00526D39" w:rsidDel="00FF0737">
            <w:rPr>
              <w:rFonts w:eastAsia="SimSun"/>
              <w:lang w:eastAsia="zh-CN"/>
            </w:rPr>
            <w:delText>x</w:delText>
          </w:r>
        </w:del>
      </w:ins>
      <w:ins w:id="1946" w:author="Draft v3" w:date="2020-07-20T15:41:00Z">
        <w:r w:rsidR="00FF0737">
          <w:rPr>
            <w:rFonts w:eastAsia="SimSun"/>
            <w:lang w:eastAsia="zh-CN"/>
          </w:rPr>
          <w:t>22</w:t>
        </w:r>
      </w:ins>
      <w:ins w:id="1947" w:author="CR#0730r2" w:date="2020-07-18T10:19:00Z">
        <w:r w:rsidRPr="00526D39">
          <w:rPr>
            <w:rFonts w:eastAsia="SimSun"/>
            <w:lang w:eastAsia="zh-CN"/>
          </w:rPr>
          <w:t>.1.1</w:t>
        </w:r>
        <w:r w:rsidRPr="00526D39">
          <w:t>.</w:t>
        </w:r>
      </w:ins>
    </w:p>
    <w:p w:rsidR="0081031E" w:rsidRPr="00526D39" w:rsidRDefault="0081031E" w:rsidP="0081031E">
      <w:pPr>
        <w:rPr>
          <w:ins w:id="1948" w:author="CR#0730r2" w:date="2020-07-18T10:19:00Z"/>
          <w:noProof/>
        </w:rPr>
      </w:pPr>
      <w:ins w:id="1949" w:author="CR#0730r2" w:date="2020-07-18T10:19:00Z">
        <w:r w:rsidRPr="00526D39">
          <w:t xml:space="preserve">If the Sidelink process is configured to perform transmissions of multiple MAC PDUs the process maintains a counter </w:t>
        </w:r>
        <w:r w:rsidRPr="002D45E2">
          <w:rPr>
            <w:i/>
            <w:noProof/>
            <w:rPrChange w:id="1950" w:author="Draft v3" w:date="2020-07-20T15:43:00Z">
              <w:rPr>
                <w:noProof/>
              </w:rPr>
            </w:rPrChange>
          </w:rPr>
          <w:t>SL_</w:t>
        </w:r>
        <w:r w:rsidRPr="002D45E2">
          <w:rPr>
            <w:i/>
            <w:rPrChange w:id="1951" w:author="Draft v3" w:date="2020-07-20T15:43:00Z">
              <w:rPr/>
            </w:rPrChange>
          </w:rPr>
          <w:t>R</w:t>
        </w:r>
        <w:r w:rsidRPr="002D45E2">
          <w:rPr>
            <w:i/>
            <w:noProof/>
            <w:rPrChange w:id="1952" w:author="Draft v3" w:date="2020-07-20T15:43:00Z">
              <w:rPr>
                <w:noProof/>
              </w:rPr>
            </w:rPrChange>
          </w:rPr>
          <w:t>ESOURCE_RESELECTION_COUNTER</w:t>
        </w:r>
        <w:r w:rsidRPr="00526D39">
          <w:rPr>
            <w:noProof/>
          </w:rPr>
          <w:t>. For other configurations of the Sidelink process, this counter is not available.</w:t>
        </w:r>
      </w:ins>
    </w:p>
    <w:p w:rsidR="0081031E" w:rsidRPr="00526D39" w:rsidRDefault="0081031E" w:rsidP="0081031E">
      <w:pPr>
        <w:rPr>
          <w:ins w:id="1953" w:author="CR#0730r2" w:date="2020-07-18T10:19:00Z"/>
        </w:rPr>
      </w:pPr>
      <w:ins w:id="1954" w:author="CR#0730r2" w:date="2020-07-18T10:19:00Z">
        <w:r w:rsidRPr="00526D39">
          <w:t>If the Sidelink HARQ Entity requests a new transmission, the Sidelink process shall:</w:t>
        </w:r>
      </w:ins>
    </w:p>
    <w:p w:rsidR="0081031E" w:rsidRPr="00526D39" w:rsidRDefault="0081031E" w:rsidP="0081031E">
      <w:pPr>
        <w:pStyle w:val="B1"/>
        <w:rPr>
          <w:ins w:id="1955" w:author="CR#0730r2" w:date="2020-07-18T10:19:00Z"/>
        </w:rPr>
      </w:pPr>
      <w:ins w:id="1956" w:author="CR#0730r2" w:date="2020-07-18T10:19:00Z">
        <w:r w:rsidRPr="00526D39">
          <w:t>1&gt;</w:t>
        </w:r>
        <w:r w:rsidRPr="00526D39">
          <w:tab/>
          <w:t>store the MAC PDU in the associated HARQ buffer;</w:t>
        </w:r>
      </w:ins>
    </w:p>
    <w:p w:rsidR="0081031E" w:rsidRPr="00526D39" w:rsidRDefault="0081031E" w:rsidP="0081031E">
      <w:pPr>
        <w:pStyle w:val="B1"/>
        <w:rPr>
          <w:ins w:id="1957" w:author="CR#0730r2" w:date="2020-07-18T10:19:00Z"/>
        </w:rPr>
      </w:pPr>
      <w:ins w:id="1958" w:author="CR#0730r2" w:date="2020-07-18T10:19:00Z">
        <w:r w:rsidRPr="00526D39">
          <w:t>1&gt;</w:t>
        </w:r>
        <w:r w:rsidRPr="00526D39">
          <w:tab/>
          <w:t>store the sidelink grant received from the Sidelink HARQ Entity;</w:t>
        </w:r>
      </w:ins>
    </w:p>
    <w:p w:rsidR="0081031E" w:rsidRPr="00526D39" w:rsidRDefault="0081031E" w:rsidP="0081031E">
      <w:pPr>
        <w:pStyle w:val="B1"/>
        <w:rPr>
          <w:ins w:id="1959" w:author="CR#0730r2" w:date="2020-07-18T10:19:00Z"/>
        </w:rPr>
      </w:pPr>
      <w:ins w:id="1960" w:author="CR#0730r2" w:date="2020-07-18T10:19:00Z">
        <w:r w:rsidRPr="00526D39">
          <w:t>1&gt;</w:t>
        </w:r>
        <w:r w:rsidRPr="00526D39">
          <w:tab/>
          <w:t>generate a transmission as described below</w:t>
        </w:r>
        <w:del w:id="1961" w:author="Draft v3" w:date="2020-07-20T15:44:00Z">
          <w:r w:rsidRPr="00526D39" w:rsidDel="00DE7A38">
            <w:delText>;</w:delText>
          </w:r>
        </w:del>
      </w:ins>
      <w:ins w:id="1962" w:author="Draft v3" w:date="2020-07-20T15:44:00Z">
        <w:r w:rsidR="00DE7A38">
          <w:t>.</w:t>
        </w:r>
      </w:ins>
    </w:p>
    <w:p w:rsidR="0081031E" w:rsidRPr="00526D39" w:rsidRDefault="0081031E" w:rsidP="0081031E">
      <w:pPr>
        <w:rPr>
          <w:ins w:id="1963" w:author="CR#0730r2" w:date="2020-07-18T10:19:00Z"/>
        </w:rPr>
      </w:pPr>
      <w:ins w:id="1964" w:author="CR#0730r2" w:date="2020-07-18T10:19:00Z">
        <w:r w:rsidRPr="00526D39">
          <w:t>If the Sidelink HARQ Entity requests a retransmission, the Sidelink process shall:</w:t>
        </w:r>
      </w:ins>
    </w:p>
    <w:p w:rsidR="0081031E" w:rsidRPr="00526D39" w:rsidRDefault="0081031E" w:rsidP="0081031E">
      <w:pPr>
        <w:pStyle w:val="B1"/>
        <w:rPr>
          <w:ins w:id="1965" w:author="CR#0730r2" w:date="2020-07-18T10:19:00Z"/>
        </w:rPr>
      </w:pPr>
      <w:ins w:id="1966" w:author="CR#0730r2" w:date="2020-07-18T10:19:00Z">
        <w:r w:rsidRPr="00526D39">
          <w:t>1&gt;</w:t>
        </w:r>
        <w:r w:rsidRPr="00526D39">
          <w:tab/>
          <w:t>generate a transmission as described below</w:t>
        </w:r>
        <w:del w:id="1967" w:author="Draft v3" w:date="2020-07-20T15:44:00Z">
          <w:r w:rsidRPr="00526D39" w:rsidDel="00DE7A38">
            <w:delText>;</w:delText>
          </w:r>
        </w:del>
      </w:ins>
      <w:ins w:id="1968" w:author="Draft v3" w:date="2020-07-20T15:44:00Z">
        <w:r w:rsidR="00DE7A38">
          <w:t>.</w:t>
        </w:r>
      </w:ins>
    </w:p>
    <w:p w:rsidR="0081031E" w:rsidRPr="00526D39" w:rsidRDefault="0081031E" w:rsidP="0081031E">
      <w:pPr>
        <w:rPr>
          <w:ins w:id="1969" w:author="CR#0730r2" w:date="2020-07-18T10:19:00Z"/>
        </w:rPr>
      </w:pPr>
      <w:ins w:id="1970" w:author="CR#0730r2" w:date="2020-07-18T10:19:00Z">
        <w:r w:rsidRPr="00526D39">
          <w:t>To generate a transmission, the Sidelink process shall:</w:t>
        </w:r>
      </w:ins>
    </w:p>
    <w:p w:rsidR="0081031E" w:rsidRPr="00526D39" w:rsidRDefault="0081031E" w:rsidP="0081031E">
      <w:pPr>
        <w:pStyle w:val="B1"/>
        <w:rPr>
          <w:ins w:id="1971" w:author="CR#0730r2" w:date="2020-07-18T10:19:00Z"/>
        </w:rPr>
      </w:pPr>
      <w:ins w:id="1972" w:author="CR#0730r2" w:date="2020-07-18T10:19:00Z">
        <w:r w:rsidRPr="00526D39">
          <w:t>1&gt;</w:t>
        </w:r>
        <w:r w:rsidRPr="00526D39">
          <w:tab/>
          <w:t>if there is no uplink transmission; or</w:t>
        </w:r>
      </w:ins>
    </w:p>
    <w:p w:rsidR="0081031E" w:rsidRPr="00526D39" w:rsidRDefault="0081031E" w:rsidP="0081031E">
      <w:pPr>
        <w:pStyle w:val="B1"/>
        <w:rPr>
          <w:ins w:id="1973" w:author="CR#0730r2" w:date="2020-07-18T10:19:00Z"/>
        </w:rPr>
      </w:pPr>
      <w:ins w:id="1974" w:author="CR#0730r2" w:date="2020-07-18T10:19:00Z">
        <w:r w:rsidRPr="00526D39">
          <w:t>1&gt;</w:t>
        </w:r>
        <w:r>
          <w:tab/>
        </w:r>
        <w:r w:rsidRPr="00526D39">
          <w:t>if the MAC entity is able to simultaneously perform uplink transmission(s) and sidelink transmission at the time of the transmission; or</w:t>
        </w:r>
      </w:ins>
    </w:p>
    <w:p w:rsidR="0081031E" w:rsidRPr="00526D39" w:rsidRDefault="0081031E" w:rsidP="0081031E">
      <w:pPr>
        <w:pStyle w:val="B1"/>
        <w:rPr>
          <w:ins w:id="1975" w:author="CR#0730r2" w:date="2020-07-18T10:19:00Z"/>
          <w:noProof/>
          <w:lang w:eastAsia="ko-KR"/>
        </w:rPr>
      </w:pPr>
      <w:ins w:id="1976" w:author="CR#0730r2" w:date="2020-07-18T10:19:00Z">
        <w:r w:rsidRPr="00526D39">
          <w:t>1&gt;</w:t>
        </w:r>
        <w:r>
          <w:tab/>
        </w:r>
        <w:r w:rsidRPr="00526D39">
          <w:t xml:space="preserve">if the other MAC entity </w:t>
        </w:r>
        <w:r w:rsidRPr="00526D39">
          <w:rPr>
            <w:noProof/>
            <w:lang w:eastAsia="ko-KR"/>
          </w:rPr>
          <w:t xml:space="preserve">and the MAC entity are able to </w:t>
        </w:r>
        <w:r w:rsidRPr="00526D39">
          <w:t xml:space="preserve">simultaneously </w:t>
        </w:r>
        <w:r w:rsidRPr="00526D39">
          <w:rPr>
            <w:noProof/>
            <w:lang w:eastAsia="ko-KR"/>
          </w:rPr>
          <w:t xml:space="preserve">perform uplink transmission(s) and sidelink transmission </w:t>
        </w:r>
        <w:r w:rsidRPr="00526D39">
          <w:t>at the time of the transmission</w:t>
        </w:r>
        <w:r w:rsidRPr="00526D39">
          <w:rPr>
            <w:noProof/>
            <w:lang w:eastAsia="ko-KR"/>
          </w:rPr>
          <w:t xml:space="preserve"> respectively; or</w:t>
        </w:r>
      </w:ins>
    </w:p>
    <w:p w:rsidR="0081031E" w:rsidRPr="00526D39" w:rsidRDefault="0081031E" w:rsidP="0081031E">
      <w:pPr>
        <w:pStyle w:val="B1"/>
        <w:rPr>
          <w:ins w:id="1977" w:author="CR#0730r2" w:date="2020-07-18T10:19:00Z"/>
        </w:rPr>
      </w:pPr>
      <w:ins w:id="1978" w:author="CR#0730r2" w:date="2020-07-18T10:19:00Z">
        <w:r w:rsidRPr="00526D39">
          <w:t>1&gt;</w:t>
        </w:r>
        <w:r>
          <w:tab/>
        </w:r>
        <w:r w:rsidRPr="00526D39">
          <w:t>if there is a MAC PDU to be transmitted for this duration in uplink, except a MAC PDU obtained</w:t>
        </w:r>
        <w:r w:rsidRPr="00526D39">
          <w:rPr>
            <w:noProof/>
          </w:rPr>
          <w:t xml:space="preserve"> from the Msg3 buffer or </w:t>
        </w:r>
        <w:r w:rsidRPr="00526D39">
          <w:t>prioritized as specified in clause 5.4.2.2</w:t>
        </w:r>
        <w:r w:rsidRPr="00526D39">
          <w:rPr>
            <w:noProof/>
          </w:rPr>
          <w:t>, and the sidelink transmission is prioritized over uplink transmission</w:t>
        </w:r>
        <w:r w:rsidRPr="00526D39">
          <w:t>:</w:t>
        </w:r>
      </w:ins>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w:t>
      </w:r>
      <w:del w:id="1979" w:author="CR#0730r2" w:date="2020-07-18T10:21:00Z">
        <w:r w:rsidRPr="003E2C49" w:rsidDel="0081031E">
          <w:rPr>
            <w:noProof/>
            <w:lang w:eastAsia="ko-KR"/>
          </w:rPr>
          <w:delText>s</w:delText>
        </w:r>
      </w:del>
      <w:r w:rsidRPr="003E2C49">
        <w:rPr>
          <w:noProof/>
          <w:lang w:eastAsia="ko-KR"/>
        </w:rPr>
        <w:t xml:space="preserve"> the physical layer to monitor PSFCH for the transmission </w:t>
      </w:r>
      <w:ins w:id="1980" w:author="CR#0730r2" w:date="2020-07-18T10:21:00Z">
        <w:r w:rsidR="0081031E" w:rsidRPr="00526D39">
          <w:rPr>
            <w:noProof/>
            <w:lang w:eastAsia="ko-KR"/>
          </w:rPr>
          <w:t xml:space="preserve">and perform PSFCH reception </w:t>
        </w:r>
      </w:ins>
      <w:r w:rsidRPr="003E2C49">
        <w:rPr>
          <w:noProof/>
          <w:lang w:eastAsia="ko-KR"/>
        </w:rPr>
        <w:t xml:space="preserve">as specified in </w:t>
      </w:r>
      <w:ins w:id="1981" w:author="CR#0730r2" w:date="2020-07-18T10:21:00Z">
        <w:r w:rsidR="0081031E" w:rsidRPr="00526D39">
          <w:rPr>
            <w:noProof/>
            <w:lang w:eastAsia="ko-KR"/>
          </w:rPr>
          <w:t>clause 5.22.1.3.2</w:t>
        </w:r>
      </w:ins>
      <w:del w:id="1982" w:author="CR#0730r2" w:date="2020-07-18T10:21:00Z">
        <w:r w:rsidRPr="003E2C49" w:rsidDel="0081031E">
          <w:rPr>
            <w:noProof/>
            <w:lang w:eastAsia="ko-KR"/>
          </w:rPr>
          <w:delText>TS 38.2xx [x]</w:delText>
        </w:r>
      </w:del>
      <w:r w:rsidRPr="003E2C49">
        <w:rPr>
          <w:noProof/>
          <w:lang w:eastAsia="ko-KR"/>
        </w:rPr>
        <w:t>.</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2D45E2">
        <w:rPr>
          <w:i/>
          <w:noProof/>
          <w:rPrChange w:id="1983" w:author="Draft v3" w:date="2020-07-20T15:43:00Z">
            <w:rPr>
              <w:noProof/>
            </w:rPr>
          </w:rPrChange>
        </w:rPr>
        <w:t>SL_</w:t>
      </w:r>
      <w:r w:rsidRPr="002D45E2">
        <w:rPr>
          <w:i/>
          <w:rPrChange w:id="1984" w:author="Draft v3" w:date="2020-07-20T15:43:00Z">
            <w:rPr/>
          </w:rPrChange>
        </w:rPr>
        <w:t>R</w:t>
      </w:r>
      <w:r w:rsidRPr="002D45E2">
        <w:rPr>
          <w:i/>
          <w:noProof/>
          <w:rPrChange w:id="1985" w:author="Draft v3" w:date="2020-07-20T15:43:00Z">
            <w:rPr>
              <w:noProof/>
            </w:rPr>
          </w:rPrChange>
        </w:rPr>
        <w:t>ESOURCE_RESELECTION_COUNTER</w:t>
      </w:r>
      <w:r w:rsidRPr="003E2C49">
        <w:rPr>
          <w:noProof/>
        </w:rPr>
        <w:t xml:space="preserve"> </w:t>
      </w:r>
      <w:r w:rsidRPr="003E2C49">
        <w:t>by 1, if available.</w:t>
      </w:r>
    </w:p>
    <w:p w:rsidR="0081031E" w:rsidRPr="00526D39" w:rsidRDefault="0081031E" w:rsidP="0081031E">
      <w:pPr>
        <w:pStyle w:val="B1"/>
        <w:rPr>
          <w:ins w:id="1986" w:author="CR#0730r2" w:date="2020-07-18T10:21:00Z"/>
          <w:rFonts w:eastAsia="Malgun Gothic"/>
          <w:noProof/>
          <w:lang w:eastAsia="ko-KR"/>
        </w:rPr>
      </w:pPr>
      <w:ins w:id="1987" w:author="CR#0730r2" w:date="2020-07-18T10:21:00Z">
        <w:r w:rsidRPr="00526D39">
          <w:rPr>
            <w:rFonts w:eastAsia="Malgun Gothic"/>
            <w:noProof/>
            <w:lang w:eastAsia="ko-KR"/>
          </w:rPr>
          <w:t>1&gt;</w:t>
        </w:r>
        <w:r w:rsidRPr="00526D39">
          <w:rPr>
            <w:rFonts w:eastAsia="Malgun Gothic"/>
            <w:noProof/>
            <w:lang w:eastAsia="ko-KR"/>
          </w:rPr>
          <w:tab/>
          <w:t xml:space="preserve">if </w:t>
        </w:r>
        <w:r w:rsidRPr="00526D39">
          <w:rPr>
            <w:rFonts w:eastAsia="Malgun Gothic"/>
            <w:i/>
            <w:noProof/>
            <w:lang w:eastAsia="ko-KR"/>
          </w:rPr>
          <w:t>sl-MaxTransNum</w:t>
        </w:r>
        <w:r w:rsidRPr="00526D39">
          <w:rPr>
            <w:rFonts w:eastAsia="Malgun Gothic"/>
            <w:noProof/>
            <w:lang w:eastAsia="ko-KR"/>
          </w:rPr>
          <w:t xml:space="preserve"> corresponding to the highest priority of </w:t>
        </w:r>
        <w:r w:rsidRPr="00526D39">
          <w:rPr>
            <w:rFonts w:eastAsia="Malgun Gothic"/>
            <w:lang w:eastAsia="ko-KR"/>
          </w:rPr>
          <w:t xml:space="preserve">the </w:t>
        </w:r>
        <w:r w:rsidRPr="00526D39">
          <w:t xml:space="preserve">logical channel(s) in </w:t>
        </w:r>
        <w:r w:rsidRPr="00526D39">
          <w:rPr>
            <w:rFonts w:eastAsia="Malgun Gothic"/>
            <w:noProof/>
            <w:lang w:eastAsia="ko-KR"/>
          </w:rPr>
          <w:t xml:space="preserve">the MAC PDU has been configured in </w:t>
        </w:r>
        <w:r w:rsidRPr="00526D39">
          <w:rPr>
            <w:rFonts w:eastAsia="Malgun Gothic"/>
            <w:i/>
            <w:noProof/>
            <w:lang w:eastAsia="ko-KR"/>
          </w:rPr>
          <w:t xml:space="preserve">sl-CG-MaxTransNumList </w:t>
        </w:r>
        <w:r w:rsidRPr="00526D39">
          <w:rPr>
            <w:rFonts w:eastAsia="Malgun Gothic"/>
            <w:noProof/>
            <w:lang w:eastAsia="ko-KR"/>
          </w:rPr>
          <w:t xml:space="preserve">for the sidelink grant by RRC and the maximum number of transmissions of the MAC PDU has been reached to </w:t>
        </w:r>
        <w:r w:rsidRPr="00526D39">
          <w:rPr>
            <w:rFonts w:eastAsia="Malgun Gothic"/>
            <w:i/>
            <w:noProof/>
            <w:lang w:eastAsia="ko-KR"/>
          </w:rPr>
          <w:t>sl-MaxTransNum</w:t>
        </w:r>
        <w:r w:rsidRPr="00526D39">
          <w:rPr>
            <w:rFonts w:eastAsia="Malgun Gothic"/>
            <w:noProof/>
            <w:lang w:eastAsia="ko-KR"/>
          </w:rPr>
          <w:t>; or</w:t>
        </w:r>
      </w:ins>
    </w:p>
    <w:p w:rsidR="0081031E" w:rsidRPr="00526D39" w:rsidRDefault="0081031E" w:rsidP="0081031E">
      <w:pPr>
        <w:pStyle w:val="B1"/>
        <w:rPr>
          <w:ins w:id="1988" w:author="CR#0730r2" w:date="2020-07-18T10:21:00Z"/>
          <w:lang w:eastAsia="ko-KR"/>
        </w:rPr>
      </w:pPr>
      <w:ins w:id="1989" w:author="CR#0730r2" w:date="2020-07-18T10:21:00Z">
        <w:r w:rsidRPr="00526D39">
          <w:rPr>
            <w:rFonts w:eastAsia="Malgun Gothic"/>
            <w:noProof/>
            <w:lang w:eastAsia="ko-KR"/>
          </w:rPr>
          <w:t>1&gt;</w:t>
        </w:r>
        <w:r w:rsidRPr="00526D39">
          <w:rPr>
            <w:rFonts w:eastAsia="Malgun Gothic"/>
            <w:noProof/>
            <w:lang w:eastAsia="ko-KR"/>
          </w:rPr>
          <w:tab/>
          <w:t xml:space="preserve">if a positive acknowledgement to a transmission of the MAC PDU has been received </w:t>
        </w:r>
        <w:r w:rsidRPr="00526D39">
          <w:rPr>
            <w:lang w:eastAsia="ko-KR"/>
          </w:rPr>
          <w:t>according to clause 5.22.1.3.2; or</w:t>
        </w:r>
      </w:ins>
    </w:p>
    <w:p w:rsidR="0081031E" w:rsidRPr="00526D39" w:rsidRDefault="0081031E" w:rsidP="0081031E">
      <w:pPr>
        <w:pStyle w:val="B1"/>
        <w:rPr>
          <w:ins w:id="1990" w:author="CR#0730r2" w:date="2020-07-18T10:21:00Z"/>
          <w:lang w:eastAsia="ko-KR"/>
        </w:rPr>
      </w:pPr>
      <w:ins w:id="1991" w:author="CR#0730r2" w:date="2020-07-18T10:21:00Z">
        <w:r w:rsidRPr="00526D39">
          <w:rPr>
            <w:rFonts w:eastAsia="Malgun Gothic"/>
            <w:noProof/>
            <w:lang w:eastAsia="ko-KR"/>
          </w:rPr>
          <w:lastRenderedPageBreak/>
          <w:t>1&gt;</w:t>
        </w:r>
        <w:r w:rsidRPr="00526D39">
          <w:rPr>
            <w:rFonts w:eastAsia="Malgun Gothic"/>
            <w:noProof/>
            <w:lang w:eastAsia="ko-KR"/>
          </w:rPr>
          <w:tab/>
          <w:t>if only a negative acknowledgement was enabled in the SCI and no negative acknowledgement was received f</w:t>
        </w:r>
        <w:r w:rsidRPr="00526D39">
          <w:rPr>
            <w:rFonts w:eastAsia="Malgun Gothic" w:hint="eastAsia"/>
            <w:noProof/>
            <w:lang w:eastAsia="ko-KR"/>
          </w:rPr>
          <w:t xml:space="preserve">or the </w:t>
        </w:r>
        <w:r w:rsidRPr="00526D39">
          <w:rPr>
            <w:lang w:eastAsia="ko-KR"/>
          </w:rPr>
          <w:t>the most recent (re-)transmission of the MAC PDU according to clause 5.x.1.3.2:</w:t>
        </w:r>
      </w:ins>
    </w:p>
    <w:p w:rsidR="0081031E" w:rsidRPr="00526D39" w:rsidRDefault="0081031E" w:rsidP="0081031E">
      <w:pPr>
        <w:pStyle w:val="B2"/>
        <w:rPr>
          <w:ins w:id="1992" w:author="CR#0730r2" w:date="2020-07-18T10:21:00Z"/>
        </w:rPr>
      </w:pPr>
      <w:ins w:id="1993" w:author="CR#0730r2" w:date="2020-07-18T10:21:00Z">
        <w:r w:rsidRPr="00526D39">
          <w:rPr>
            <w:noProof/>
            <w:lang w:eastAsia="ko-KR"/>
          </w:rPr>
          <w:t>2&gt;</w:t>
        </w:r>
        <w:r w:rsidRPr="00526D39">
          <w:rPr>
            <w:noProof/>
            <w:lang w:eastAsia="ko-KR"/>
          </w:rPr>
          <w:tab/>
          <w:t xml:space="preserve">flush the HARQ buffer of the </w:t>
        </w:r>
        <w:r w:rsidRPr="00526D39">
          <w:rPr>
            <w:noProof/>
          </w:rPr>
          <w:t xml:space="preserve">associated Sidelink </w:t>
        </w:r>
        <w:r w:rsidRPr="00526D39">
          <w:rPr>
            <w:noProof/>
            <w:lang w:eastAsia="ko-KR"/>
          </w:rPr>
          <w:t>process.</w:t>
        </w:r>
      </w:ins>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w:t>
      </w:r>
      <w:del w:id="1994" w:author="CR#0730r2" w:date="2020-07-18T10:22:00Z">
        <w:r w:rsidRPr="003E2C49" w:rsidDel="0081031E">
          <w:delText> </w:delText>
        </w:r>
      </w:del>
      <w:ins w:id="1995" w:author="CR#0730r2" w:date="2020-07-18T10:22:00Z">
        <w:r w:rsidR="0081031E">
          <w:t xml:space="preserve"> </w:t>
        </w:r>
        <w:r w:rsidR="0081031E" w:rsidRPr="00526D39">
          <w:t>23.287</w:t>
        </w:r>
        <w:r w:rsidR="0081031E">
          <w:t xml:space="preserve"> </w:t>
        </w:r>
        <w:r w:rsidR="0081031E" w:rsidRPr="00526D39">
          <w:t>[</w:t>
        </w:r>
        <w:r w:rsidR="0081031E">
          <w:t>19</w:t>
        </w:r>
        <w:r w:rsidR="0081031E" w:rsidRPr="00526D39">
          <w:t>]</w:t>
        </w:r>
      </w:ins>
      <w:del w:id="1996" w:author="CR#0730r2" w:date="2020-07-18T10:22:00Z">
        <w:r w:rsidRPr="003E2C49" w:rsidDel="0081031E">
          <w:delText>[24.386] [xx]</w:delText>
        </w:r>
      </w:del>
      <w:r w:rsidRPr="003E2C49">
        <w:t>;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w:t>
      </w:r>
      <w:del w:id="1997" w:author="CR#0730r2" w:date="2020-07-18T10:23:00Z">
        <w:r w:rsidRPr="003E2C49" w:rsidDel="0081031E">
          <w:rPr>
            <w:noProof/>
          </w:rPr>
          <w:delText xml:space="preserve"> 4</w:delText>
        </w:r>
      </w:del>
      <w:r w:rsidRPr="003E2C49">
        <w:rPr>
          <w:noProof/>
        </w:rPr>
        <w:t>:</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Heading5"/>
      </w:pPr>
      <w:bookmarkStart w:id="1998" w:name="_Toc37296253"/>
      <w:bookmarkStart w:id="1999" w:name="_Toc12569236"/>
      <w:r w:rsidRPr="003E2C49">
        <w:t>5.22</w:t>
      </w:r>
      <w:r w:rsidR="00E82967" w:rsidRPr="003E2C49">
        <w:t>.1.3.2</w:t>
      </w:r>
      <w:r w:rsidR="00E82967" w:rsidRPr="003E2C49">
        <w:tab/>
        <w:t>PSFCH reception</w:t>
      </w:r>
      <w:bookmarkEnd w:id="1998"/>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t>1&gt;</w:t>
      </w:r>
      <w:r w:rsidRPr="003E2C49">
        <w:rPr>
          <w:lang w:eastAsia="ko-KR"/>
        </w:rPr>
        <w:tab/>
        <w:t xml:space="preserve">if an acknowledgement corresponding to the </w:t>
      </w:r>
      <w:ins w:id="2000" w:author="CR#0730r2" w:date="2020-07-18T10:23:00Z">
        <w:r w:rsidR="0081031E" w:rsidRPr="00526D39">
          <w:rPr>
            <w:lang w:eastAsia="ko-KR"/>
          </w:rPr>
          <w:t>PSSCH</w:t>
        </w:r>
        <w:r w:rsidR="0081031E" w:rsidRPr="003E2C49">
          <w:rPr>
            <w:lang w:eastAsia="ko-KR"/>
          </w:rPr>
          <w:t xml:space="preserve"> </w:t>
        </w:r>
      </w:ins>
      <w:r w:rsidRPr="003E2C49">
        <w:rPr>
          <w:lang w:eastAsia="ko-KR"/>
        </w:rPr>
        <w:t xml:space="preserve">transmission in clause </w:t>
      </w:r>
      <w:r w:rsidR="000F52CF" w:rsidRPr="003E2C49">
        <w:rPr>
          <w:lang w:eastAsia="ko-KR"/>
        </w:rPr>
        <w:t>5.22</w:t>
      </w:r>
      <w:r w:rsidRPr="003E2C49">
        <w:rPr>
          <w:lang w:eastAsia="ko-KR"/>
        </w:rPr>
        <w:t>.1.3.1</w:t>
      </w:r>
      <w:ins w:id="2001" w:author="CR#0730r2" w:date="2020-07-18T10:56:00Z">
        <w:r w:rsidR="0081031E">
          <w:rPr>
            <w:lang w:eastAsia="ko-KR"/>
          </w:rPr>
          <w:t>a</w:t>
        </w:r>
      </w:ins>
      <w:r w:rsidRPr="003E2C49">
        <w:rPr>
          <w:lang w:eastAsia="ko-KR"/>
        </w:rPr>
        <w:t xml:space="preserve">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81031E" w:rsidRPr="00526D39" w:rsidRDefault="0081031E" w:rsidP="0081031E">
      <w:pPr>
        <w:pStyle w:val="B1"/>
        <w:rPr>
          <w:ins w:id="2002" w:author="CR#0730r2" w:date="2020-07-18T10:58:00Z"/>
          <w:lang w:eastAsia="ko-KR"/>
        </w:rPr>
      </w:pPr>
      <w:ins w:id="2003" w:author="CR#0730r2" w:date="2020-07-18T10:58:00Z">
        <w:r w:rsidRPr="00526D39">
          <w:rPr>
            <w:lang w:eastAsia="ko-KR"/>
          </w:rPr>
          <w:t>1&gt;</w:t>
        </w:r>
        <w:r w:rsidRPr="00526D39">
          <w:rPr>
            <w:lang w:eastAsia="ko-KR"/>
          </w:rPr>
          <w:tab/>
          <w:t xml:space="preserve">if the </w:t>
        </w:r>
        <w:r w:rsidRPr="00526D39">
          <w:t xml:space="preserve">PSSCH transmission occurs </w:t>
        </w:r>
        <w:r w:rsidRPr="00526D39">
          <w:rPr>
            <w:lang w:eastAsia="ko-KR"/>
          </w:rPr>
          <w:t>for a pair of Source Layer-2 ID and Destination Layer-2 ID corresponding to a PC5-RRC connection which has been established by upper layer</w:t>
        </w:r>
        <w:r w:rsidRPr="00526D39">
          <w:t>:</w:t>
        </w:r>
      </w:ins>
    </w:p>
    <w:p w:rsidR="0081031E" w:rsidRPr="00526D39" w:rsidRDefault="0081031E" w:rsidP="0081031E">
      <w:pPr>
        <w:pStyle w:val="B2"/>
        <w:rPr>
          <w:ins w:id="2004" w:author="CR#0730r2" w:date="2020-07-18T10:58:00Z"/>
          <w:lang w:eastAsia="ko-KR"/>
        </w:rPr>
      </w:pPr>
      <w:ins w:id="2005" w:author="CR#0730r2" w:date="2020-07-18T10:58:00Z">
        <w:r w:rsidRPr="00526D39">
          <w:rPr>
            <w:lang w:eastAsia="ko-KR"/>
          </w:rPr>
          <w:t>2&gt;</w:t>
        </w:r>
        <w:r w:rsidRPr="00526D39">
          <w:rPr>
            <w:lang w:eastAsia="ko-KR"/>
          </w:rPr>
          <w:tab/>
          <w:t xml:space="preserve">perform the </w:t>
        </w:r>
        <w:r w:rsidRPr="00526D39">
          <w:t>HARQ-Based Sidelink RLF Detection procedure as specified in clause 5.22.1.3.</w:t>
        </w:r>
        <w:r>
          <w:t>3</w:t>
        </w:r>
        <w:r w:rsidRPr="00526D39">
          <w:rPr>
            <w:lang w:eastAsia="ko-KR"/>
          </w:rPr>
          <w:t>.</w:t>
        </w:r>
      </w:ins>
    </w:p>
    <w:p w:rsidR="00E82967" w:rsidRPr="003E2C49" w:rsidRDefault="00E82967">
      <w:pPr>
        <w:rPr>
          <w:lang w:eastAsia="ko-KR"/>
        </w:rPr>
        <w:pPrChange w:id="2006" w:author="CR#0730r2" w:date="2020-07-18T10:58:00Z">
          <w:pPr>
            <w:pStyle w:val="B1"/>
          </w:pPr>
        </w:pPrChange>
      </w:pPr>
      <w:del w:id="2007" w:author="CR#0730r2" w:date="2020-07-18T10:58:00Z">
        <w:r w:rsidRPr="003E2C49" w:rsidDel="0081031E">
          <w:rPr>
            <w:lang w:eastAsia="ko-KR"/>
          </w:rPr>
          <w:delText>1&gt;</w:delText>
        </w:r>
        <w:r w:rsidRPr="003E2C49" w:rsidDel="0081031E">
          <w:rPr>
            <w:lang w:eastAsia="ko-KR"/>
          </w:rPr>
          <w:tab/>
          <w:delText>i</w:delText>
        </w:r>
      </w:del>
      <w:ins w:id="2008" w:author="CR#0730r2" w:date="2020-07-18T10:58:00Z">
        <w:r w:rsidR="0081031E">
          <w:rPr>
            <w:lang w:eastAsia="ko-KR"/>
          </w:rPr>
          <w:t>I</w:t>
        </w:r>
      </w:ins>
      <w:r w:rsidRPr="003E2C49">
        <w:rPr>
          <w:lang w:eastAsia="ko-KR"/>
        </w:rPr>
        <w:t xml:space="preserve">f </w:t>
      </w:r>
      <w:r w:rsidRPr="003E2C49">
        <w:rPr>
          <w:i/>
          <w:lang w:eastAsia="ko-KR"/>
        </w:rPr>
        <w:t>sl-</w:t>
      </w:r>
      <w:r w:rsidRPr="003E2C49">
        <w:rPr>
          <w:i/>
          <w:noProof/>
          <w:lang w:eastAsia="ko-KR"/>
        </w:rPr>
        <w:t>PUCCH-Config</w:t>
      </w:r>
      <w:r w:rsidRPr="003E2C49">
        <w:rPr>
          <w:noProof/>
          <w:lang w:eastAsia="ko-KR"/>
        </w:rPr>
        <w:t xml:space="preserve"> is configured by RRC</w:t>
      </w:r>
      <w:ins w:id="2009" w:author="CR#0730r2" w:date="2020-07-18T10:58:00Z">
        <w:r w:rsidR="0081031E" w:rsidRPr="00526D39">
          <w:rPr>
            <w:noProof/>
            <w:lang w:eastAsia="ko-KR"/>
          </w:rPr>
          <w:t>, the MAC entity shall for a PUCCH transmission occasion</w:t>
        </w:r>
      </w:ins>
      <w:r w:rsidRPr="003E2C49">
        <w:rPr>
          <w:lang w:eastAsia="ko-KR"/>
        </w:rPr>
        <w:t>:</w:t>
      </w:r>
    </w:p>
    <w:p w:rsidR="0081031E" w:rsidRPr="00526D39" w:rsidRDefault="0081031E" w:rsidP="0081031E">
      <w:pPr>
        <w:pStyle w:val="B1"/>
        <w:rPr>
          <w:ins w:id="2010" w:author="CR#0730r2" w:date="2020-07-18T10:58:00Z"/>
          <w:noProof/>
        </w:rPr>
      </w:pPr>
      <w:ins w:id="2011" w:author="CR#0730r2" w:date="2020-07-18T10:58:00Z">
        <w:r w:rsidRPr="00526D39">
          <w:rPr>
            <w:rFonts w:eastAsia="Malgun Gothic" w:hint="eastAsia"/>
            <w:lang w:eastAsia="ko-KR"/>
          </w:rPr>
          <w:t>1&gt;</w:t>
        </w:r>
        <w:r w:rsidRPr="00526D39">
          <w:rPr>
            <w:rFonts w:eastAsia="Malgun Gothic" w:hint="eastAsia"/>
            <w:lang w:eastAsia="ko-KR"/>
          </w:rPr>
          <w:tab/>
        </w:r>
        <w:r w:rsidRPr="00526D39">
          <w:rPr>
            <w:noProof/>
          </w:rPr>
          <w:t xml:space="preserve">if the </w:t>
        </w:r>
        <w:r w:rsidRPr="00526D39">
          <w:rPr>
            <w:i/>
            <w:noProof/>
          </w:rPr>
          <w:t>timeAlignmentTimer</w:t>
        </w:r>
        <w:r w:rsidRPr="00526D39">
          <w:rPr>
            <w:noProof/>
          </w:rPr>
          <w:t>, associated with the TAG containing the Serving Cell on which the HARQ feedback is to be transmitted, is stopped or expired:</w:t>
        </w:r>
      </w:ins>
    </w:p>
    <w:p w:rsidR="0081031E" w:rsidRPr="00526D39" w:rsidRDefault="0081031E" w:rsidP="0081031E">
      <w:pPr>
        <w:pStyle w:val="B2"/>
        <w:rPr>
          <w:ins w:id="2012" w:author="CR#0730r2" w:date="2020-07-18T10:58:00Z"/>
          <w:noProof/>
          <w:lang w:eastAsia="ko-KR"/>
        </w:rPr>
      </w:pPr>
      <w:ins w:id="2013" w:author="CR#0730r2" w:date="2020-07-18T10:58:00Z">
        <w:r w:rsidRPr="00526D39">
          <w:rPr>
            <w:noProof/>
            <w:lang w:eastAsia="ko-KR"/>
          </w:rPr>
          <w:t>2&gt;</w:t>
        </w:r>
        <w:r w:rsidRPr="00526D39">
          <w:rPr>
            <w:noProof/>
          </w:rPr>
          <w:tab/>
          <w:t>not instruct the physical layer to generate acknowledgement(s) of the data in this TB</w:t>
        </w:r>
        <w:r w:rsidRPr="00526D39">
          <w:rPr>
            <w:noProof/>
            <w:lang w:eastAsia="ko-KR"/>
          </w:rPr>
          <w:t>.</w:t>
        </w:r>
      </w:ins>
    </w:p>
    <w:p w:rsidR="0081031E" w:rsidRPr="00526D39" w:rsidRDefault="0081031E" w:rsidP="0081031E">
      <w:pPr>
        <w:pStyle w:val="B1"/>
        <w:rPr>
          <w:ins w:id="2014" w:author="CR#0730r2" w:date="2020-07-18T10:58:00Z"/>
          <w:rFonts w:eastAsia="Malgun Gothic"/>
          <w:lang w:eastAsia="ko-KR"/>
        </w:rPr>
      </w:pPr>
      <w:ins w:id="2015" w:author="CR#0730r2" w:date="2020-07-18T10:58:00Z">
        <w:r w:rsidRPr="00526D39">
          <w:rPr>
            <w:noProof/>
            <w:lang w:eastAsia="ko-KR"/>
          </w:rPr>
          <w:t>1&gt;</w:t>
        </w:r>
        <w:r w:rsidRPr="00526D39">
          <w:rPr>
            <w:noProof/>
          </w:rPr>
          <w:tab/>
          <w:t xml:space="preserve">else if a MAC PDU has been obtained for a sidelink grant associated to the PUCCH transmission occasion in clause 5.22.1.3.1, the MAC entity shall for each </w:t>
        </w:r>
        <w:r w:rsidRPr="00526D39">
          <w:t>PSSCH transmission</w:t>
        </w:r>
        <w:r w:rsidRPr="00526D39">
          <w:rPr>
            <w:noProof/>
          </w:rPr>
          <w:t>:</w:t>
        </w:r>
      </w:ins>
    </w:p>
    <w:p w:rsidR="0081031E" w:rsidRPr="00526D39" w:rsidRDefault="0081031E" w:rsidP="0081031E">
      <w:pPr>
        <w:pStyle w:val="B2"/>
        <w:rPr>
          <w:ins w:id="2016" w:author="CR#0730r2" w:date="2020-07-18T10:58:00Z"/>
        </w:rPr>
      </w:pPr>
      <w:ins w:id="2017" w:author="CR#0730r2" w:date="2020-07-18T10:58:00Z">
        <w:r w:rsidRPr="00526D39">
          <w:rPr>
            <w:rFonts w:eastAsia="Malgun Gothic"/>
            <w:lang w:eastAsia="ko-KR"/>
          </w:rPr>
          <w:t>2&gt;</w:t>
        </w:r>
        <w:r w:rsidRPr="00526D39">
          <w:rPr>
            <w:rFonts w:eastAsia="Malgun Gothic"/>
            <w:lang w:eastAsia="ko-KR"/>
          </w:rPr>
          <w:tab/>
        </w:r>
        <w:r w:rsidRPr="00526D39">
          <w:rPr>
            <w:rFonts w:eastAsia="Malgun Gothic" w:hint="eastAsia"/>
            <w:lang w:eastAsia="ko-KR"/>
          </w:rPr>
          <w:t xml:space="preserve">if </w:t>
        </w:r>
        <w:r w:rsidRPr="00526D39">
          <w:rPr>
            <w:rFonts w:eastAsia="Malgun Gothic"/>
            <w:lang w:eastAsia="ko-KR"/>
          </w:rPr>
          <w:t xml:space="preserve">the PSSCH transmission was not prioritized </w:t>
        </w:r>
        <w:r w:rsidRPr="00526D39">
          <w:t>as specified in clause 5.22.1.3.</w:t>
        </w:r>
      </w:ins>
      <w:ins w:id="2018" w:author="CR#0730r2" w:date="2020-07-18T11:27:00Z">
        <w:r>
          <w:t>1a</w:t>
        </w:r>
      </w:ins>
      <w:ins w:id="2019" w:author="CR#0730r2" w:date="2020-07-18T10:58:00Z">
        <w:r w:rsidRPr="00526D39">
          <w:t>:</w:t>
        </w:r>
      </w:ins>
    </w:p>
    <w:p w:rsidR="0081031E" w:rsidRPr="00526D39" w:rsidRDefault="0081031E" w:rsidP="0081031E">
      <w:pPr>
        <w:pStyle w:val="B3"/>
        <w:rPr>
          <w:ins w:id="2020" w:author="CR#0730r2" w:date="2020-07-18T10:58:00Z"/>
          <w:rFonts w:eastAsia="Malgun Gothic"/>
          <w:lang w:eastAsia="ko-KR"/>
        </w:rPr>
      </w:pPr>
      <w:ins w:id="2021" w:author="CR#0730r2" w:date="2020-07-18T10:58:00Z">
        <w:r w:rsidRPr="00526D39">
          <w:rPr>
            <w:lang w:eastAsia="ko-KR"/>
          </w:rPr>
          <w:t>3&gt;</w:t>
        </w:r>
        <w:r w:rsidRPr="00526D39">
          <w:rPr>
            <w:lang w:eastAsia="ko-KR"/>
          </w:rPr>
          <w:tab/>
        </w:r>
        <w:r w:rsidRPr="00526D39">
          <w:t xml:space="preserve">instruct the physical layer to </w:t>
        </w:r>
        <w:r w:rsidRPr="00526D39">
          <w:rPr>
            <w:noProof/>
          </w:rPr>
          <w:t xml:space="preserve">signal a nega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B2"/>
        <w:rPr>
          <w:ins w:id="2022" w:author="CR#0730r2" w:date="2020-07-18T10:58:00Z"/>
          <w:lang w:eastAsia="ko-KR"/>
        </w:rPr>
      </w:pPr>
      <w:ins w:id="2023" w:author="CR#0730r2" w:date="2020-07-18T10:58: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else:</w:t>
        </w:r>
      </w:ins>
    </w:p>
    <w:p w:rsidR="00E82967" w:rsidRPr="003E2C49" w:rsidRDefault="0081031E">
      <w:pPr>
        <w:pStyle w:val="B3"/>
        <w:rPr>
          <w:noProof/>
        </w:rPr>
        <w:pPrChange w:id="2024" w:author="CR#0730r2" w:date="2020-07-18T10:59:00Z">
          <w:pPr>
            <w:pStyle w:val="B2"/>
          </w:pPr>
        </w:pPrChange>
      </w:pPr>
      <w:ins w:id="2025" w:author="CR#0730r2" w:date="2020-07-18T10:59:00Z">
        <w:r>
          <w:rPr>
            <w:lang w:eastAsia="ko-KR"/>
          </w:rPr>
          <w:t>3</w:t>
        </w:r>
      </w:ins>
      <w:del w:id="2026" w:author="CR#0730r2" w:date="2020-07-18T10:59:00Z">
        <w:r w:rsidR="00E82967" w:rsidRPr="003E2C49" w:rsidDel="0081031E">
          <w:rPr>
            <w:lang w:eastAsia="ko-KR"/>
          </w:rPr>
          <w:delText>2</w:delText>
        </w:r>
      </w:del>
      <w:r w:rsidR="00E82967" w:rsidRPr="003E2C49">
        <w:rPr>
          <w:lang w:eastAsia="ko-KR"/>
        </w:rPr>
        <w:t>&gt;</w:t>
      </w:r>
      <w:r w:rsidR="00E82967" w:rsidRPr="003E2C49">
        <w:rPr>
          <w:lang w:eastAsia="ko-KR"/>
        </w:rPr>
        <w:tab/>
      </w:r>
      <w:r w:rsidR="00E82967" w:rsidRPr="003E2C49">
        <w:t xml:space="preserve">instruct the physical layer to </w:t>
      </w:r>
      <w:r w:rsidR="00E82967" w:rsidRPr="003E2C49">
        <w:rPr>
          <w:noProof/>
        </w:rPr>
        <w:t xml:space="preserve">signal </w:t>
      </w:r>
      <w:ins w:id="2027" w:author="CR#0730r2" w:date="2020-07-18T10:59:00Z">
        <w:r w:rsidRPr="00526D39">
          <w:rPr>
            <w:noProof/>
          </w:rPr>
          <w:t xml:space="preserve">an </w:t>
        </w:r>
      </w:ins>
      <w:del w:id="2028" w:author="CR#0730r2" w:date="2020-07-18T10:59:00Z">
        <w:r w:rsidR="00E82967" w:rsidRPr="003E2C49" w:rsidDel="0081031E">
          <w:rPr>
            <w:noProof/>
          </w:rPr>
          <w:delText xml:space="preserve">the </w:delText>
        </w:r>
      </w:del>
      <w:r w:rsidR="00E82967" w:rsidRPr="003E2C49">
        <w:rPr>
          <w:lang w:eastAsia="ko-KR"/>
        </w:rPr>
        <w:t xml:space="preserve">acknowledgement corresponding to the transmission on </w:t>
      </w:r>
      <w:r w:rsidR="00E82967" w:rsidRPr="003E2C49">
        <w:rPr>
          <w:noProof/>
        </w:rPr>
        <w:t>the PUCCH according to clause 16.5 of TS 38.213 [</w:t>
      </w:r>
      <w:r w:rsidR="008D3BFD" w:rsidRPr="003E2C49">
        <w:rPr>
          <w:noProof/>
        </w:rPr>
        <w:t>6</w:t>
      </w:r>
      <w:r w:rsidR="00E82967" w:rsidRPr="003E2C49">
        <w:rPr>
          <w:noProof/>
        </w:rPr>
        <w:t>].</w:t>
      </w:r>
    </w:p>
    <w:p w:rsidR="0081031E" w:rsidRPr="00526D39" w:rsidRDefault="0081031E" w:rsidP="0081031E">
      <w:pPr>
        <w:pStyle w:val="B2"/>
        <w:rPr>
          <w:ins w:id="2029" w:author="CR#0730r2" w:date="2020-07-18T10:59:00Z"/>
          <w:noProof/>
        </w:rPr>
      </w:pPr>
      <w:bookmarkStart w:id="2030" w:name="_Toc37296254"/>
      <w:ins w:id="2031" w:author="CR#0730r2" w:date="2020-07-18T10:59:00Z">
        <w:r w:rsidRPr="00526D39">
          <w:rPr>
            <w:rFonts w:eastAsia="Malgun Gothic"/>
            <w:noProof/>
            <w:lang w:eastAsia="ko-KR"/>
          </w:rPr>
          <w:t>2&gt;</w:t>
        </w:r>
        <w:r w:rsidRPr="00526D39">
          <w:rPr>
            <w:rFonts w:eastAsia="Malgun Gothic"/>
            <w:noProof/>
            <w:lang w:eastAsia="ko-KR"/>
          </w:rPr>
          <w:tab/>
          <w:t xml:space="preserve">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o sidelink grant is available for next retransmission(s) of the MAC PDU, if any:</w:t>
        </w:r>
      </w:ins>
    </w:p>
    <w:p w:rsidR="0081031E" w:rsidRPr="00526D39" w:rsidRDefault="0081031E" w:rsidP="0081031E">
      <w:pPr>
        <w:pStyle w:val="B3"/>
        <w:rPr>
          <w:ins w:id="2032" w:author="CR#0730r2" w:date="2020-07-18T10:59:00Z"/>
          <w:noProof/>
          <w:lang w:eastAsia="ko-KR"/>
        </w:rPr>
      </w:pPr>
      <w:ins w:id="2033"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nega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2"/>
        <w:rPr>
          <w:ins w:id="2034" w:author="CR#0730r2" w:date="2020-07-18T10:59:00Z"/>
          <w:rFonts w:eastAsia="Malgun Gothic"/>
          <w:noProof/>
          <w:lang w:eastAsia="ko-KR"/>
        </w:rPr>
      </w:pPr>
      <w:ins w:id="2035" w:author="CR#0730r2" w:date="2020-07-18T10:59:00Z">
        <w:r w:rsidRPr="00526D39">
          <w:rPr>
            <w:rFonts w:eastAsia="Malgun Gothic" w:hint="eastAsia"/>
            <w:noProof/>
            <w:lang w:eastAsia="ko-KR"/>
          </w:rPr>
          <w:lastRenderedPageBreak/>
          <w:t>2&gt;</w:t>
        </w:r>
        <w:r w:rsidRPr="00526D39">
          <w:rPr>
            <w:rFonts w:eastAsia="Malgun Gothic" w:hint="eastAsia"/>
            <w:noProof/>
            <w:lang w:eastAsia="ko-KR"/>
          </w:rPr>
          <w:tab/>
          <w:t>else</w:t>
        </w:r>
        <w:r w:rsidRPr="00526D39">
          <w:rPr>
            <w:rFonts w:eastAsia="Malgun Gothic"/>
            <w:noProof/>
            <w:lang w:eastAsia="ko-KR"/>
          </w:rPr>
          <w:t xml:space="preserve"> 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ext retransmission(s) of the MAC PDU is not required</w:t>
        </w:r>
        <w:r w:rsidRPr="00526D39">
          <w:rPr>
            <w:rFonts w:eastAsia="Malgun Gothic" w:hint="eastAsia"/>
            <w:noProof/>
            <w:lang w:eastAsia="ko-KR"/>
          </w:rPr>
          <w:t>:</w:t>
        </w:r>
      </w:ins>
    </w:p>
    <w:p w:rsidR="0081031E" w:rsidRPr="00526D39" w:rsidRDefault="0081031E" w:rsidP="0081031E">
      <w:pPr>
        <w:pStyle w:val="B3"/>
        <w:rPr>
          <w:ins w:id="2036" w:author="CR#0730r2" w:date="2020-07-18T10:59:00Z"/>
          <w:rFonts w:eastAsia="Malgun Gothic"/>
          <w:noProof/>
          <w:lang w:eastAsia="ko-KR"/>
        </w:rPr>
      </w:pPr>
      <w:ins w:id="2037"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posi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1"/>
        <w:rPr>
          <w:ins w:id="2038" w:author="CR#0730r2" w:date="2020-07-18T10:59:00Z"/>
          <w:rFonts w:eastAsia="Malgun Gothic"/>
          <w:noProof/>
          <w:lang w:eastAsia="ko-KR"/>
        </w:rPr>
      </w:pPr>
      <w:ins w:id="2039" w:author="CR#0730r2" w:date="2020-07-18T10:59:00Z">
        <w:r w:rsidRPr="00526D39">
          <w:rPr>
            <w:rFonts w:eastAsia="Malgun Gothic" w:hint="eastAsia"/>
            <w:noProof/>
            <w:lang w:eastAsia="ko-KR"/>
          </w:rPr>
          <w:t>1&gt;</w:t>
        </w:r>
        <w:r w:rsidRPr="00526D39">
          <w:rPr>
            <w:rFonts w:eastAsia="Malgun Gothic" w:hint="eastAsia"/>
            <w:noProof/>
            <w:lang w:eastAsia="ko-KR"/>
          </w:rPr>
          <w:tab/>
          <w:t>else:</w:t>
        </w:r>
      </w:ins>
    </w:p>
    <w:p w:rsidR="0081031E" w:rsidRPr="00526D39" w:rsidRDefault="0081031E" w:rsidP="0081031E">
      <w:pPr>
        <w:pStyle w:val="B2"/>
        <w:rPr>
          <w:ins w:id="2040" w:author="CR#0730r2" w:date="2020-07-18T10:59:00Z"/>
          <w:rFonts w:eastAsia="Malgun Gothic"/>
          <w:noProof/>
          <w:lang w:eastAsia="ko-KR"/>
        </w:rPr>
      </w:pPr>
      <w:ins w:id="2041" w:author="CR#0730r2" w:date="2020-07-18T10:59:00Z">
        <w:r w:rsidRPr="00526D39">
          <w:rPr>
            <w:lang w:eastAsia="ko-KR"/>
          </w:rPr>
          <w:t>2&gt;</w:t>
        </w:r>
        <w:r w:rsidRPr="00526D39">
          <w:rPr>
            <w:lang w:eastAsia="ko-KR"/>
          </w:rPr>
          <w:tab/>
        </w:r>
        <w:r w:rsidRPr="00526D39">
          <w:t xml:space="preserve">instruct the physical layer to </w:t>
        </w:r>
        <w:r w:rsidRPr="00526D39">
          <w:rPr>
            <w:noProof/>
          </w:rPr>
          <w:t xml:space="preserve">signal a posi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Heading5"/>
        <w:rPr>
          <w:ins w:id="2042" w:author="CR#0730r2" w:date="2020-07-18T10:59:00Z"/>
        </w:rPr>
      </w:pPr>
      <w:ins w:id="2043" w:author="CR#0730r2" w:date="2020-07-18T10:59:00Z">
        <w:r w:rsidRPr="00526D39">
          <w:t>5.22.1.3.</w:t>
        </w:r>
        <w:r>
          <w:t>3</w:t>
        </w:r>
        <w:r w:rsidRPr="00526D39">
          <w:tab/>
          <w:t>HARQ-based Sidelink RLF detection</w:t>
        </w:r>
      </w:ins>
    </w:p>
    <w:p w:rsidR="0081031E" w:rsidRPr="00526D39" w:rsidRDefault="0081031E" w:rsidP="0081031E">
      <w:pPr>
        <w:rPr>
          <w:ins w:id="2044" w:author="CR#0730r2" w:date="2020-07-18T10:59:00Z"/>
        </w:rPr>
      </w:pPr>
      <w:ins w:id="2045" w:author="CR#0730r2" w:date="2020-07-18T10:59:00Z">
        <w:r w:rsidRPr="00526D39">
          <w:t>The HARQ-based Sidelink RLF detection procedure is used to detect Sidelink RLF based on a number of consecutive DTX on PSFCH reception occasions for a PC5-RRC connection</w:t>
        </w:r>
        <w:r w:rsidRPr="00526D39">
          <w:rPr>
            <w:lang w:eastAsia="ko-KR"/>
          </w:rPr>
          <w:t>.</w:t>
        </w:r>
      </w:ins>
    </w:p>
    <w:p w:rsidR="0081031E" w:rsidRPr="00526D39" w:rsidRDefault="0081031E" w:rsidP="0081031E">
      <w:pPr>
        <w:rPr>
          <w:ins w:id="2046" w:author="CR#0730r2" w:date="2020-07-18T10:59:00Z"/>
          <w:lang w:eastAsia="ko-KR"/>
        </w:rPr>
      </w:pPr>
      <w:ins w:id="2047" w:author="CR#0730r2" w:date="2020-07-18T10:59:00Z">
        <w:r w:rsidRPr="00526D39">
          <w:rPr>
            <w:lang w:eastAsia="ko-KR"/>
          </w:rPr>
          <w:t xml:space="preserve">RRC configures the following parameter to control </w:t>
        </w:r>
        <w:r w:rsidRPr="00526D39">
          <w:t>HARQ-based Sidelink RLF detection</w:t>
        </w:r>
        <w:r w:rsidRPr="00526D39">
          <w:rPr>
            <w:lang w:eastAsia="ko-KR"/>
          </w:rPr>
          <w:t>:</w:t>
        </w:r>
      </w:ins>
    </w:p>
    <w:p w:rsidR="0081031E" w:rsidRPr="00526D39" w:rsidRDefault="0081031E" w:rsidP="0081031E">
      <w:pPr>
        <w:pStyle w:val="B1"/>
        <w:rPr>
          <w:ins w:id="2048" w:author="CR#0730r2" w:date="2020-07-18T10:59:00Z"/>
          <w:lang w:eastAsia="ko-KR"/>
        </w:rPr>
      </w:pPr>
      <w:ins w:id="2049" w:author="CR#0730r2" w:date="2020-07-18T10:59:00Z">
        <w:r w:rsidRPr="00526D39">
          <w:rPr>
            <w:lang w:eastAsia="ko-KR"/>
          </w:rPr>
          <w:t>-</w:t>
        </w:r>
        <w:r w:rsidRPr="00526D39">
          <w:rPr>
            <w:lang w:eastAsia="ko-KR"/>
          </w:rPr>
          <w:tab/>
        </w:r>
        <w:r w:rsidRPr="00526D39">
          <w:rPr>
            <w:i/>
            <w:lang w:eastAsia="ko-KR"/>
          </w:rPr>
          <w:t>maxNumConsecutiveDTX</w:t>
        </w:r>
        <w:r w:rsidRPr="00526D39">
          <w:rPr>
            <w:lang w:eastAsia="ko-KR"/>
          </w:rPr>
          <w:t>.</w:t>
        </w:r>
      </w:ins>
    </w:p>
    <w:p w:rsidR="0081031E" w:rsidRPr="00526D39" w:rsidRDefault="0081031E" w:rsidP="0081031E">
      <w:pPr>
        <w:rPr>
          <w:ins w:id="2050" w:author="CR#0730r2" w:date="2020-07-18T10:59:00Z"/>
          <w:lang w:eastAsia="ko-KR"/>
        </w:rPr>
      </w:pPr>
      <w:ins w:id="2051" w:author="CR#0730r2" w:date="2020-07-18T10:59:00Z">
        <w:r w:rsidRPr="00526D39">
          <w:rPr>
            <w:lang w:eastAsia="ko-KR"/>
          </w:rPr>
          <w:t xml:space="preserve">The following UE variable is used for </w:t>
        </w:r>
        <w:r w:rsidRPr="00526D39">
          <w:t>HARQ-based Sidelink RLF detection</w:t>
        </w:r>
        <w:r w:rsidRPr="00526D39">
          <w:rPr>
            <w:lang w:eastAsia="ko-KR"/>
          </w:rPr>
          <w:t>.</w:t>
        </w:r>
      </w:ins>
    </w:p>
    <w:p w:rsidR="0081031E" w:rsidRPr="00526D39" w:rsidRDefault="0081031E" w:rsidP="0081031E">
      <w:pPr>
        <w:pStyle w:val="B1"/>
        <w:rPr>
          <w:ins w:id="2052" w:author="CR#0730r2" w:date="2020-07-18T10:59:00Z"/>
          <w:lang w:eastAsia="ko-KR"/>
        </w:rPr>
      </w:pPr>
      <w:ins w:id="2053" w:author="CR#0730r2" w:date="2020-07-18T10:59:00Z">
        <w:r w:rsidRPr="00526D39">
          <w:rPr>
            <w:lang w:eastAsia="ko-KR"/>
          </w:rPr>
          <w:t>-</w:t>
        </w:r>
        <w:r w:rsidRPr="00526D39">
          <w:rPr>
            <w:lang w:eastAsia="ko-KR"/>
          </w:rPr>
          <w:tab/>
        </w:r>
        <w:r w:rsidRPr="00526D39">
          <w:rPr>
            <w:i/>
            <w:lang w:eastAsia="ko-KR"/>
          </w:rPr>
          <w:t>numConsecutiveDTX</w:t>
        </w:r>
        <w:r w:rsidRPr="00526D39">
          <w:rPr>
            <w:lang w:eastAsia="ko-KR"/>
          </w:rPr>
          <w:t>, which is maintained for each PC5-RRC connection.</w:t>
        </w:r>
      </w:ins>
    </w:p>
    <w:p w:rsidR="0081031E" w:rsidRPr="00526D39" w:rsidRDefault="0081031E" w:rsidP="0081031E">
      <w:pPr>
        <w:rPr>
          <w:ins w:id="2054" w:author="CR#0730r2" w:date="2020-07-18T10:59:00Z"/>
          <w:lang w:eastAsia="ko-KR"/>
        </w:rPr>
      </w:pPr>
      <w:ins w:id="2055" w:author="CR#0730r2" w:date="2020-07-18T10:59:00Z">
        <w:r w:rsidRPr="00526D39">
          <w:t xml:space="preserve">The Sidelink HARQ Entity </w:t>
        </w:r>
        <w:r w:rsidRPr="00526D39">
          <w:rPr>
            <w:lang w:eastAsia="ko-KR"/>
          </w:rPr>
          <w:t xml:space="preserve">shall (re-)initialize </w:t>
        </w:r>
        <w:r w:rsidRPr="00526D39">
          <w:rPr>
            <w:i/>
            <w:lang w:eastAsia="ko-KR"/>
          </w:rPr>
          <w:t>numConsecutiveDTX</w:t>
        </w:r>
        <w:r w:rsidRPr="00526D39">
          <w:rPr>
            <w:lang w:eastAsia="ko-KR"/>
          </w:rPr>
          <w:t xml:space="preserve"> to zero for each PC5-RRC connection which has been established by upper layers, if any, upon (re)configuration of </w:t>
        </w:r>
        <w:r w:rsidRPr="00526D39">
          <w:rPr>
            <w:i/>
            <w:lang w:eastAsia="ko-KR"/>
          </w:rPr>
          <w:t>maxNumConsecutiveDTX</w:t>
        </w:r>
        <w:r w:rsidRPr="00526D39">
          <w:rPr>
            <w:lang w:eastAsia="ko-KR"/>
          </w:rPr>
          <w:t>.</w:t>
        </w:r>
      </w:ins>
    </w:p>
    <w:p w:rsidR="0081031E" w:rsidRPr="00526D39" w:rsidRDefault="0081031E" w:rsidP="0081031E">
      <w:pPr>
        <w:rPr>
          <w:ins w:id="2056" w:author="CR#0730r2" w:date="2020-07-18T10:59:00Z"/>
          <w:lang w:eastAsia="ko-KR"/>
        </w:rPr>
      </w:pPr>
      <w:ins w:id="2057" w:author="CR#0730r2" w:date="2020-07-18T10:59:00Z">
        <w:r w:rsidRPr="00526D39">
          <w:rPr>
            <w:lang w:eastAsia="ko-KR"/>
          </w:rPr>
          <w:t xml:space="preserve">The </w:t>
        </w:r>
        <w:r w:rsidRPr="00526D39">
          <w:t xml:space="preserve">Sidelink HARQ Entity </w:t>
        </w:r>
        <w:r w:rsidRPr="00526D39">
          <w:rPr>
            <w:lang w:eastAsia="ko-KR"/>
          </w:rPr>
          <w:t>shall for each PSFCH reception occasion associated to the PSSCH transmission:</w:t>
        </w:r>
      </w:ins>
    </w:p>
    <w:p w:rsidR="0081031E" w:rsidRPr="00526D39" w:rsidRDefault="0081031E" w:rsidP="0081031E">
      <w:pPr>
        <w:pStyle w:val="B1"/>
        <w:rPr>
          <w:ins w:id="2058" w:author="CR#0730r2" w:date="2020-07-18T10:59:00Z"/>
          <w:noProof/>
        </w:rPr>
      </w:pPr>
      <w:ins w:id="2059" w:author="CR#0730r2" w:date="2020-07-18T10:59:00Z">
        <w:r w:rsidRPr="00526D39">
          <w:rPr>
            <w:noProof/>
            <w:lang w:eastAsia="ko-KR"/>
          </w:rPr>
          <w:t>1&gt;</w:t>
        </w:r>
        <w:r w:rsidRPr="00526D39">
          <w:rPr>
            <w:noProof/>
            <w:lang w:eastAsia="ko-KR"/>
          </w:rPr>
          <w:tab/>
          <w:t xml:space="preserve">if </w:t>
        </w:r>
        <w:r w:rsidRPr="00526D39">
          <w:rPr>
            <w:rFonts w:eastAsia="SimSun"/>
            <w:bCs/>
            <w:kern w:val="32"/>
            <w:lang w:val="en-US" w:eastAsia="zh-CN"/>
          </w:rPr>
          <w:t>PSFCH reception is absent on the PSFCH reception occasion</w:t>
        </w:r>
        <w:r w:rsidRPr="00526D39">
          <w:rPr>
            <w:noProof/>
          </w:rPr>
          <w:t>:</w:t>
        </w:r>
      </w:ins>
    </w:p>
    <w:p w:rsidR="0081031E" w:rsidRPr="00526D39" w:rsidRDefault="0081031E" w:rsidP="0081031E">
      <w:pPr>
        <w:pStyle w:val="B2"/>
        <w:rPr>
          <w:ins w:id="2060" w:author="CR#0730r2" w:date="2020-07-18T10:59:00Z"/>
          <w:noProof/>
        </w:rPr>
      </w:pPr>
      <w:ins w:id="2061" w:author="CR#0730r2" w:date="2020-07-18T10:59:00Z">
        <w:r w:rsidRPr="00526D39">
          <w:rPr>
            <w:noProof/>
          </w:rPr>
          <w:t>2&gt;</w:t>
        </w:r>
      </w:ins>
      <w:ins w:id="2062" w:author="CR#0730r2" w:date="2020-07-18T11:00:00Z">
        <w:r>
          <w:rPr>
            <w:noProof/>
          </w:rPr>
          <w:tab/>
        </w:r>
      </w:ins>
      <w:ins w:id="2063" w:author="CR#0730r2" w:date="2020-07-18T10:59:00Z">
        <w:r w:rsidRPr="00526D39">
          <w:rPr>
            <w:noProof/>
          </w:rPr>
          <w:t xml:space="preserve">increment </w:t>
        </w:r>
        <w:r w:rsidRPr="00526D39">
          <w:rPr>
            <w:i/>
            <w:noProof/>
          </w:rPr>
          <w:t>numConsecutiveDTX</w:t>
        </w:r>
        <w:r w:rsidRPr="00526D39">
          <w:rPr>
            <w:noProof/>
          </w:rPr>
          <w:t>;</w:t>
        </w:r>
      </w:ins>
    </w:p>
    <w:p w:rsidR="0081031E" w:rsidRPr="00526D39" w:rsidRDefault="0081031E" w:rsidP="0081031E">
      <w:pPr>
        <w:pStyle w:val="B2"/>
        <w:rPr>
          <w:ins w:id="2064" w:author="CR#0730r2" w:date="2020-07-18T10:59:00Z"/>
          <w:noProof/>
        </w:rPr>
      </w:pPr>
      <w:ins w:id="2065" w:author="CR#0730r2" w:date="2020-07-18T10:59:00Z">
        <w:r w:rsidRPr="00526D39">
          <w:rPr>
            <w:noProof/>
          </w:rPr>
          <w:t>2&gt;</w:t>
        </w:r>
      </w:ins>
      <w:ins w:id="2066" w:author="CR#0730r2" w:date="2020-07-18T11:00:00Z">
        <w:r>
          <w:rPr>
            <w:noProof/>
          </w:rPr>
          <w:tab/>
        </w:r>
      </w:ins>
      <w:ins w:id="2067" w:author="CR#0730r2" w:date="2020-07-18T10:59:00Z">
        <w:r w:rsidRPr="00526D39">
          <w:rPr>
            <w:noProof/>
          </w:rPr>
          <w:t xml:space="preserve">if </w:t>
        </w:r>
        <w:r w:rsidRPr="00526D39">
          <w:rPr>
            <w:i/>
            <w:noProof/>
          </w:rPr>
          <w:t>numConsecutiveDTX</w:t>
        </w:r>
        <w:r w:rsidRPr="00526D39">
          <w:rPr>
            <w:noProof/>
          </w:rPr>
          <w:t xml:space="preserve"> reaches </w:t>
        </w:r>
        <w:r w:rsidRPr="00526D39">
          <w:rPr>
            <w:i/>
            <w:noProof/>
          </w:rPr>
          <w:t>maxNumConsecutiveDTX</w:t>
        </w:r>
        <w:r w:rsidRPr="00526D39">
          <w:rPr>
            <w:noProof/>
          </w:rPr>
          <w:t>:</w:t>
        </w:r>
      </w:ins>
    </w:p>
    <w:p w:rsidR="0081031E" w:rsidRPr="00526D39" w:rsidRDefault="0081031E" w:rsidP="0081031E">
      <w:pPr>
        <w:pStyle w:val="B3"/>
        <w:rPr>
          <w:ins w:id="2068" w:author="CR#0730r2" w:date="2020-07-18T10:59:00Z"/>
          <w:noProof/>
        </w:rPr>
      </w:pPr>
      <w:ins w:id="2069" w:author="CR#0730r2" w:date="2020-07-18T10:59:00Z">
        <w:r w:rsidRPr="00526D39">
          <w:rPr>
            <w:noProof/>
          </w:rPr>
          <w:t>3&gt;</w:t>
        </w:r>
      </w:ins>
      <w:ins w:id="2070" w:author="CR#0730r2" w:date="2020-07-18T11:00:00Z">
        <w:r>
          <w:rPr>
            <w:noProof/>
          </w:rPr>
          <w:tab/>
        </w:r>
      </w:ins>
      <w:ins w:id="2071" w:author="CR#0730r2" w:date="2020-07-18T10:59:00Z">
        <w:r w:rsidRPr="00526D39">
          <w:rPr>
            <w:noProof/>
          </w:rPr>
          <w:t>indicate HARQ-based Sidelink RLF detection to upper layers</w:t>
        </w:r>
        <w:del w:id="2072" w:author="Draft v3" w:date="2020-07-20T15:46:00Z">
          <w:r w:rsidRPr="00526D39" w:rsidDel="00DE7A38">
            <w:rPr>
              <w:noProof/>
            </w:rPr>
            <w:delText>;</w:delText>
          </w:r>
        </w:del>
      </w:ins>
      <w:ins w:id="2073" w:author="Draft v3" w:date="2020-07-20T15:46:00Z">
        <w:r w:rsidR="00DE7A38">
          <w:rPr>
            <w:noProof/>
          </w:rPr>
          <w:t>.</w:t>
        </w:r>
      </w:ins>
    </w:p>
    <w:p w:rsidR="0081031E" w:rsidRPr="00526D39" w:rsidRDefault="0081031E" w:rsidP="0081031E">
      <w:pPr>
        <w:pStyle w:val="B1"/>
        <w:rPr>
          <w:ins w:id="2074" w:author="CR#0730r2" w:date="2020-07-18T10:59:00Z"/>
          <w:noProof/>
        </w:rPr>
      </w:pPr>
      <w:ins w:id="2075" w:author="CR#0730r2" w:date="2020-07-18T10:59:00Z">
        <w:r w:rsidRPr="00526D39">
          <w:rPr>
            <w:noProof/>
          </w:rPr>
          <w:t>1&gt;</w:t>
        </w:r>
        <w:r w:rsidRPr="00526D39">
          <w:rPr>
            <w:noProof/>
            <w:lang w:eastAsia="ko-KR"/>
          </w:rPr>
          <w:tab/>
        </w:r>
        <w:r w:rsidRPr="00526D39">
          <w:rPr>
            <w:noProof/>
          </w:rPr>
          <w:t>else:</w:t>
        </w:r>
      </w:ins>
    </w:p>
    <w:p w:rsidR="0081031E" w:rsidRPr="00526D39" w:rsidRDefault="0081031E" w:rsidP="0081031E">
      <w:pPr>
        <w:pStyle w:val="B2"/>
        <w:rPr>
          <w:ins w:id="2076" w:author="CR#0730r2" w:date="2020-07-18T10:59:00Z"/>
          <w:noProof/>
        </w:rPr>
      </w:pPr>
      <w:ins w:id="2077" w:author="CR#0730r2" w:date="2020-07-18T10:59:00Z">
        <w:r w:rsidRPr="00526D39">
          <w:rPr>
            <w:noProof/>
          </w:rPr>
          <w:t>2&gt;</w:t>
        </w:r>
      </w:ins>
      <w:ins w:id="2078" w:author="CR#0730r2" w:date="2020-07-18T11:00:00Z">
        <w:r>
          <w:rPr>
            <w:noProof/>
          </w:rPr>
          <w:tab/>
        </w:r>
      </w:ins>
      <w:ins w:id="2079" w:author="CR#0730r2" w:date="2020-07-18T10:59:00Z">
        <w:r w:rsidRPr="00526D39">
          <w:rPr>
            <w:lang w:eastAsia="ko-KR"/>
          </w:rPr>
          <w:t>re-initialize</w:t>
        </w:r>
        <w:r w:rsidRPr="00526D39">
          <w:rPr>
            <w:noProof/>
          </w:rPr>
          <w:t xml:space="preserve"> </w:t>
        </w:r>
        <w:r w:rsidRPr="00526D39">
          <w:rPr>
            <w:i/>
            <w:noProof/>
          </w:rPr>
          <w:t>numConsecutiveDTX</w:t>
        </w:r>
        <w:r w:rsidRPr="00526D39">
          <w:rPr>
            <w:noProof/>
          </w:rPr>
          <w:t xml:space="preserve"> to zero.</w:t>
        </w:r>
      </w:ins>
    </w:p>
    <w:p w:rsidR="00E82967" w:rsidRPr="003E2C49" w:rsidRDefault="000F52CF" w:rsidP="00E82967">
      <w:pPr>
        <w:pStyle w:val="Heading4"/>
      </w:pPr>
      <w:r w:rsidRPr="003E2C49">
        <w:t>5.22</w:t>
      </w:r>
      <w:r w:rsidR="00E82967" w:rsidRPr="003E2C49">
        <w:t>.1.4</w:t>
      </w:r>
      <w:r w:rsidR="00E82967" w:rsidRPr="003E2C49">
        <w:tab/>
        <w:t>Multiplexing and assembly</w:t>
      </w:r>
      <w:bookmarkEnd w:id="1999"/>
      <w:bookmarkEnd w:id="2030"/>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Heading5"/>
      </w:pPr>
      <w:bookmarkStart w:id="2080" w:name="_Toc12569237"/>
      <w:bookmarkStart w:id="2081" w:name="_Toc37296255"/>
      <w:r w:rsidRPr="003E2C49">
        <w:t>5.22</w:t>
      </w:r>
      <w:r w:rsidR="00E82967" w:rsidRPr="003E2C49">
        <w:t>.1.4.1</w:t>
      </w:r>
      <w:r w:rsidR="00E82967" w:rsidRPr="003E2C49">
        <w:tab/>
        <w:t>Logical channel prioritization</w:t>
      </w:r>
      <w:bookmarkEnd w:id="2080"/>
      <w:bookmarkEnd w:id="2081"/>
    </w:p>
    <w:p w:rsidR="00E82967" w:rsidRPr="003E2C49" w:rsidRDefault="000F52CF" w:rsidP="00E82967">
      <w:pPr>
        <w:pStyle w:val="Heading6"/>
        <w:rPr>
          <w:rFonts w:eastAsia="Yu Mincho"/>
        </w:rPr>
      </w:pPr>
      <w:bookmarkStart w:id="2082" w:name="_Toc37296256"/>
      <w:r w:rsidRPr="003E2C49">
        <w:rPr>
          <w:rFonts w:eastAsia="Yu Mincho"/>
        </w:rPr>
        <w:t>5.22</w:t>
      </w:r>
      <w:r w:rsidR="00E82967" w:rsidRPr="003E2C49">
        <w:rPr>
          <w:rFonts w:eastAsia="Yu Mincho"/>
        </w:rPr>
        <w:t>.1.4.1.1</w:t>
      </w:r>
      <w:r w:rsidR="00E82967" w:rsidRPr="003E2C49">
        <w:rPr>
          <w:rFonts w:eastAsia="Yu Mincho"/>
        </w:rPr>
        <w:tab/>
        <w:t>General</w:t>
      </w:r>
      <w:bookmarkEnd w:id="2082"/>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del w:id="2083" w:author="Draft v3" w:date="2020-07-20T15:46:00Z">
        <w:r w:rsidRPr="003E2C49" w:rsidDel="00DE7A38">
          <w:rPr>
            <w:lang w:eastAsia="ko-KR"/>
          </w:rPr>
          <w:delText>.</w:delText>
        </w:r>
      </w:del>
      <w:ins w:id="2084" w:author="Draft v3" w:date="2020-07-20T15:46:00Z">
        <w:r w:rsidR="00DE7A38">
          <w:rPr>
            <w:lang w:eastAsia="ko-KR"/>
          </w:rPr>
          <w:t>;</w:t>
        </w:r>
      </w:ins>
    </w:p>
    <w:p w:rsidR="0081031E" w:rsidRPr="00526D39" w:rsidRDefault="0081031E" w:rsidP="0081031E">
      <w:pPr>
        <w:pStyle w:val="B1"/>
        <w:rPr>
          <w:ins w:id="2085" w:author="CR#0730r2" w:date="2020-07-18T11:00:00Z"/>
          <w:lang w:eastAsia="ko-KR"/>
        </w:rPr>
      </w:pPr>
      <w:ins w:id="2086" w:author="CR#0730r2" w:date="2020-07-18T11:00:00Z">
        <w:r w:rsidRPr="00526D39">
          <w:rPr>
            <w:lang w:eastAsia="ko-KR"/>
          </w:rPr>
          <w:lastRenderedPageBreak/>
          <w:t>-</w:t>
        </w:r>
        <w:r w:rsidRPr="00526D39">
          <w:rPr>
            <w:lang w:eastAsia="ko-KR"/>
          </w:rPr>
          <w:tab/>
        </w:r>
        <w:r w:rsidRPr="00526D39">
          <w:rPr>
            <w:i/>
            <w:lang w:eastAsia="ko-KR"/>
          </w:rPr>
          <w:t>sl-allowedCG-List</w:t>
        </w:r>
        <w:r w:rsidRPr="00526D39">
          <w:rPr>
            <w:lang w:eastAsia="ko-KR"/>
          </w:rPr>
          <w:t xml:space="preserve"> which sets </w:t>
        </w:r>
        <w:r w:rsidRPr="00526D39">
          <w:rPr>
            <w:rFonts w:eastAsia="DengXian"/>
            <w:lang w:eastAsia="zh-CN"/>
          </w:rPr>
          <w:t>the allowed</w:t>
        </w:r>
        <w:r w:rsidRPr="00526D39">
          <w:rPr>
            <w:rFonts w:eastAsia="DengXian" w:hint="eastAsia"/>
            <w:lang w:eastAsia="zh-CN"/>
          </w:rPr>
          <w:t xml:space="preserve"> </w:t>
        </w:r>
        <w:r w:rsidRPr="00526D39">
          <w:rPr>
            <w:rFonts w:eastAsia="DengXian"/>
            <w:lang w:eastAsia="zh-CN"/>
          </w:rPr>
          <w:t>configured grant(s) for sidelink transmission.</w:t>
        </w:r>
      </w:ins>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Heading6"/>
        <w:rPr>
          <w:rFonts w:eastAsia="Yu Mincho"/>
        </w:rPr>
      </w:pPr>
      <w:bookmarkStart w:id="2087"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2087"/>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del w:id="2088" w:author="Draft v3" w:date="2020-07-20T15:48:00Z">
        <w:r w:rsidRPr="003E2C49" w:rsidDel="00DE7A38">
          <w:rPr>
            <w:lang w:eastAsia="ko-KR"/>
          </w:rPr>
          <w:delText>.</w:delText>
        </w:r>
      </w:del>
      <w:ins w:id="2089" w:author="Draft v3" w:date="2020-07-20T15:48:00Z">
        <w:r w:rsidR="00DE7A38">
          <w:rPr>
            <w:lang w:eastAsia="ko-KR"/>
          </w:rPr>
          <w:t>; and</w:t>
        </w:r>
      </w:ins>
    </w:p>
    <w:p w:rsidR="0081031E" w:rsidRPr="00526D39" w:rsidRDefault="0081031E" w:rsidP="0081031E">
      <w:pPr>
        <w:pStyle w:val="B2"/>
        <w:rPr>
          <w:ins w:id="2090" w:author="CR#0730r2" w:date="2020-07-18T11:03:00Z"/>
          <w:lang w:eastAsia="ko-KR"/>
        </w:rPr>
      </w:pPr>
      <w:ins w:id="2091"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2092" w:author="CR#0730r2" w:date="2020-07-18T11:03:00Z"/>
          <w:lang w:eastAsia="ko-KR"/>
        </w:rPr>
      </w:pPr>
      <w:ins w:id="2093" w:author="CR#0730r2" w:date="2020-07-18T11:03:00Z">
        <w:r w:rsidRPr="00526D39">
          <w:rPr>
            <w:lang w:eastAsia="ko-KR"/>
          </w:rPr>
          <w:t>2&gt;</w:t>
        </w:r>
        <w:r w:rsidRPr="00526D39">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 xml:space="preserve">, if </w:t>
        </w:r>
        <w:r w:rsidRPr="00526D39">
          <w:t>PSFCH is not configured for the SL grant associated to the SCI.</w:t>
        </w:r>
      </w:ins>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ins w:id="2094" w:author="CR#0730r2" w:date="2020-07-18T11:04:00Z">
        <w:r w:rsidR="0081031E">
          <w:rPr>
            <w:lang w:eastAsia="ko-KR"/>
          </w:rPr>
          <w:t>; and</w:t>
        </w:r>
      </w:ins>
      <w:r w:rsidRPr="003E2C49">
        <w:rPr>
          <w:lang w:eastAsia="ko-KR"/>
        </w:rPr>
        <w:t>.</w:t>
      </w:r>
    </w:p>
    <w:p w:rsidR="0081031E" w:rsidRPr="00526D39" w:rsidRDefault="0081031E" w:rsidP="0081031E">
      <w:pPr>
        <w:pStyle w:val="B2"/>
        <w:rPr>
          <w:ins w:id="2095" w:author="CR#0730r2" w:date="2020-07-18T11:03:00Z"/>
          <w:lang w:eastAsia="ko-KR"/>
        </w:rPr>
      </w:pPr>
      <w:bookmarkStart w:id="2096" w:name="_Toc37296258"/>
      <w:ins w:id="2097"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2098" w:author="CR#0730r2" w:date="2020-07-18T11:03:00Z"/>
          <w:noProof/>
          <w:lang w:eastAsia="ko-KR"/>
        </w:rPr>
      </w:pPr>
      <w:ins w:id="2099" w:author="CR#0730r2" w:date="2020-07-18T11:03:00Z">
        <w:r w:rsidRPr="00526D39">
          <w:rPr>
            <w:lang w:eastAsia="ko-KR"/>
          </w:rPr>
          <w:t>2&gt;</w:t>
        </w:r>
        <w:r w:rsidRPr="00526D39">
          <w:rPr>
            <w:lang w:eastAsia="ko-KR"/>
          </w:rPr>
          <w:tab/>
        </w:r>
        <w:r w:rsidRPr="00526D39">
          <w:rPr>
            <w:rFonts w:eastAsia="Malgun Gothic"/>
            <w:lang w:eastAsia="ko-KR"/>
          </w:rPr>
          <w:t xml:space="preserve">if </w:t>
        </w:r>
        <w:r w:rsidRPr="00526D39">
          <w:rPr>
            <w:noProof/>
          </w:rPr>
          <w:t>the MAC entity has been configured with Sidelink resource allocation mode 1</w:t>
        </w:r>
        <w:r w:rsidRPr="00526D39">
          <w:rPr>
            <w:noProof/>
            <w:lang w:eastAsia="ko-KR"/>
          </w:rPr>
          <w:t xml:space="preserve"> and</w:t>
        </w:r>
        <w:r w:rsidRPr="00526D39">
          <w:t xml:space="preserve"> </w:t>
        </w:r>
        <w:r w:rsidRPr="00526D39">
          <w:rPr>
            <w:rFonts w:eastAsia="Malgun Gothic"/>
            <w:lang w:eastAsia="ko-KR"/>
          </w:rPr>
          <w:t xml:space="preserve">PSFCH </w:t>
        </w:r>
        <w:r w:rsidRPr="00526D39">
          <w:rPr>
            <w:noProof/>
            <w:lang w:eastAsia="ko-KR"/>
          </w:rPr>
          <w:t>is configured for the sidelink grant associated to the SCI:</w:t>
        </w:r>
      </w:ins>
    </w:p>
    <w:p w:rsidR="0081031E" w:rsidRPr="00526D39" w:rsidRDefault="0081031E" w:rsidP="0081031E">
      <w:pPr>
        <w:pStyle w:val="B3"/>
        <w:rPr>
          <w:ins w:id="2100" w:author="CR#0730r2" w:date="2020-07-18T11:03:00Z"/>
          <w:rFonts w:eastAsia="Malgun Gothic"/>
          <w:i/>
          <w:lang w:eastAsia="ko-KR"/>
        </w:rPr>
      </w:pPr>
      <w:ins w:id="2101" w:author="CR#0730r2" w:date="2020-07-18T11:03:00Z">
        <w:r w:rsidRPr="00526D39">
          <w:rPr>
            <w:lang w:eastAsia="ko-KR"/>
          </w:rPr>
          <w:t>3&gt;</w:t>
        </w:r>
        <w:r w:rsidRPr="00526D39">
          <w:rPr>
            <w:rFonts w:eastAsia="Malgun Gothic"/>
            <w:lang w:eastAsia="ko-KR"/>
          </w:rPr>
          <w:tab/>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rFonts w:eastAsia="Malgun Gothic"/>
            <w:lang w:eastAsia="ko-KR"/>
          </w:rPr>
          <w:t xml:space="preserve">, 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 xml:space="preserve">enabled </w:t>
        </w:r>
        <w:r w:rsidRPr="00526D39">
          <w:rPr>
            <w:rFonts w:eastAsia="Malgun Gothic"/>
            <w:lang w:eastAsia="ko-KR"/>
          </w:rPr>
          <w:t>for the highest priority logical channel satisfying the above conditions</w:t>
        </w:r>
        <w:r w:rsidRPr="00526D39">
          <w:rPr>
            <w:rFonts w:eastAsia="Malgun Gothic"/>
            <w:i/>
            <w:lang w:eastAsia="ko-KR"/>
          </w:rPr>
          <w:t xml:space="preserve">; </w:t>
        </w:r>
        <w:r w:rsidRPr="00526D39">
          <w:rPr>
            <w:rFonts w:eastAsia="Malgun Gothic"/>
            <w:lang w:eastAsia="ko-KR"/>
          </w:rPr>
          <w:t>or</w:t>
        </w:r>
      </w:ins>
    </w:p>
    <w:p w:rsidR="0081031E" w:rsidRPr="00526D39" w:rsidRDefault="0081031E" w:rsidP="0081031E">
      <w:pPr>
        <w:pStyle w:val="B3"/>
        <w:rPr>
          <w:ins w:id="2102" w:author="CR#0730r2" w:date="2020-07-18T11:03:00Z"/>
          <w:rFonts w:eastAsia="Malgun Gothic"/>
          <w:lang w:eastAsia="ko-KR"/>
        </w:rPr>
      </w:pPr>
      <w:ins w:id="2103"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r w:rsidRPr="00526D39">
          <w:rPr>
            <w:rFonts w:eastAsia="Malgun Gothic"/>
            <w:i/>
            <w:lang w:eastAsia="ko-KR"/>
          </w:rPr>
          <w:t xml:space="preserve"> </w:t>
        </w:r>
        <w:r w:rsidRPr="00526D39">
          <w:rPr>
            <w:rFonts w:eastAsia="Malgun Gothic"/>
            <w:lang w:eastAsia="ko-KR"/>
          </w:rPr>
          <w:t xml:space="preserve">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 xml:space="preserve">disabled </w:t>
        </w:r>
        <w:r w:rsidRPr="00526D39">
          <w:rPr>
            <w:rFonts w:eastAsia="Malgun Gothic"/>
            <w:lang w:eastAsia="ko-KR"/>
          </w:rPr>
          <w:t>for the highest priority logical channel satisfying the above conditions.</w:t>
        </w:r>
      </w:ins>
    </w:p>
    <w:p w:rsidR="0081031E" w:rsidRPr="00526D39" w:rsidRDefault="0081031E" w:rsidP="0081031E">
      <w:pPr>
        <w:pStyle w:val="B2"/>
        <w:rPr>
          <w:ins w:id="2104" w:author="CR#0730r2" w:date="2020-07-18T11:03:00Z"/>
          <w:rFonts w:eastAsia="Malgun Gothic"/>
          <w:lang w:eastAsia="ko-KR"/>
        </w:rPr>
      </w:pPr>
      <w:ins w:id="2105" w:author="CR#0730r2" w:date="2020-07-18T11:0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3"/>
        <w:rPr>
          <w:ins w:id="2106" w:author="CR#0730r2" w:date="2020-07-18T11:03:00Z"/>
          <w:rFonts w:eastAsia="Malgun Gothic"/>
          <w:lang w:eastAsia="ko-KR"/>
        </w:rPr>
      </w:pPr>
      <w:ins w:id="2107"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ins>
    </w:p>
    <w:p w:rsidR="00E82967" w:rsidRPr="003E2C49" w:rsidRDefault="000F52CF" w:rsidP="00E82967">
      <w:pPr>
        <w:pStyle w:val="Heading6"/>
        <w:rPr>
          <w:rFonts w:eastAsia="Yu Mincho"/>
        </w:rPr>
      </w:pPr>
      <w:r w:rsidRPr="003E2C49">
        <w:rPr>
          <w:rFonts w:eastAsia="Yu Mincho"/>
        </w:rPr>
        <w:lastRenderedPageBreak/>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2096"/>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2108"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Heading5"/>
      </w:pPr>
      <w:bookmarkStart w:id="2109" w:name="_Toc37296259"/>
      <w:r w:rsidRPr="003E2C49">
        <w:t>5.22</w:t>
      </w:r>
      <w:r w:rsidR="00E82967" w:rsidRPr="003E2C49">
        <w:t>.1.4.2</w:t>
      </w:r>
      <w:r w:rsidR="00E82967" w:rsidRPr="003E2C49">
        <w:tab/>
        <w:t>Multiplexing of MAC SDUs</w:t>
      </w:r>
      <w:bookmarkEnd w:id="2108"/>
      <w:bookmarkEnd w:id="2109"/>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Heading4"/>
      </w:pPr>
      <w:bookmarkStart w:id="2110" w:name="_Toc37296260"/>
      <w:r w:rsidRPr="003E2C49">
        <w:t>5.22</w:t>
      </w:r>
      <w:r w:rsidR="00E82967" w:rsidRPr="003E2C49">
        <w:t>.1.5</w:t>
      </w:r>
      <w:r w:rsidR="00E82967" w:rsidRPr="003E2C49">
        <w:tab/>
        <w:t>Scheduling Request</w:t>
      </w:r>
      <w:bookmarkEnd w:id="2110"/>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lastRenderedPageBreak/>
        <w:t xml:space="preserve">If the SL-CSI reporting procedure is enabled by RRC, the SL-CSI reporting is mapped to </w:t>
      </w:r>
      <w:del w:id="2111" w:author="CR#0730r2" w:date="2020-07-18T11:04:00Z">
        <w:r w:rsidRPr="003E2C49" w:rsidDel="0081031E">
          <w:rPr>
            <w:lang w:eastAsia="ko-KR"/>
          </w:rPr>
          <w:delText xml:space="preserve">[zero or] </w:delText>
        </w:r>
      </w:del>
      <w:r w:rsidRPr="003E2C49">
        <w:rPr>
          <w:lang w:eastAsia="ko-KR"/>
        </w:rPr>
        <w:t xml:space="preserve">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del w:id="2112" w:author="CR#0730r2" w:date="2020-07-18T11:04:00Z">
        <w:r w:rsidRPr="003E2C49" w:rsidDel="0081031E">
          <w:rPr>
            <w:lang w:eastAsia="ko-KR"/>
          </w:rPr>
          <w:delText>[</w:delText>
        </w:r>
      </w:del>
      <w:r w:rsidRPr="003E2C49">
        <w:rPr>
          <w:lang w:eastAsia="ko-KR"/>
        </w:rPr>
        <w:t xml:space="preserve">The pending SR triggered according to the SL-CSI reporting </w:t>
      </w:r>
      <w:ins w:id="2113" w:author="CR#0730r2" w:date="2020-07-18T11:04:00Z">
        <w:r w:rsidR="0081031E" w:rsidRPr="00526D39">
          <w:rPr>
            <w:lang w:eastAsia="ko-KR"/>
          </w:rPr>
          <w:t xml:space="preserve">for a destination </w:t>
        </w:r>
      </w:ins>
      <w:r w:rsidRPr="003E2C49">
        <w:rPr>
          <w:lang w:eastAsia="ko-KR"/>
        </w:rPr>
        <w:t xml:space="preserve">shall be cancelled and each respective </w:t>
      </w:r>
      <w:r w:rsidRPr="003E2C49">
        <w:rPr>
          <w:i/>
          <w:lang w:eastAsia="ko-KR"/>
        </w:rPr>
        <w:t>sr-ProhibitTimer</w:t>
      </w:r>
      <w:r w:rsidRPr="003E2C49">
        <w:rPr>
          <w:lang w:eastAsia="ko-KR"/>
        </w:rPr>
        <w:t xml:space="preserve"> shall be stopped when the SL grant(s) can accommodate </w:t>
      </w:r>
      <w:ins w:id="2114" w:author="CR#0730r2" w:date="2020-07-18T11:05:00Z">
        <w:r w:rsidR="0081031E">
          <w:rPr>
            <w:lang w:eastAsia="ko-KR"/>
          </w:rPr>
          <w:t>the</w:t>
        </w:r>
        <w:r w:rsidR="0081031E" w:rsidRPr="00526D39">
          <w:rPr>
            <w:lang w:eastAsia="ko-KR"/>
          </w:rPr>
          <w:t xml:space="preserve"> </w:t>
        </w:r>
      </w:ins>
      <w:del w:id="2115" w:author="CR#0730r2" w:date="2020-07-18T11:05:00Z">
        <w:r w:rsidRPr="003E2C49" w:rsidDel="0081031E">
          <w:rPr>
            <w:lang w:eastAsia="ko-KR"/>
          </w:rPr>
          <w:delText xml:space="preserve">all </w:delText>
        </w:r>
      </w:del>
      <w:r w:rsidRPr="003E2C49">
        <w:rPr>
          <w:lang w:eastAsia="ko-KR"/>
        </w:rPr>
        <w:t>SL-CSI reporting</w:t>
      </w:r>
      <w:del w:id="2116" w:author="CR#0730r2" w:date="2020-07-18T11:05:00Z">
        <w:r w:rsidRPr="003E2C49" w:rsidDel="0081031E">
          <w:rPr>
            <w:lang w:eastAsia="ko-KR"/>
          </w:rPr>
          <w:delText>(s)</w:delText>
        </w:r>
      </w:del>
      <w:r w:rsidRPr="003E2C49">
        <w:rPr>
          <w:lang w:eastAsia="ko-KR"/>
        </w:rPr>
        <w:t xml:space="preserve"> that </w:t>
      </w:r>
      <w:ins w:id="2117" w:author="CR#0730r2" w:date="2020-07-18T11:05:00Z">
        <w:r w:rsidR="0081031E">
          <w:rPr>
            <w:lang w:eastAsia="ko-KR"/>
          </w:rPr>
          <w:t xml:space="preserve">has </w:t>
        </w:r>
      </w:ins>
      <w:del w:id="2118" w:author="CR#0730r2" w:date="2020-07-18T11:05:00Z">
        <w:r w:rsidRPr="003E2C49" w:rsidDel="0081031E">
          <w:rPr>
            <w:lang w:eastAsia="ko-KR"/>
          </w:rPr>
          <w:delText xml:space="preserve">have </w:delText>
        </w:r>
      </w:del>
      <w:r w:rsidRPr="003E2C49">
        <w:rPr>
          <w:lang w:eastAsia="ko-KR"/>
        </w:rPr>
        <w:t>been triggered but not cancelled.</w:t>
      </w:r>
      <w:del w:id="2119" w:author="CR#0730r2" w:date="2020-07-18T11:05:00Z">
        <w:r w:rsidRPr="003E2C49" w:rsidDel="0081031E">
          <w:rPr>
            <w:lang w:eastAsia="ko-KR"/>
          </w:rPr>
          <w:delText>]</w:delText>
        </w:r>
      </w:del>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Heading4"/>
      </w:pPr>
      <w:bookmarkStart w:id="2120" w:name="_Toc12569239"/>
      <w:bookmarkStart w:id="2121" w:name="_Toc37296261"/>
      <w:r w:rsidRPr="003E2C49">
        <w:t>5.22</w:t>
      </w:r>
      <w:r w:rsidR="00E82967" w:rsidRPr="003E2C49">
        <w:t>.1.6</w:t>
      </w:r>
      <w:r w:rsidR="00E82967" w:rsidRPr="003E2C49">
        <w:tab/>
        <w:t>Buffer Status Reporting</w:t>
      </w:r>
      <w:bookmarkEnd w:id="2120"/>
      <w:bookmarkEnd w:id="2121"/>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ins w:id="2122" w:author="CR#0730r2" w:date="2020-07-18T11:05:00Z">
        <w:r w:rsidR="0081031E" w:rsidRPr="00526D39">
          <w:rPr>
            <w:noProof/>
          </w:rPr>
          <w:t>has been configured with Sidelink resource allocation mode 1</w:t>
        </w:r>
      </w:ins>
      <w:del w:id="2123" w:author="CR#0730r2" w:date="2020-07-18T11:05:00Z">
        <w:r w:rsidRPr="003E2C49" w:rsidDel="0081031E">
          <w:rPr>
            <w:noProof/>
          </w:rPr>
          <w:delText>has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lastRenderedPageBreak/>
        <w:t>2&gt;</w:t>
      </w:r>
      <w:r w:rsidRPr="003E2C49">
        <w:tab/>
      </w:r>
      <w:ins w:id="2124" w:author="CR#0730r2" w:date="2020-07-18T11:06:00Z">
        <w:r w:rsidR="0081031E" w:rsidRPr="00526D39">
          <w:t>Sidelink resource allocation mode 1 is</w:t>
        </w:r>
      </w:ins>
      <w:del w:id="2125" w:author="CR#0730r2" w:date="2020-07-18T11:06:00Z">
        <w:r w:rsidRPr="003E2C49" w:rsidDel="0081031E">
          <w:delText>An SL-RNTI is</w:delText>
        </w:r>
      </w:del>
      <w:r w:rsidRPr="003E2C49">
        <w:t xml:space="preserve">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526D39" w:rsidRDefault="0081031E" w:rsidP="0081031E">
      <w:pPr>
        <w:pStyle w:val="B2"/>
        <w:rPr>
          <w:ins w:id="2126" w:author="CR#0730r2" w:date="2020-07-18T11:06:00Z"/>
        </w:rPr>
      </w:pPr>
      <w:ins w:id="2127" w:author="CR#0730r2" w:date="2020-07-18T11:06:00Z">
        <w:r w:rsidRPr="00526D39">
          <w:t>2&gt;</w:t>
        </w:r>
        <w:r w:rsidRPr="00526D39">
          <w:tab/>
          <w:t>prioritize the SL-BSR for logical channel prioritization specified in clause 5.4.3.1;</w:t>
        </w:r>
      </w:ins>
    </w:p>
    <w:p w:rsidR="00E82967" w:rsidRPr="003E2C49" w:rsidRDefault="0081031E">
      <w:pPr>
        <w:pStyle w:val="B2"/>
        <w:pPrChange w:id="2128" w:author="CR#0730r2" w:date="2020-07-18T11:06:00Z">
          <w:pPr>
            <w:pStyle w:val="B3"/>
          </w:pPr>
        </w:pPrChange>
      </w:pPr>
      <w:ins w:id="2129" w:author="CR#0730r2" w:date="2020-07-18T11:06:00Z">
        <w:r>
          <w:t>2</w:t>
        </w:r>
      </w:ins>
      <w:del w:id="2130" w:author="CR#0730r2" w:date="2020-07-18T11:06:00Z">
        <w:r w:rsidR="00E82967" w:rsidRPr="003E2C49" w:rsidDel="0081031E">
          <w:delText>3</w:delText>
        </w:r>
      </w:del>
      <w:r w:rsidR="00E82967" w:rsidRPr="003E2C49">
        <w:t>&gt;</w:t>
      </w:r>
      <w:r w:rsidR="00E82967" w:rsidRPr="003E2C49">
        <w:tab/>
        <w:t>report Truncated SL-BSR containing buffer status for as many prioritized LCGs having data available for transmission as possible, taking the number of bits in the UL grant into consideration</w:t>
      </w:r>
      <w:ins w:id="2131" w:author="CR#0730r2" w:date="2020-07-18T11:07:00Z">
        <w:r>
          <w:t>.</w:t>
        </w:r>
      </w:ins>
      <w:del w:id="2132" w:author="CR#0730r2" w:date="2020-07-18T11:07:00Z">
        <w:r w:rsidR="00E82967" w:rsidRPr="003E2C49" w:rsidDel="0081031E">
          <w:delText>;</w:delText>
        </w:r>
      </w:del>
    </w:p>
    <w:p w:rsidR="00E82967" w:rsidRPr="003E2C49" w:rsidDel="0081031E" w:rsidRDefault="00E82967" w:rsidP="00E82967">
      <w:pPr>
        <w:pStyle w:val="B3"/>
        <w:rPr>
          <w:del w:id="2133" w:author="CR#0730r2" w:date="2020-07-18T11:06:00Z"/>
        </w:rPr>
      </w:pPr>
      <w:del w:id="2134" w:author="CR#0730r2" w:date="2020-07-18T11:06:00Z">
        <w:r w:rsidRPr="003E2C49" w:rsidDel="0081031E">
          <w:delText>3&gt;</w:delText>
        </w:r>
        <w:r w:rsidRPr="003E2C49" w:rsidDel="0081031E">
          <w:tab/>
          <w:delText xml:space="preserve">prioritize the SL-BSR for logical channel prioritization </w:delText>
        </w:r>
        <w:r w:rsidRPr="003E2C49" w:rsidDel="0081031E">
          <w:rPr>
            <w:noProof/>
          </w:rPr>
          <w:delText>specified in clause 5.4.3.1</w:delText>
        </w:r>
        <w:r w:rsidR="008D3BFD" w:rsidRPr="003E2C49" w:rsidDel="0081031E">
          <w:rPr>
            <w:noProof/>
          </w:rPr>
          <w:delText>.</w:delText>
        </w:r>
      </w:del>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lastRenderedPageBreak/>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ins w:id="2135" w:author="CR#0730r2" w:date="2020-07-18T11:07:00Z">
        <w:r w:rsidR="0081031E">
          <w:rPr>
            <w:noProof/>
          </w:rPr>
          <w:t>; or</w:t>
        </w:r>
      </w:ins>
      <w:del w:id="2136" w:author="CR#0730r2" w:date="2020-07-18T11:07:00Z">
        <w:r w:rsidRPr="003E2C49" w:rsidDel="0081031E">
          <w:rPr>
            <w:noProof/>
          </w:rPr>
          <w:delText>:</w:delText>
        </w:r>
      </w:del>
    </w:p>
    <w:p w:rsidR="0081031E" w:rsidRPr="00526D39" w:rsidRDefault="0081031E" w:rsidP="0081031E">
      <w:pPr>
        <w:pStyle w:val="B3"/>
        <w:rPr>
          <w:ins w:id="2137" w:author="CR#0730r2" w:date="2020-07-18T11:07:00Z"/>
          <w:noProof/>
        </w:rPr>
      </w:pPr>
      <w:ins w:id="2138" w:author="CR#0730r2" w:date="2020-07-18T11:07:00Z">
        <w:r w:rsidRPr="00526D39">
          <w:rPr>
            <w:noProof/>
          </w:rPr>
          <w:t>3&gt;</w:t>
        </w:r>
        <w:r w:rsidRPr="00526D39">
          <w:rPr>
            <w:noProof/>
          </w:rPr>
          <w:tab/>
          <w:t xml:space="preserve">if </w:t>
        </w:r>
        <w:r w:rsidRPr="00526D39">
          <w:rPr>
            <w:lang w:eastAsia="ko-KR"/>
          </w:rPr>
          <w:t xml:space="preserve">the set of Subcarrier Spacing index values in </w:t>
        </w:r>
        <w:r w:rsidRPr="00526D39">
          <w:rPr>
            <w:i/>
            <w:lang w:eastAsia="ko-KR"/>
          </w:rPr>
          <w:t>sl-allowedSCS-List</w:t>
        </w:r>
        <w:r w:rsidRPr="00526D39">
          <w:rPr>
            <w:lang w:eastAsia="ko-KR"/>
          </w:rPr>
          <w:t xml:space="preserve">, if </w:t>
        </w:r>
        <w:r w:rsidRPr="00526D39">
          <w:rPr>
            <w:noProof/>
          </w:rPr>
          <w:t xml:space="preserve">configured for the </w:t>
        </w:r>
        <w:r w:rsidRPr="00526D39">
          <w:rPr>
            <w:noProof/>
            <w:lang w:eastAsia="ko-KR"/>
          </w:rPr>
          <w:t>logical channel</w:t>
        </w:r>
        <w:r w:rsidRPr="00526D39">
          <w:rPr>
            <w:noProof/>
          </w:rPr>
          <w:t xml:space="preserve"> that triggered the SL-BSR,</w:t>
        </w:r>
        <w:r w:rsidRPr="00526D39">
          <w:rPr>
            <w:lang w:eastAsia="ko-KR"/>
          </w:rPr>
          <w:t xml:space="preserve"> does not include the Subcarrier Spacing index associated to </w:t>
        </w:r>
        <w:r w:rsidRPr="00526D39">
          <w:rPr>
            <w:noProof/>
          </w:rPr>
          <w:t>the UL-SCH resources available for a new transmission; or</w:t>
        </w:r>
      </w:ins>
    </w:p>
    <w:p w:rsidR="0081031E" w:rsidRPr="00526D39" w:rsidRDefault="0081031E" w:rsidP="0081031E">
      <w:pPr>
        <w:pStyle w:val="B3"/>
        <w:rPr>
          <w:ins w:id="2139" w:author="CR#0730r2" w:date="2020-07-18T11:07:00Z"/>
          <w:noProof/>
        </w:rPr>
      </w:pPr>
      <w:ins w:id="2140" w:author="CR#0730r2" w:date="2020-07-18T11:07:00Z">
        <w:r w:rsidRPr="00526D39">
          <w:rPr>
            <w:noProof/>
          </w:rPr>
          <w:t>3&gt;</w:t>
        </w:r>
        <w:r w:rsidRPr="00526D39">
          <w:rPr>
            <w:noProof/>
          </w:rPr>
          <w:tab/>
          <w:t xml:space="preserve">if </w:t>
        </w:r>
        <w:r w:rsidRPr="00526D39">
          <w:rPr>
            <w:i/>
            <w:noProof/>
          </w:rPr>
          <w:t>sl-</w:t>
        </w:r>
        <w:r w:rsidRPr="00526D39">
          <w:rPr>
            <w:i/>
            <w:lang w:eastAsia="ko-KR"/>
          </w:rPr>
          <w:t>maxPUSCH-Duration</w:t>
        </w:r>
        <w:r w:rsidRPr="00526D39">
          <w:rPr>
            <w:noProof/>
          </w:rPr>
          <w:t xml:space="preserve">, if configured for the </w:t>
        </w:r>
        <w:r w:rsidRPr="00526D39">
          <w:rPr>
            <w:noProof/>
            <w:lang w:eastAsia="ko-KR"/>
          </w:rPr>
          <w:t>logical channel</w:t>
        </w:r>
        <w:r w:rsidRPr="00526D39">
          <w:rPr>
            <w:noProof/>
          </w:rPr>
          <w:t xml:space="preserve"> that triggered the SL-BSR,</w:t>
        </w:r>
        <w:r w:rsidRPr="00526D39">
          <w:rPr>
            <w:lang w:eastAsia="ko-KR"/>
          </w:rPr>
          <w:t xml:space="preserve"> is smaller than the PUSCH transmission duration associated to </w:t>
        </w:r>
        <w:r w:rsidRPr="00526D39">
          <w:rPr>
            <w:noProof/>
          </w:rPr>
          <w:t>the UL-SCH resources available for a new transmission:</w:t>
        </w:r>
      </w:ins>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Heading4"/>
      </w:pPr>
      <w:bookmarkStart w:id="2141" w:name="_Toc37296262"/>
      <w:r w:rsidRPr="003E2C49">
        <w:t>5.22</w:t>
      </w:r>
      <w:r w:rsidR="00E82967" w:rsidRPr="003E2C49">
        <w:t>.1.7</w:t>
      </w:r>
      <w:r w:rsidR="00E82967" w:rsidRPr="003E2C49">
        <w:tab/>
        <w:t>CSI Reporting</w:t>
      </w:r>
      <w:bookmarkEnd w:id="2141"/>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81031E" w:rsidRPr="00526D39" w:rsidRDefault="0081031E" w:rsidP="0081031E">
      <w:pPr>
        <w:rPr>
          <w:ins w:id="2142" w:author="CR#0730r2" w:date="2020-07-18T11:07:00Z"/>
          <w:lang w:eastAsia="ko-KR"/>
        </w:rPr>
      </w:pPr>
      <w:ins w:id="2143" w:author="CR#0730r2" w:date="2020-07-18T11:07:00Z">
        <w:r w:rsidRPr="00526D39">
          <w:rPr>
            <w:lang w:eastAsia="ko-KR"/>
          </w:rPr>
          <w:t>RRC configures the following parameters to control the SL-CSI reporting procedure:</w:t>
        </w:r>
      </w:ins>
    </w:p>
    <w:p w:rsidR="0081031E" w:rsidRPr="00526D39" w:rsidRDefault="0081031E" w:rsidP="0081031E">
      <w:pPr>
        <w:pStyle w:val="B1"/>
        <w:rPr>
          <w:ins w:id="2144" w:author="CR#0730r2" w:date="2020-07-18T11:07:00Z"/>
          <w:noProof/>
          <w:lang w:eastAsia="ko-KR"/>
        </w:rPr>
      </w:pPr>
      <w:ins w:id="2145" w:author="CR#0730r2" w:date="2020-07-18T11:07:00Z">
        <w:r w:rsidRPr="00526D39">
          <w:rPr>
            <w:noProof/>
            <w:lang w:eastAsia="ko-KR"/>
          </w:rPr>
          <w:t>-</w:t>
        </w:r>
        <w:r w:rsidRPr="00526D39">
          <w:rPr>
            <w:noProof/>
            <w:lang w:eastAsia="ko-KR"/>
          </w:rPr>
          <w:tab/>
        </w:r>
        <w:r w:rsidRPr="00526D39">
          <w:rPr>
            <w:i/>
            <w:noProof/>
            <w:lang w:eastAsia="ko-KR"/>
          </w:rPr>
          <w:t>sl-LatencyBound-CSI-Report</w:t>
        </w:r>
        <w:r w:rsidRPr="00526D39">
          <w:rPr>
            <w:lang w:eastAsia="ko-KR"/>
          </w:rPr>
          <w:t>, which is maintained for each PC5-RRC connection</w:t>
        </w:r>
        <w:r w:rsidRPr="00526D39">
          <w:rPr>
            <w:noProof/>
            <w:lang w:eastAsia="ko-KR"/>
          </w:rPr>
          <w:t>.</w:t>
        </w:r>
      </w:ins>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ins w:id="2146" w:author="CR#0730r2" w:date="2020-07-18T11:08:00Z">
        <w:r w:rsidR="0081031E" w:rsidRPr="00526D39">
          <w:t xml:space="preserve"> </w:t>
        </w:r>
        <w:r w:rsidR="0081031E" w:rsidRPr="00526D39">
          <w:rPr>
            <w:noProof/>
          </w:rPr>
          <w:t>corresponding to a PC5-RRC connection which has been established by upper layer</w:t>
        </w:r>
      </w:ins>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81031E" w:rsidRPr="00526D39" w:rsidRDefault="0081031E" w:rsidP="0081031E">
      <w:pPr>
        <w:pStyle w:val="B2"/>
        <w:rPr>
          <w:ins w:id="2147" w:author="CR#0730r2" w:date="2020-07-18T11:08:00Z"/>
          <w:rFonts w:eastAsia="Malgun Gothic"/>
          <w:noProof/>
          <w:lang w:eastAsia="ko-KR"/>
        </w:rPr>
      </w:pPr>
      <w:ins w:id="2148" w:author="CR#0730r2" w:date="2020-07-18T11:08:00Z">
        <w:r w:rsidRPr="00526D39">
          <w:rPr>
            <w:rFonts w:eastAsia="Malgun Gothic" w:hint="eastAsia"/>
            <w:noProof/>
            <w:lang w:eastAsia="ko-KR"/>
          </w:rPr>
          <w:t>2&gt;</w:t>
        </w:r>
        <w:r w:rsidRPr="00526D39">
          <w:rPr>
            <w:rFonts w:eastAsia="Malgun Gothic" w:hint="eastAsia"/>
            <w:noProof/>
            <w:lang w:eastAsia="ko-KR"/>
          </w:rPr>
          <w:tab/>
          <w:t xml:space="preserve">if </w:t>
        </w:r>
        <w:r w:rsidRPr="00526D39">
          <w:rPr>
            <w:rFonts w:eastAsia="Malgun Gothic"/>
            <w:noProof/>
            <w:lang w:eastAsia="ko-KR"/>
          </w:rPr>
          <w:t xml:space="preserve">the latency requirement of the SL-CSI reporting in </w:t>
        </w:r>
        <w:r w:rsidRPr="00526D39">
          <w:rPr>
            <w:i/>
            <w:noProof/>
            <w:lang w:eastAsia="ko-KR"/>
          </w:rPr>
          <w:t>sl-LatencyBound-CSI-Report</w:t>
        </w:r>
        <w:r w:rsidRPr="00526D39">
          <w:rPr>
            <w:rFonts w:eastAsia="Malgun Gothic"/>
            <w:noProof/>
            <w:lang w:eastAsia="ko-KR"/>
          </w:rPr>
          <w:t xml:space="preserve"> cannot be met:</w:t>
        </w:r>
      </w:ins>
    </w:p>
    <w:p w:rsidR="0081031E" w:rsidRPr="00526D39" w:rsidRDefault="0081031E" w:rsidP="0081031E">
      <w:pPr>
        <w:pStyle w:val="B3"/>
        <w:rPr>
          <w:ins w:id="2149" w:author="CR#0730r2" w:date="2020-07-18T11:08:00Z"/>
          <w:rFonts w:eastAsia="Malgun Gothic"/>
          <w:noProof/>
          <w:lang w:eastAsia="ko-KR"/>
        </w:rPr>
      </w:pPr>
      <w:ins w:id="2150" w:author="CR#0730r2" w:date="2020-07-18T11:08:00Z">
        <w:r w:rsidRPr="00526D39">
          <w:rPr>
            <w:noProof/>
            <w:lang w:eastAsia="ko-KR"/>
          </w:rPr>
          <w:t>3&gt;</w:t>
        </w:r>
        <w:r w:rsidRPr="00526D39">
          <w:rPr>
            <w:noProof/>
            <w:lang w:eastAsia="zh-CN"/>
          </w:rPr>
          <w:tab/>
          <w:t xml:space="preserve">cancel the triggered </w:t>
        </w:r>
        <w:r w:rsidRPr="00526D39">
          <w:rPr>
            <w:noProof/>
            <w:lang w:eastAsia="ko-KR"/>
          </w:rPr>
          <w:t>SL-CSI reporting</w:t>
        </w:r>
        <w:r w:rsidRPr="00526D39">
          <w:rPr>
            <w:noProof/>
            <w:lang w:eastAsia="zh-CN"/>
          </w:rPr>
          <w:t>.</w:t>
        </w:r>
      </w:ins>
    </w:p>
    <w:p w:rsidR="00E82967" w:rsidRPr="003E2C49" w:rsidRDefault="00E82967" w:rsidP="00E82967">
      <w:pPr>
        <w:pStyle w:val="B2"/>
        <w:rPr>
          <w:noProof/>
        </w:rPr>
      </w:pPr>
      <w:r w:rsidRPr="003E2C49">
        <w:rPr>
          <w:noProof/>
          <w:lang w:eastAsia="ko-KR"/>
        </w:rPr>
        <w:lastRenderedPageBreak/>
        <w:t>2&gt;</w:t>
      </w:r>
      <w:r w:rsidRPr="003E2C49">
        <w:rPr>
          <w:noProof/>
        </w:rPr>
        <w:tab/>
      </w:r>
      <w:ins w:id="2151" w:author="CR#0730r2" w:date="2020-07-18T11:08:00Z">
        <w:r w:rsidR="0081031E" w:rsidRPr="00526D39">
          <w:rPr>
            <w:noProof/>
          </w:rPr>
          <w:t xml:space="preserve">else </w:t>
        </w:r>
      </w:ins>
      <w:r w:rsidRPr="003E2C49">
        <w:rPr>
          <w:noProof/>
        </w:rPr>
        <w:t>if the MAC entity has SL resources allocated for new transmission</w:t>
      </w:r>
      <w:ins w:id="2152" w:author="CR#0730r2" w:date="2020-07-18T11:08:00Z">
        <w:r w:rsidR="0081031E" w:rsidRPr="00526D39">
          <w:rPr>
            <w:noProof/>
          </w:rPr>
          <w:t xml:space="preserve"> </w:t>
        </w:r>
        <w:r w:rsidR="0081031E" w:rsidRPr="00526D39">
          <w:t>and the SL-SCH resources can accommodate the SL CSI reporting MAC CE and its subheader as a result of logical channel prioritization</w:t>
        </w:r>
      </w:ins>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 xml:space="preserve">has been configured </w:t>
      </w:r>
      <w:ins w:id="2153" w:author="CR#0730r2" w:date="2020-07-18T11:08:00Z">
        <w:r w:rsidR="0081031E" w:rsidRPr="00526D39">
          <w:rPr>
            <w:noProof/>
          </w:rPr>
          <w:t>with Sidelink resource allocation mode 1</w:t>
        </w:r>
      </w:ins>
      <w:del w:id="2154" w:author="CR#0730r2" w:date="2020-07-18T11:08:00Z">
        <w:r w:rsidRPr="003E2C49" w:rsidDel="0081031E">
          <w:rPr>
            <w:noProof/>
          </w:rPr>
          <w:delText>by RRC to transmit using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81031E" w:rsidRPr="00526D39" w:rsidRDefault="0081031E" w:rsidP="0081031E">
      <w:pPr>
        <w:pStyle w:val="NO"/>
        <w:rPr>
          <w:ins w:id="2155" w:author="CR#0730r2" w:date="2020-07-18T11:08:00Z"/>
          <w:noProof/>
          <w:lang w:eastAsia="zh-CN"/>
        </w:rPr>
      </w:pPr>
      <w:bookmarkStart w:id="2156" w:name="_Toc37296263"/>
      <w:ins w:id="2157" w:author="CR#0730r2" w:date="2020-07-18T11:08:00Z">
        <w:r w:rsidRPr="00526D39">
          <w:rPr>
            <w:noProof/>
          </w:rPr>
          <w:t>NOTE:</w:t>
        </w:r>
        <w:r w:rsidRPr="00526D39">
          <w:rPr>
            <w:noProof/>
          </w:rPr>
          <w:tab/>
          <w:t>The MAC entity configured with Sidelink resource allocation mode 1 may trigger a Scheduling Request if transmission of a pending SL-CSI reporting with the sidelink grant(s) cannot fulfil the latency requirement associated to the SL-CSI reporting.</w:t>
        </w:r>
      </w:ins>
    </w:p>
    <w:p w:rsidR="00E82967" w:rsidRPr="003E2C49" w:rsidRDefault="000F52CF" w:rsidP="00E82967">
      <w:pPr>
        <w:pStyle w:val="Heading3"/>
      </w:pPr>
      <w:r w:rsidRPr="003E2C49">
        <w:t>5.22</w:t>
      </w:r>
      <w:r w:rsidR="00E82967" w:rsidRPr="003E2C49">
        <w:t>.2</w:t>
      </w:r>
      <w:r w:rsidR="00E82967" w:rsidRPr="003E2C49">
        <w:tab/>
        <w:t>SL-SCH Data reception</w:t>
      </w:r>
      <w:bookmarkEnd w:id="1632"/>
      <w:bookmarkEnd w:id="2156"/>
    </w:p>
    <w:p w:rsidR="00E82967" w:rsidRPr="003E2C49" w:rsidRDefault="000F52CF" w:rsidP="00E82967">
      <w:pPr>
        <w:pStyle w:val="Heading4"/>
      </w:pPr>
      <w:bookmarkStart w:id="2158" w:name="_Toc12569242"/>
      <w:bookmarkStart w:id="2159" w:name="_Toc37296264"/>
      <w:r w:rsidRPr="003E2C49">
        <w:t>5.22</w:t>
      </w:r>
      <w:r w:rsidR="00E82967" w:rsidRPr="003E2C49">
        <w:t>.2.1</w:t>
      </w:r>
      <w:r w:rsidR="00E82967" w:rsidRPr="003E2C49">
        <w:tab/>
        <w:t>SCI reception</w:t>
      </w:r>
      <w:bookmarkEnd w:id="2158"/>
      <w:bookmarkEnd w:id="2159"/>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Heading4"/>
      </w:pPr>
      <w:bookmarkStart w:id="2160" w:name="_Toc12569243"/>
      <w:bookmarkStart w:id="2161" w:name="_Toc37296265"/>
      <w:r w:rsidRPr="003E2C49">
        <w:t>5.22</w:t>
      </w:r>
      <w:r w:rsidR="00E82967" w:rsidRPr="003E2C49">
        <w:t>.2.2</w:t>
      </w:r>
      <w:r w:rsidR="00E82967" w:rsidRPr="003E2C49">
        <w:tab/>
        <w:t>Sidelink HARQ operation</w:t>
      </w:r>
      <w:bookmarkEnd w:id="2160"/>
      <w:bookmarkEnd w:id="2161"/>
    </w:p>
    <w:p w:rsidR="00E82967" w:rsidRPr="003E2C49" w:rsidRDefault="000F52CF" w:rsidP="00E82967">
      <w:pPr>
        <w:pStyle w:val="Heading5"/>
      </w:pPr>
      <w:bookmarkStart w:id="2162" w:name="_Toc12569244"/>
      <w:bookmarkStart w:id="2163" w:name="_Toc37296266"/>
      <w:r w:rsidRPr="003E2C49">
        <w:t>5.22</w:t>
      </w:r>
      <w:r w:rsidR="00E82967" w:rsidRPr="003E2C49">
        <w:t>.2.2.1</w:t>
      </w:r>
      <w:r w:rsidR="00E82967" w:rsidRPr="003E2C49">
        <w:tab/>
        <w:t>Sidelink HARQ Entity</w:t>
      </w:r>
      <w:bookmarkEnd w:id="2162"/>
      <w:bookmarkEnd w:id="2163"/>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 xml:space="preserve">the NDI has been toggled compared to the value of the previous received transmission corresponding to </w:t>
      </w:r>
      <w:ins w:id="2164" w:author="CR#0730r2" w:date="2020-07-18T11:09:00Z">
        <w:r w:rsidR="0081031E" w:rsidRPr="00526D39">
          <w:rPr>
            <w:noProof/>
          </w:rPr>
          <w:t xml:space="preserve">the pair of </w:t>
        </w:r>
        <w:r w:rsidR="0081031E" w:rsidRPr="00526D39">
          <w:t>the Destination Layer-1 ID and the Source Layer-1 ID of the SCI</w:t>
        </w:r>
      </w:ins>
      <w:del w:id="2165" w:author="CR#0730r2" w:date="2020-07-18T11:09:00Z">
        <w:r w:rsidRPr="003E2C49" w:rsidDel="0081031E">
          <w:rPr>
            <w:noProof/>
          </w:rPr>
          <w:delText>this TB</w:delText>
        </w:r>
      </w:del>
      <w:r w:rsidRPr="003E2C49">
        <w:rPr>
          <w:noProof/>
        </w:rPr>
        <w:t xml:space="preserve"> or this is the very first received transmission for </w:t>
      </w:r>
      <w:ins w:id="2166" w:author="CR#0730r2" w:date="2020-07-18T11:09:00Z">
        <w:r w:rsidR="0081031E" w:rsidRPr="00526D39">
          <w:rPr>
            <w:noProof/>
          </w:rPr>
          <w:t xml:space="preserve">the pair of </w:t>
        </w:r>
        <w:r w:rsidR="0081031E" w:rsidRPr="00526D39">
          <w:t>the Destination Layer-1 ID and the Source Layer-1 ID of the SCI</w:t>
        </w:r>
      </w:ins>
      <w:del w:id="2167" w:author="CR#0730r2" w:date="2020-07-18T11:09:00Z">
        <w:r w:rsidRPr="003E2C49" w:rsidDel="0081031E">
          <w:rPr>
            <w:noProof/>
          </w:rPr>
          <w:delText>this TB</w:delText>
        </w:r>
      </w:del>
      <w:r w:rsidRPr="003E2C49">
        <w:rPr>
          <w:noProof/>
        </w:rPr>
        <w:t>:</w:t>
      </w:r>
    </w:p>
    <w:p w:rsidR="0081031E" w:rsidRDefault="00E82967" w:rsidP="00E82967">
      <w:pPr>
        <w:pStyle w:val="B3"/>
        <w:rPr>
          <w:ins w:id="2168" w:author="CR#0730r2" w:date="2020-07-18T11:10:00Z"/>
        </w:rPr>
      </w:pPr>
      <w:r w:rsidRPr="003E2C49">
        <w:lastRenderedPageBreak/>
        <w:t>3&gt;</w:t>
      </w:r>
      <w:r w:rsidRPr="003E2C49">
        <w:tab/>
        <w:t>allocate the TB received from the physical layer and the associated Sidelink transmission information to an unoccupied Sidelink process</w:t>
      </w:r>
      <w:ins w:id="2169" w:author="CR#0730r2" w:date="2020-07-18T11:10:00Z">
        <w:r w:rsidR="0081031E">
          <w:t>;</w:t>
        </w:r>
      </w:ins>
      <w:del w:id="2170" w:author="CR#0730r2" w:date="2020-07-18T11:10:00Z">
        <w:r w:rsidRPr="003E2C49" w:rsidDel="0081031E">
          <w:delText xml:space="preserve">, </w:delText>
        </w:r>
      </w:del>
    </w:p>
    <w:p w:rsidR="0081031E" w:rsidRPr="00526D39" w:rsidRDefault="0081031E" w:rsidP="0081031E">
      <w:pPr>
        <w:pStyle w:val="B3"/>
        <w:rPr>
          <w:ins w:id="2171" w:author="CR#0730r2" w:date="2020-07-18T11:10:00Z"/>
          <w:rFonts w:eastAsia="Malgun Gothic"/>
          <w:lang w:eastAsia="ko-KR"/>
        </w:rPr>
      </w:pPr>
      <w:ins w:id="2172" w:author="CR#0730r2" w:date="2020-07-18T11:10:00Z">
        <w:r w:rsidRPr="00526D39">
          <w:t>3&gt;</w:t>
        </w:r>
        <w:r w:rsidRPr="00526D39">
          <w:tab/>
        </w:r>
        <w:r w:rsidRPr="00526D39">
          <w:rPr>
            <w:rFonts w:eastAsia="Malgun Gothic"/>
            <w:lang w:eastAsia="ko-KR"/>
          </w:rPr>
          <w:t xml:space="preserve">if the HARQ buffer of </w:t>
        </w:r>
        <w:r w:rsidRPr="00526D39">
          <w:rPr>
            <w:noProof/>
            <w:lang w:eastAsia="ko-KR"/>
          </w:rPr>
          <w:t xml:space="preserve">the </w:t>
        </w:r>
        <w:r w:rsidRPr="00526D39">
          <w:rPr>
            <w:noProof/>
          </w:rPr>
          <w:t xml:space="preserve">Sidelink </w:t>
        </w:r>
        <w:r w:rsidRPr="00526D39">
          <w:rPr>
            <w:noProof/>
            <w:lang w:eastAsia="ko-KR"/>
          </w:rPr>
          <w:t>process</w:t>
        </w:r>
        <w:r w:rsidRPr="00526D39">
          <w:rPr>
            <w:rFonts w:eastAsia="Malgun Gothic"/>
            <w:lang w:eastAsia="ko-KR"/>
          </w:rPr>
          <w:t xml:space="preserve"> is not empty:</w:t>
        </w:r>
      </w:ins>
    </w:p>
    <w:p w:rsidR="0081031E" w:rsidRPr="00526D39" w:rsidRDefault="0081031E" w:rsidP="0081031E">
      <w:pPr>
        <w:pStyle w:val="B4"/>
        <w:rPr>
          <w:ins w:id="2173" w:author="CR#0730r2" w:date="2020-07-18T11:10:00Z"/>
          <w:rFonts w:eastAsia="Malgun Gothic"/>
          <w:lang w:eastAsia="ko-KR"/>
        </w:rPr>
      </w:pPr>
      <w:ins w:id="2174" w:author="CR#0730r2" w:date="2020-07-18T11:10:00Z">
        <w:r w:rsidRPr="00526D39">
          <w:rPr>
            <w:rFonts w:eastAsia="Malgun Gothic"/>
            <w:lang w:eastAsia="ko-KR"/>
          </w:rPr>
          <w:t>4&gt;</w:t>
        </w:r>
        <w:r w:rsidRPr="00526D39">
          <w:rPr>
            <w:rFonts w:eastAsia="Malgun Gothic"/>
            <w:lang w:eastAsia="ko-KR"/>
          </w:rPr>
          <w:tab/>
          <w:t xml:space="preserve">flush </w:t>
        </w:r>
        <w:r w:rsidRPr="00526D39">
          <w:rPr>
            <w:noProof/>
            <w:lang w:eastAsia="ko-KR"/>
          </w:rPr>
          <w:t>the HARQ buffer.</w:t>
        </w:r>
      </w:ins>
    </w:p>
    <w:p w:rsidR="00E82967" w:rsidRPr="003E2C49" w:rsidRDefault="0081031E" w:rsidP="00E82967">
      <w:pPr>
        <w:pStyle w:val="B3"/>
      </w:pPr>
      <w:ins w:id="2175" w:author="CR#0730r2" w:date="2020-07-18T11:10:00Z">
        <w:r>
          <w:t>3&gt;</w:t>
        </w:r>
        <w:r>
          <w:tab/>
        </w:r>
      </w:ins>
      <w:r w:rsidR="00E82967" w:rsidRPr="003E2C49">
        <w:t>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w:t>
      </w:r>
      <w:ins w:id="2176" w:author="CR#0730r2" w:date="2020-07-18T11:11:00Z">
        <w:r w:rsidR="0081031E" w:rsidRPr="00526D39">
          <w:rPr>
            <w:noProof/>
          </w:rPr>
          <w:t xml:space="preserve">the pair of </w:t>
        </w:r>
        <w:r w:rsidR="0081031E" w:rsidRPr="00526D39">
          <w:t>the Destination Layer-1 ID and the Source Layer-1 ID of the SCI</w:t>
        </w:r>
      </w:ins>
      <w:del w:id="2177" w:author="CR#0730r2" w:date="2020-07-18T11:11:00Z">
        <w:r w:rsidRPr="003E2C49" w:rsidDel="0081031E">
          <w:rPr>
            <w:noProof/>
          </w:rPr>
          <w:delText>this TB</w:delText>
        </w:r>
      </w:del>
      <w:r w:rsidRPr="003E2C49">
        <w:rPr>
          <w:noProof/>
        </w:rPr>
        <w:t xml:space="preserve">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Del="0081031E" w:rsidRDefault="00E82967" w:rsidP="00E82967">
      <w:pPr>
        <w:pStyle w:val="B2"/>
        <w:rPr>
          <w:del w:id="2178" w:author="CR#0730r2" w:date="2020-07-18T11:11:00Z"/>
          <w:rFonts w:eastAsia="Malgun Gothic"/>
          <w:lang w:eastAsia="ko-KR"/>
        </w:rPr>
      </w:pPr>
      <w:del w:id="2179" w:author="CR#0730r2" w:date="2020-07-18T11:11:00Z">
        <w:r w:rsidRPr="003E2C49" w:rsidDel="0081031E">
          <w:rPr>
            <w:rFonts w:eastAsia="Malgun Gothic"/>
            <w:lang w:eastAsia="ko-KR"/>
          </w:rPr>
          <w:delText>2&gt;</w:delText>
        </w:r>
        <w:r w:rsidRPr="003E2C49" w:rsidDel="0081031E">
          <w:rPr>
            <w:rFonts w:eastAsia="Malgun Gothic"/>
            <w:lang w:eastAsia="ko-KR"/>
          </w:rPr>
          <w:tab/>
          <w:delText xml:space="preserve">else if the HARQ buffer of </w:delText>
        </w:r>
        <w:r w:rsidRPr="003E2C49" w:rsidDel="0081031E">
          <w:rPr>
            <w:noProof/>
            <w:lang w:eastAsia="ko-KR"/>
          </w:rPr>
          <w:delText xml:space="preserve">the </w:delText>
        </w:r>
        <w:r w:rsidRPr="003E2C49" w:rsidDel="0081031E">
          <w:rPr>
            <w:noProof/>
          </w:rPr>
          <w:delText xml:space="preserve">Sidelink </w:delText>
        </w:r>
        <w:r w:rsidRPr="003E2C49" w:rsidDel="0081031E">
          <w:rPr>
            <w:noProof/>
            <w:lang w:eastAsia="ko-KR"/>
          </w:rPr>
          <w:delText>process</w:delText>
        </w:r>
        <w:r w:rsidRPr="003E2C49" w:rsidDel="0081031E">
          <w:rPr>
            <w:rFonts w:eastAsia="Malgun Gothic"/>
            <w:lang w:eastAsia="ko-KR"/>
          </w:rPr>
          <w:delText xml:space="preserve"> is not empty:</w:delText>
        </w:r>
      </w:del>
    </w:p>
    <w:p w:rsidR="00E82967" w:rsidRPr="003E2C49" w:rsidDel="0081031E" w:rsidRDefault="00E82967" w:rsidP="00E82967">
      <w:pPr>
        <w:pStyle w:val="B3"/>
        <w:rPr>
          <w:del w:id="2180" w:author="CR#0730r2" w:date="2020-07-18T11:11:00Z"/>
          <w:rFonts w:eastAsia="Malgun Gothic"/>
          <w:lang w:eastAsia="ko-KR"/>
        </w:rPr>
      </w:pPr>
      <w:del w:id="2181" w:author="CR#0730r2" w:date="2020-07-18T11:11:00Z">
        <w:r w:rsidRPr="003E2C49" w:rsidDel="0081031E">
          <w:rPr>
            <w:rFonts w:eastAsia="Malgun Gothic"/>
            <w:lang w:eastAsia="ko-KR"/>
          </w:rPr>
          <w:delText>3&gt;</w:delText>
        </w:r>
        <w:r w:rsidRPr="003E2C49" w:rsidDel="0081031E">
          <w:rPr>
            <w:rFonts w:eastAsia="Malgun Gothic"/>
            <w:lang w:eastAsia="ko-KR"/>
          </w:rPr>
          <w:tab/>
          <w:delText xml:space="preserve">flush </w:delText>
        </w:r>
        <w:r w:rsidRPr="003E2C49" w:rsidDel="0081031E">
          <w:rPr>
            <w:noProof/>
            <w:lang w:eastAsia="ko-KR"/>
          </w:rPr>
          <w:delText>the HARQ buffer.</w:delText>
        </w:r>
      </w:del>
    </w:p>
    <w:p w:rsidR="00E82967" w:rsidRPr="003E2C49" w:rsidRDefault="000F52CF" w:rsidP="00E82967">
      <w:pPr>
        <w:pStyle w:val="Heading5"/>
      </w:pPr>
      <w:bookmarkStart w:id="2182" w:name="_Toc12569245"/>
      <w:bookmarkStart w:id="2183" w:name="_Toc37296267"/>
      <w:r w:rsidRPr="003E2C49">
        <w:t>5.22</w:t>
      </w:r>
      <w:r w:rsidR="00E82967" w:rsidRPr="003E2C49">
        <w:t>.2.2.2</w:t>
      </w:r>
      <w:r w:rsidR="00E82967" w:rsidRPr="003E2C49">
        <w:tab/>
        <w:t>Sidelink process</w:t>
      </w:r>
      <w:bookmarkEnd w:id="2182"/>
      <w:bookmarkEnd w:id="2183"/>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81031E" w:rsidRDefault="00E82967" w:rsidP="00E82967">
      <w:pPr>
        <w:pStyle w:val="B2"/>
        <w:rPr>
          <w:ins w:id="2184" w:author="CR#0730r2" w:date="2020-07-18T11:12:00Z"/>
          <w:noProof/>
        </w:rPr>
      </w:pPr>
      <w:r w:rsidRPr="003E2C49">
        <w:rPr>
          <w:noProof/>
          <w:lang w:eastAsia="ko-KR"/>
        </w:rPr>
        <w:t>2&gt;</w:t>
      </w:r>
      <w:r w:rsidRPr="003E2C49">
        <w:rPr>
          <w:noProof/>
        </w:rPr>
        <w:tab/>
        <w:t>if this is the first successful decoding of the data for this TB</w:t>
      </w:r>
      <w:ins w:id="2185" w:author="CR#0730r2" w:date="2020-07-18T11:12:00Z">
        <w:r w:rsidR="0081031E">
          <w:rPr>
            <w:noProof/>
          </w:rPr>
          <w:t>:</w:t>
        </w:r>
      </w:ins>
      <w:del w:id="2186" w:author="CR#0730r2" w:date="2020-07-18T11:12:00Z">
        <w:r w:rsidRPr="003E2C49" w:rsidDel="0081031E">
          <w:rPr>
            <w:noProof/>
          </w:rPr>
          <w:delText xml:space="preserve">, </w:delText>
        </w:r>
      </w:del>
    </w:p>
    <w:p w:rsidR="00E82967" w:rsidRPr="003E2C49" w:rsidRDefault="0081031E">
      <w:pPr>
        <w:pStyle w:val="B3"/>
        <w:rPr>
          <w:noProof/>
          <w:lang w:eastAsia="ko-KR"/>
        </w:rPr>
        <w:pPrChange w:id="2187" w:author="CR#0730r2" w:date="2020-07-18T11:12:00Z">
          <w:pPr>
            <w:pStyle w:val="B2"/>
          </w:pPr>
        </w:pPrChange>
      </w:pPr>
      <w:ins w:id="2188" w:author="CR#0730r2" w:date="2020-07-18T11:12:00Z">
        <w:r>
          <w:rPr>
            <w:noProof/>
          </w:rPr>
          <w:t>3&gt;</w:t>
        </w:r>
        <w:r>
          <w:rPr>
            <w:noProof/>
          </w:rPr>
          <w:tab/>
        </w:r>
      </w:ins>
      <w:r w:rsidR="00E82967" w:rsidRPr="003E2C49">
        <w:rPr>
          <w:noProof/>
        </w:rPr>
        <w:t xml:space="preserve">if </w:t>
      </w:r>
      <w:ins w:id="2189" w:author="CR#0730r2" w:date="2020-07-18T11:13:00Z">
        <w:r w:rsidRPr="00526D39">
          <w:rPr>
            <w:noProof/>
          </w:rPr>
          <w:t xml:space="preserve">this TB is associated to unicast, </w:t>
        </w:r>
      </w:ins>
      <w:r w:rsidR="00E82967" w:rsidRPr="003E2C49">
        <w:rPr>
          <w:noProof/>
        </w:rPr>
        <w:t xml:space="preserve">the </w:t>
      </w:r>
      <w:ins w:id="2190" w:author="CR#0730r2" w:date="2020-07-18T11:13:00Z">
        <w:r w:rsidRPr="00526D39">
          <w:rPr>
            <w:noProof/>
          </w:rPr>
          <w:t xml:space="preserve">DST </w:t>
        </w:r>
      </w:ins>
      <w:del w:id="2191" w:author="CR#0730r2" w:date="2020-07-18T11:13:00Z">
        <w:r w:rsidR="00E82967" w:rsidRPr="003E2C49" w:rsidDel="0081031E">
          <w:rPr>
            <w:noProof/>
          </w:rPr>
          <w:delText xml:space="preserve">SRC </w:delText>
        </w:r>
      </w:del>
      <w:r w:rsidR="00E82967" w:rsidRPr="003E2C49">
        <w:rPr>
          <w:noProof/>
        </w:rPr>
        <w:t xml:space="preserve">field of the </w:t>
      </w:r>
      <w:r w:rsidR="00E82967" w:rsidRPr="003E2C49">
        <w:rPr>
          <w:noProof/>
          <w:lang w:eastAsia="ko-KR"/>
        </w:rPr>
        <w:t xml:space="preserve">decoded MAC PDU subheader is equal to the </w:t>
      </w:r>
      <w:ins w:id="2192" w:author="CR#0730r2" w:date="2020-07-18T11:13:00Z">
        <w:r>
          <w:rPr>
            <w:noProof/>
            <w:lang w:eastAsia="ko-KR"/>
          </w:rPr>
          <w:t>8</w:t>
        </w:r>
      </w:ins>
      <w:del w:id="2193" w:author="CR#0730r2" w:date="2020-07-18T11:13:00Z">
        <w:r w:rsidR="00E82967" w:rsidRPr="003E2C49" w:rsidDel="0081031E">
          <w:rPr>
            <w:noProof/>
            <w:lang w:eastAsia="ko-KR"/>
          </w:rPr>
          <w:delText>16</w:delText>
        </w:r>
      </w:del>
      <w:r w:rsidR="00E82967" w:rsidRPr="003E2C49">
        <w:rPr>
          <w:noProof/>
          <w:lang w:eastAsia="ko-KR"/>
        </w:rPr>
        <w:t xml:space="preserve"> MSB of any of the Source Layer-2 ID(s) of the UE for which the </w:t>
      </w:r>
      <w:ins w:id="2194" w:author="CR#0730r2" w:date="2020-07-18T11:14:00Z">
        <w:r>
          <w:rPr>
            <w:noProof/>
            <w:lang w:eastAsia="ko-KR"/>
          </w:rPr>
          <w:t>16</w:t>
        </w:r>
      </w:ins>
      <w:del w:id="2195" w:author="CR#0730r2" w:date="2020-07-18T11:14:00Z">
        <w:r w:rsidR="00E82967" w:rsidRPr="003E2C49" w:rsidDel="0081031E">
          <w:rPr>
            <w:noProof/>
            <w:lang w:eastAsia="ko-KR"/>
          </w:rPr>
          <w:delText>8</w:delText>
        </w:r>
      </w:del>
      <w:r w:rsidR="00E82967" w:rsidRPr="003E2C49">
        <w:rPr>
          <w:noProof/>
          <w:lang w:eastAsia="ko-KR"/>
        </w:rPr>
        <w:t xml:space="preserve"> LSB are equal to the </w:t>
      </w:r>
      <w:ins w:id="2196" w:author="CR#0730r2" w:date="2020-07-18T11:14:00Z">
        <w:r w:rsidRPr="00526D39">
          <w:rPr>
            <w:noProof/>
            <w:lang w:eastAsia="ko-KR"/>
          </w:rPr>
          <w:t xml:space="preserve">Destination </w:t>
        </w:r>
      </w:ins>
      <w:del w:id="2197" w:author="CR#0730r2" w:date="2020-07-18T11:14:00Z">
        <w:r w:rsidR="00E82967" w:rsidRPr="003E2C49" w:rsidDel="0081031E">
          <w:rPr>
            <w:noProof/>
            <w:lang w:eastAsia="ko-KR"/>
          </w:rPr>
          <w:delText xml:space="preserve">Source </w:delText>
        </w:r>
      </w:del>
      <w:r w:rsidR="00E82967" w:rsidRPr="003E2C49">
        <w:rPr>
          <w:noProof/>
          <w:lang w:eastAsia="ko-KR"/>
        </w:rPr>
        <w:t>ID in the corresponding SCI,</w:t>
      </w:r>
      <w:r w:rsidR="00E82967" w:rsidRPr="003E2C49">
        <w:rPr>
          <w:noProof/>
        </w:rPr>
        <w:t xml:space="preserve"> and </w:t>
      </w:r>
      <w:del w:id="2198" w:author="CR#0730r2" w:date="2020-07-18T11:14:00Z">
        <w:r w:rsidR="00E82967" w:rsidRPr="003E2C49" w:rsidDel="0081031E">
          <w:rPr>
            <w:noProof/>
            <w:lang w:eastAsia="ko-KR"/>
          </w:rPr>
          <w:delText xml:space="preserve">if </w:delText>
        </w:r>
      </w:del>
      <w:r w:rsidR="00E82967" w:rsidRPr="003E2C49">
        <w:rPr>
          <w:noProof/>
          <w:lang w:eastAsia="ko-KR"/>
        </w:rPr>
        <w:t xml:space="preserve">the </w:t>
      </w:r>
      <w:ins w:id="2199" w:author="CR#0730r2" w:date="2020-07-18T11:14:00Z">
        <w:r w:rsidRPr="00526D39">
          <w:rPr>
            <w:noProof/>
            <w:lang w:eastAsia="ko-KR"/>
          </w:rPr>
          <w:t xml:space="preserve">SRC </w:t>
        </w:r>
      </w:ins>
      <w:del w:id="2200" w:author="CR#0730r2" w:date="2020-07-18T11:14:00Z">
        <w:r w:rsidR="00E82967" w:rsidRPr="003E2C49" w:rsidDel="0081031E">
          <w:rPr>
            <w:noProof/>
            <w:lang w:eastAsia="ko-KR"/>
          </w:rPr>
          <w:delText xml:space="preserve">DST </w:delText>
        </w:r>
      </w:del>
      <w:r w:rsidR="00E82967" w:rsidRPr="003E2C49">
        <w:rPr>
          <w:noProof/>
          <w:lang w:eastAsia="ko-KR"/>
        </w:rPr>
        <w:t xml:space="preserve">field of the decoded MAC PDU subheader is equal to the </w:t>
      </w:r>
      <w:ins w:id="2201" w:author="CR#0730r2" w:date="2020-07-18T11:14:00Z">
        <w:r>
          <w:rPr>
            <w:noProof/>
            <w:lang w:eastAsia="ko-KR"/>
          </w:rPr>
          <w:t>16</w:t>
        </w:r>
      </w:ins>
      <w:del w:id="2202" w:author="CR#0730r2" w:date="2020-07-18T11:14:00Z">
        <w:r w:rsidR="00E82967" w:rsidRPr="003E2C49" w:rsidDel="0081031E">
          <w:rPr>
            <w:noProof/>
            <w:lang w:eastAsia="ko-KR"/>
          </w:rPr>
          <w:delText>8</w:delText>
        </w:r>
      </w:del>
      <w:r w:rsidR="00E82967" w:rsidRPr="003E2C49">
        <w:rPr>
          <w:noProof/>
          <w:lang w:eastAsia="ko-KR"/>
        </w:rPr>
        <w:t xml:space="preserve"> MSB of any of the Destination Layer-2 ID(s) of the UE for which the </w:t>
      </w:r>
      <w:ins w:id="2203" w:author="CR#0730r2" w:date="2020-07-18T11:15:00Z">
        <w:r>
          <w:rPr>
            <w:noProof/>
            <w:lang w:eastAsia="ko-KR"/>
          </w:rPr>
          <w:t>8</w:t>
        </w:r>
      </w:ins>
      <w:del w:id="2204" w:author="CR#0730r2" w:date="2020-07-18T11:15:00Z">
        <w:r w:rsidR="00E82967" w:rsidRPr="003E2C49" w:rsidDel="0081031E">
          <w:rPr>
            <w:noProof/>
            <w:lang w:eastAsia="ko-KR"/>
          </w:rPr>
          <w:delText>16</w:delText>
        </w:r>
      </w:del>
      <w:r w:rsidR="00E82967" w:rsidRPr="003E2C49">
        <w:rPr>
          <w:noProof/>
          <w:lang w:eastAsia="ko-KR"/>
        </w:rPr>
        <w:t xml:space="preserve"> LSB are equal to the </w:t>
      </w:r>
      <w:ins w:id="2205" w:author="CR#0730r2" w:date="2020-07-18T11:15:00Z">
        <w:r w:rsidRPr="00526D39">
          <w:rPr>
            <w:noProof/>
            <w:lang w:eastAsia="ko-KR"/>
          </w:rPr>
          <w:t xml:space="preserve">Source </w:t>
        </w:r>
      </w:ins>
      <w:del w:id="2206" w:author="CR#0730r2" w:date="2020-07-18T11:15:00Z">
        <w:r w:rsidR="00E82967" w:rsidRPr="003E2C49" w:rsidDel="0081031E">
          <w:rPr>
            <w:noProof/>
            <w:lang w:eastAsia="ko-KR"/>
          </w:rPr>
          <w:delText xml:space="preserve">Destination </w:delText>
        </w:r>
      </w:del>
      <w:r w:rsidR="00E82967" w:rsidRPr="003E2C49">
        <w:rPr>
          <w:noProof/>
          <w:lang w:eastAsia="ko-KR"/>
        </w:rPr>
        <w:t>ID in the corresponding SCI</w:t>
      </w:r>
      <w:ins w:id="2207" w:author="CR#0730r2" w:date="2020-07-18T11:15:00Z">
        <w:r>
          <w:rPr>
            <w:noProof/>
            <w:lang w:eastAsia="ko-KR"/>
          </w:rPr>
          <w:t>; or</w:t>
        </w:r>
      </w:ins>
      <w:del w:id="2208" w:author="CR#0730r2" w:date="2020-07-18T11:15:00Z">
        <w:r w:rsidR="00E82967" w:rsidRPr="003E2C49" w:rsidDel="0081031E">
          <w:rPr>
            <w:noProof/>
            <w:lang w:eastAsia="ko-KR"/>
          </w:rPr>
          <w:delText>:</w:delText>
        </w:r>
      </w:del>
    </w:p>
    <w:p w:rsidR="0081031E" w:rsidRPr="00526D39" w:rsidRDefault="0081031E" w:rsidP="0081031E">
      <w:pPr>
        <w:pStyle w:val="B3"/>
        <w:rPr>
          <w:ins w:id="2209" w:author="CR#0730r2" w:date="2020-07-18T11:12:00Z"/>
          <w:noProof/>
          <w:lang w:eastAsia="ko-KR"/>
        </w:rPr>
      </w:pPr>
      <w:ins w:id="2210" w:author="CR#0730r2" w:date="2020-07-18T11:12:00Z">
        <w:r w:rsidRPr="00526D39">
          <w:rPr>
            <w:noProof/>
            <w:lang w:eastAsia="ko-KR"/>
          </w:rPr>
          <w:t>3&gt;</w:t>
        </w:r>
        <w:r w:rsidRPr="00526D3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p>
    <w:p w:rsidR="00E82967" w:rsidRPr="003E2C49" w:rsidRDefault="0081031E">
      <w:pPr>
        <w:pStyle w:val="B4"/>
        <w:rPr>
          <w:noProof/>
          <w:lang w:eastAsia="ko-KR"/>
        </w:rPr>
        <w:pPrChange w:id="2211" w:author="CR#0730r2" w:date="2020-07-18T11:12:00Z">
          <w:pPr>
            <w:pStyle w:val="B3"/>
          </w:pPr>
        </w:pPrChange>
      </w:pPr>
      <w:ins w:id="2212" w:author="CR#0730r2" w:date="2020-07-18T11:12:00Z">
        <w:r>
          <w:rPr>
            <w:noProof/>
            <w:lang w:eastAsia="ko-KR"/>
          </w:rPr>
          <w:t>4</w:t>
        </w:r>
      </w:ins>
      <w:del w:id="2213"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rPr>
        <w:tab/>
        <w:t>deliver the decoded MAC PDU to the disassembly and demultiplexing entity</w:t>
      </w:r>
      <w:r w:rsidR="00E82967" w:rsidRPr="003E2C49">
        <w:rPr>
          <w:noProof/>
          <w:lang w:eastAsia="ko-KR"/>
        </w:rPr>
        <w:t>;</w:t>
      </w:r>
    </w:p>
    <w:p w:rsidR="00E82967" w:rsidRPr="003E2C49" w:rsidRDefault="0081031E">
      <w:pPr>
        <w:pStyle w:val="B2"/>
        <w:rPr>
          <w:noProof/>
          <w:lang w:eastAsia="ko-KR"/>
        </w:rPr>
        <w:pPrChange w:id="2214" w:author="CR#0730r2" w:date="2020-07-18T11:12:00Z">
          <w:pPr>
            <w:pStyle w:val="B3"/>
          </w:pPr>
        </w:pPrChange>
      </w:pPr>
      <w:ins w:id="2215" w:author="CR#0730r2" w:date="2020-07-18T11:12:00Z">
        <w:r>
          <w:rPr>
            <w:noProof/>
            <w:lang w:eastAsia="ko-KR"/>
          </w:rPr>
          <w:t>2</w:t>
        </w:r>
      </w:ins>
      <w:del w:id="2216"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lastRenderedPageBreak/>
        <w:t>1&gt;</w:t>
      </w:r>
      <w:r w:rsidRPr="003E2C49">
        <w:rPr>
          <w:noProof/>
        </w:rPr>
        <w:tab/>
        <w:t>if HARQ feedback is enabled by the SCI:</w:t>
      </w:r>
    </w:p>
    <w:p w:rsidR="00E82967" w:rsidRPr="003E2C49" w:rsidDel="0081031E" w:rsidRDefault="00E82967" w:rsidP="00E82967">
      <w:pPr>
        <w:pStyle w:val="B2"/>
        <w:rPr>
          <w:del w:id="2217" w:author="CR#0730r2" w:date="2020-07-18T11:15:00Z"/>
          <w:noProof/>
        </w:rPr>
      </w:pPr>
      <w:del w:id="2218" w:author="CR#0730r2" w:date="2020-07-18T11:15:00Z">
        <w:r w:rsidRPr="003E2C49" w:rsidDel="0081031E">
          <w:rPr>
            <w:noProof/>
          </w:rPr>
          <w:delText>2&gt;</w:delText>
        </w:r>
        <w:r w:rsidRPr="003E2C49" w:rsidDel="0081031E">
          <w:rPr>
            <w:noProof/>
          </w:rPr>
          <w:tab/>
          <w:delText>if HARQ feedback corresponding to this TB is configured with [a separate PSFCH resource]; or</w:delText>
        </w:r>
      </w:del>
    </w:p>
    <w:p w:rsidR="0081031E" w:rsidRPr="00526D39" w:rsidRDefault="0081031E" w:rsidP="0081031E">
      <w:pPr>
        <w:pStyle w:val="B2"/>
        <w:rPr>
          <w:ins w:id="2219" w:author="CR#0730r2" w:date="2020-07-18T11:16:00Z"/>
          <w:lang w:eastAsia="ko-KR"/>
        </w:rPr>
      </w:pPr>
      <w:ins w:id="2220" w:author="CR#0730r2" w:date="2020-07-18T11:16:00Z">
        <w:r w:rsidRPr="00526D39">
          <w:rPr>
            <w:noProof/>
          </w:rPr>
          <w:t>2&gt;</w:t>
        </w:r>
        <w:r w:rsidRPr="00526D39">
          <w:rPr>
            <w:noProof/>
          </w:rPr>
          <w:tab/>
          <w:t xml:space="preserve">if type 1 groupcast is indicated by the SCI according to clause 8.4.1 of </w:t>
        </w:r>
        <w:r w:rsidRPr="00526D39">
          <w:rPr>
            <w:lang w:eastAsia="ko-KR"/>
          </w:rPr>
          <w:t>TS 38.212 [9]:</w:t>
        </w:r>
      </w:ins>
    </w:p>
    <w:p w:rsidR="0081031E" w:rsidRPr="00526D39" w:rsidRDefault="0081031E" w:rsidP="0081031E">
      <w:pPr>
        <w:pStyle w:val="B3"/>
        <w:rPr>
          <w:ins w:id="2221" w:author="CR#0730r2" w:date="2020-07-18T11:16:00Z"/>
          <w:noProof/>
        </w:rPr>
      </w:pPr>
      <w:ins w:id="2222" w:author="CR#0730r2" w:date="2020-07-18T11:16:00Z">
        <w:r w:rsidRPr="00526D39">
          <w:rPr>
            <w:lang w:eastAsia="ko-KR"/>
          </w:rPr>
          <w:t>3&gt;</w:t>
        </w:r>
        <w:r w:rsidRPr="00526D39">
          <w:rPr>
            <w:lang w:eastAsia="ko-KR"/>
          </w:rPr>
          <w:tab/>
          <w:t xml:space="preserve">if UE’s location information is available </w:t>
        </w:r>
        <w:r w:rsidRPr="00526D39">
          <w:rPr>
            <w:noProof/>
          </w:rPr>
          <w:t xml:space="preserve">and distance beteween UE’s location and the central location of the nearest zone indicated by the </w:t>
        </w:r>
        <w:r w:rsidRPr="00526D39">
          <w:rPr>
            <w:i/>
            <w:noProof/>
          </w:rPr>
          <w:t>Zone_id</w:t>
        </w:r>
        <w:r w:rsidRPr="00526D39">
          <w:rPr>
            <w:noProof/>
          </w:rPr>
          <w:t xml:space="preserve"> in the SCI is smaller or equal to the communication range requirement </w:t>
        </w:r>
        <w:r w:rsidRPr="00526D39">
          <w:t>in the SCI</w:t>
        </w:r>
        <w:r w:rsidRPr="00526D39">
          <w:rPr>
            <w:noProof/>
          </w:rPr>
          <w:t>; or</w:t>
        </w:r>
      </w:ins>
    </w:p>
    <w:p w:rsidR="0081031E" w:rsidRPr="00526D39" w:rsidRDefault="0081031E" w:rsidP="0081031E">
      <w:pPr>
        <w:pStyle w:val="B3"/>
        <w:rPr>
          <w:ins w:id="2223" w:author="CR#0730r2" w:date="2020-07-18T11:16:00Z"/>
          <w:lang w:eastAsia="ko-KR"/>
        </w:rPr>
      </w:pPr>
      <w:ins w:id="2224" w:author="CR#0730r2" w:date="2020-07-18T11:16:00Z">
        <w:r w:rsidRPr="00526D39">
          <w:rPr>
            <w:lang w:eastAsia="ko-KR"/>
          </w:rPr>
          <w:t>3&gt;</w:t>
        </w:r>
        <w:r w:rsidRPr="00526D39">
          <w:rPr>
            <w:lang w:eastAsia="ko-KR"/>
          </w:rPr>
          <w:tab/>
          <w:t>if UE’s location information is not available:</w:t>
        </w:r>
      </w:ins>
    </w:p>
    <w:p w:rsidR="0081031E" w:rsidRPr="00526D39" w:rsidRDefault="0081031E" w:rsidP="0081031E">
      <w:pPr>
        <w:pStyle w:val="B4"/>
        <w:rPr>
          <w:ins w:id="2225" w:author="CR#0730r2" w:date="2020-07-18T11:16:00Z"/>
          <w:rFonts w:eastAsia="Malgun Gothic"/>
          <w:noProof/>
          <w:lang w:eastAsia="ko-KR"/>
        </w:rPr>
      </w:pPr>
      <w:ins w:id="2226" w:author="CR#0730r2" w:date="2020-07-18T11:16:00Z">
        <w:r w:rsidRPr="00526D39">
          <w:rPr>
            <w:rFonts w:eastAsia="Malgun Gothic" w:hint="eastAsia"/>
            <w:noProof/>
            <w:lang w:eastAsia="ko-KR"/>
          </w:rPr>
          <w:t>4&gt;</w:t>
        </w:r>
        <w:r w:rsidRPr="00526D39">
          <w:rPr>
            <w:rFonts w:eastAsia="Malgun Gothic" w:hint="eastAsia"/>
            <w:noProof/>
            <w:lang w:eastAsia="ko-KR"/>
          </w:rPr>
          <w:tab/>
        </w:r>
        <w:r w:rsidRPr="00526D39">
          <w:rPr>
            <w:rFonts w:eastAsia="Malgun Gothic"/>
            <w:noProof/>
            <w:lang w:eastAsia="ko-KR"/>
          </w:rPr>
          <w:t>if the data which the MAC entity attempted to decode was not successfully decoded for this TB or the data for this TB was not successfully decoded before:</w:t>
        </w:r>
      </w:ins>
    </w:p>
    <w:p w:rsidR="0081031E" w:rsidRPr="00526D39" w:rsidRDefault="0081031E" w:rsidP="0081031E">
      <w:pPr>
        <w:pStyle w:val="B5"/>
        <w:overflowPunct/>
        <w:autoSpaceDE/>
        <w:autoSpaceDN/>
        <w:adjustRightInd/>
        <w:textAlignment w:val="auto"/>
        <w:rPr>
          <w:ins w:id="2227" w:author="CR#0730r2" w:date="2020-07-18T11:16:00Z"/>
          <w:noProof/>
        </w:rPr>
      </w:pPr>
      <w:ins w:id="2228" w:author="CR#0730r2" w:date="2020-07-18T11:16:00Z">
        <w:r w:rsidRPr="00526D39">
          <w:rPr>
            <w:noProof/>
            <w:lang w:eastAsia="ko-KR"/>
          </w:rPr>
          <w:t>5&gt;</w:t>
        </w:r>
        <w:r w:rsidRPr="00526D39">
          <w:rPr>
            <w:noProof/>
            <w:lang w:eastAsia="ko-KR"/>
          </w:rPr>
          <w:tab/>
        </w:r>
        <w:r w:rsidRPr="00526D39">
          <w:rPr>
            <w:noProof/>
          </w:rPr>
          <w:t>instruct the physical layer to generate a negative acknowledgement of the data in this TB.</w:t>
        </w:r>
      </w:ins>
    </w:p>
    <w:p w:rsidR="0081031E" w:rsidRPr="00526D39" w:rsidRDefault="0081031E" w:rsidP="0081031E">
      <w:pPr>
        <w:pStyle w:val="B2"/>
        <w:rPr>
          <w:ins w:id="2229" w:author="CR#0730r2" w:date="2020-07-18T11:16:00Z"/>
          <w:noProof/>
        </w:rPr>
      </w:pPr>
      <w:ins w:id="2230" w:author="CR#0730r2" w:date="2020-07-18T11:16:00Z">
        <w:r w:rsidRPr="00526D39">
          <w:t>2&gt;</w:t>
        </w:r>
        <w:r w:rsidRPr="00526D39">
          <w:tab/>
        </w:r>
        <w:r w:rsidRPr="00526D39">
          <w:rPr>
            <w:noProof/>
          </w:rPr>
          <w:t xml:space="preserve">if type 1 groupcast is not indicated by the SCI according to clause 8.4.1 of </w:t>
        </w:r>
        <w:r w:rsidRPr="00526D39">
          <w:rPr>
            <w:lang w:eastAsia="ko-KR"/>
          </w:rPr>
          <w:t>TS 38.212 [9]</w:t>
        </w:r>
        <w:r w:rsidRPr="00526D39">
          <w:t>:</w:t>
        </w:r>
      </w:ins>
    </w:p>
    <w:p w:rsidR="0081031E" w:rsidRPr="00526D39" w:rsidRDefault="0081031E" w:rsidP="0081031E">
      <w:pPr>
        <w:pStyle w:val="B3"/>
        <w:rPr>
          <w:ins w:id="2231" w:author="CR#0730r2" w:date="2020-07-18T11:16:00Z"/>
          <w:rFonts w:eastAsia="Malgun Gothic"/>
          <w:noProof/>
          <w:lang w:eastAsia="ko-KR"/>
        </w:rPr>
      </w:pPr>
      <w:ins w:id="2232" w:author="CR#0730r2" w:date="2020-07-18T11:16:00Z">
        <w:r w:rsidRPr="00526D39">
          <w:rPr>
            <w:rFonts w:eastAsia="Malgun Gothic" w:hint="eastAsia"/>
            <w:noProof/>
            <w:lang w:eastAsia="ko-KR"/>
          </w:rPr>
          <w:t>3&gt;</w:t>
        </w:r>
        <w:r w:rsidRPr="00526D39">
          <w:rPr>
            <w:rFonts w:eastAsia="Malgun Gothic" w:hint="eastAsia"/>
            <w:noProof/>
            <w:lang w:eastAsia="ko-KR"/>
          </w:rPr>
          <w:tab/>
        </w:r>
        <w:r w:rsidRPr="00526D39">
          <w:rPr>
            <w:rFonts w:eastAsia="Malgun Gothic"/>
            <w:noProof/>
            <w:lang w:eastAsia="ko-KR"/>
          </w:rPr>
          <w:t>if the data which the MAC entity attempted to decode was successfully decoded for this TB or the data for this TB was successfully decoded before:</w:t>
        </w:r>
      </w:ins>
    </w:p>
    <w:p w:rsidR="0081031E" w:rsidRPr="00526D39" w:rsidRDefault="0081031E" w:rsidP="0081031E">
      <w:pPr>
        <w:pStyle w:val="B4"/>
        <w:rPr>
          <w:ins w:id="2233" w:author="CR#0730r2" w:date="2020-07-18T11:16:00Z"/>
          <w:noProof/>
        </w:rPr>
      </w:pPr>
      <w:ins w:id="2234" w:author="CR#0730r2" w:date="2020-07-18T11:16:00Z">
        <w:r w:rsidRPr="00526D39">
          <w:rPr>
            <w:noProof/>
            <w:lang w:eastAsia="ko-KR"/>
          </w:rPr>
          <w:t>4&gt;</w:t>
        </w:r>
        <w:r w:rsidRPr="00526D39">
          <w:rPr>
            <w:noProof/>
          </w:rPr>
          <w:tab/>
          <w:t>instruct the physical layer to generate a positive acknowledgement of the data in this TB.</w:t>
        </w:r>
      </w:ins>
    </w:p>
    <w:p w:rsidR="0081031E" w:rsidRPr="00526D39" w:rsidRDefault="0081031E" w:rsidP="0081031E">
      <w:pPr>
        <w:pStyle w:val="B3"/>
        <w:rPr>
          <w:ins w:id="2235" w:author="CR#0730r2" w:date="2020-07-18T11:16:00Z"/>
          <w:rFonts w:eastAsia="Malgun Gothic"/>
          <w:noProof/>
          <w:lang w:eastAsia="ko-KR"/>
        </w:rPr>
      </w:pPr>
      <w:ins w:id="2236" w:author="CR#0730r2" w:date="2020-07-18T11:16:00Z">
        <w:r w:rsidRPr="00526D39">
          <w:rPr>
            <w:rFonts w:eastAsia="Malgun Gothic" w:hint="eastAsia"/>
            <w:noProof/>
            <w:lang w:eastAsia="ko-KR"/>
          </w:rPr>
          <w:t>3&gt;</w:t>
        </w:r>
        <w:r w:rsidRPr="00526D39">
          <w:rPr>
            <w:rFonts w:eastAsia="Malgun Gothic" w:hint="eastAsia"/>
            <w:noProof/>
            <w:lang w:eastAsia="ko-KR"/>
          </w:rPr>
          <w:tab/>
          <w:t>else:</w:t>
        </w:r>
      </w:ins>
    </w:p>
    <w:p w:rsidR="0081031E" w:rsidRPr="00526D39" w:rsidRDefault="0081031E" w:rsidP="0081031E">
      <w:pPr>
        <w:pStyle w:val="B4"/>
        <w:rPr>
          <w:ins w:id="2237" w:author="CR#0730r2" w:date="2020-07-18T11:16:00Z"/>
          <w:noProof/>
        </w:rPr>
      </w:pPr>
      <w:ins w:id="2238" w:author="CR#0730r2" w:date="2020-07-18T11:16:00Z">
        <w:r w:rsidRPr="00526D39">
          <w:rPr>
            <w:noProof/>
            <w:lang w:eastAsia="ko-KR"/>
          </w:rPr>
          <w:t>4&gt;</w:t>
        </w:r>
        <w:r w:rsidRPr="00526D39">
          <w:rPr>
            <w:noProof/>
            <w:lang w:eastAsia="ko-KR"/>
          </w:rPr>
          <w:tab/>
        </w:r>
        <w:r w:rsidRPr="00526D39">
          <w:rPr>
            <w:noProof/>
          </w:rPr>
          <w:t>instruct the physical layer to generate a negative acknowledgement of the data in this TB.</w:t>
        </w:r>
      </w:ins>
    </w:p>
    <w:p w:rsidR="00E82967" w:rsidRPr="003E2C49" w:rsidDel="0081031E" w:rsidRDefault="00E82967" w:rsidP="00E82967">
      <w:pPr>
        <w:pStyle w:val="B2"/>
        <w:rPr>
          <w:del w:id="2239" w:author="CR#0730r2" w:date="2020-07-18T11:16:00Z"/>
          <w:noProof/>
        </w:rPr>
      </w:pPr>
      <w:del w:id="2240" w:author="CR#0730r2" w:date="2020-07-18T11:16:00Z">
        <w:r w:rsidRPr="003E2C49" w:rsidDel="0081031E">
          <w:rPr>
            <w:noProof/>
          </w:rPr>
          <w:delText>2&gt;</w:delText>
        </w:r>
        <w:r w:rsidRPr="003E2C49" w:rsidDel="0081031E">
          <w:rPr>
            <w:noProof/>
          </w:rPr>
          <w:tab/>
          <w:delText>if HARQ feedback corresponding to this TB is configured with [a shared PSFCH resource] and the communication range calculated with the location information of the associated Sidelink transmission information</w:delText>
        </w:r>
        <w:r w:rsidRPr="003E2C49" w:rsidDel="0081031E">
          <w:delText xml:space="preserve"> according to TS 38.331</w:delText>
        </w:r>
        <w:r w:rsidRPr="003E2C49" w:rsidDel="0081031E">
          <w:rPr>
            <w:noProof/>
          </w:rPr>
          <w:delText xml:space="preserve"> is smaller or equal to the communication range indicated</w:delText>
        </w:r>
        <w:r w:rsidRPr="003E2C49" w:rsidDel="0081031E">
          <w:delText xml:space="preserve"> in </w:delText>
        </w:r>
        <w:r w:rsidRPr="003E2C49" w:rsidDel="0081031E">
          <w:rPr>
            <w:noProof/>
          </w:rPr>
          <w:delText>the associated Sidelink transmission</w:delText>
        </w:r>
        <w:r w:rsidRPr="003E2C49" w:rsidDel="0081031E">
          <w:delText>:</w:delText>
        </w:r>
      </w:del>
    </w:p>
    <w:p w:rsidR="00E82967" w:rsidRPr="003E2C49" w:rsidDel="0081031E" w:rsidRDefault="00E82967" w:rsidP="00E82967">
      <w:pPr>
        <w:pStyle w:val="B3"/>
        <w:rPr>
          <w:del w:id="2241" w:author="CR#0730r2" w:date="2020-07-18T11:16:00Z"/>
          <w:noProof/>
          <w:lang w:eastAsia="ko-KR"/>
        </w:rPr>
      </w:pPr>
      <w:del w:id="2242" w:author="CR#0730r2" w:date="2020-07-18T11:16:00Z">
        <w:r w:rsidRPr="003E2C49" w:rsidDel="0081031E">
          <w:rPr>
            <w:noProof/>
            <w:lang w:eastAsia="ko-KR"/>
          </w:rPr>
          <w:delText>3&gt;</w:delText>
        </w:r>
        <w:r w:rsidRPr="003E2C49" w:rsidDel="0081031E">
          <w:rPr>
            <w:noProof/>
          </w:rPr>
          <w:tab/>
          <w:delText>instruct the physical layer to generate acknowledgement(s) of the data in this TB.</w:delText>
        </w:r>
      </w:del>
    </w:p>
    <w:p w:rsidR="00E82967" w:rsidRPr="003E2C49" w:rsidRDefault="000F52CF" w:rsidP="00E82967">
      <w:pPr>
        <w:pStyle w:val="Heading4"/>
      </w:pPr>
      <w:bookmarkStart w:id="2243" w:name="_Toc12569246"/>
      <w:bookmarkStart w:id="2244" w:name="_Toc37296268"/>
      <w:r w:rsidRPr="003E2C49">
        <w:t>5.22</w:t>
      </w:r>
      <w:r w:rsidR="00E82967" w:rsidRPr="003E2C49">
        <w:t>.2.3</w:t>
      </w:r>
      <w:r w:rsidR="00E82967" w:rsidRPr="003E2C49">
        <w:tab/>
        <w:t>Disassembly and demultiplexing</w:t>
      </w:r>
      <w:bookmarkEnd w:id="2243"/>
      <w:bookmarkEnd w:id="2244"/>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Heading2"/>
      </w:pPr>
      <w:bookmarkStart w:id="2245" w:name="_Toc12569257"/>
      <w:bookmarkStart w:id="2246" w:name="_Toc37296269"/>
      <w:r w:rsidRPr="003E2C49">
        <w:t>5.23</w:t>
      </w:r>
      <w:r w:rsidRPr="003E2C49">
        <w:tab/>
        <w:t>SL-BCH data transfer</w:t>
      </w:r>
      <w:bookmarkEnd w:id="2245"/>
      <w:bookmarkEnd w:id="2246"/>
    </w:p>
    <w:p w:rsidR="00E82967" w:rsidRPr="003E2C49" w:rsidRDefault="000F52CF" w:rsidP="00E82967">
      <w:pPr>
        <w:pStyle w:val="Heading3"/>
      </w:pPr>
      <w:bookmarkStart w:id="2247" w:name="_Toc12569258"/>
      <w:bookmarkStart w:id="2248" w:name="_Toc37296270"/>
      <w:r w:rsidRPr="003E2C49">
        <w:t>5.23</w:t>
      </w:r>
      <w:r w:rsidR="00E82967" w:rsidRPr="003E2C49">
        <w:t>.1</w:t>
      </w:r>
      <w:r w:rsidR="00E82967" w:rsidRPr="003E2C49">
        <w:tab/>
        <w:t>SL-BCH data transmission</w:t>
      </w:r>
      <w:bookmarkEnd w:id="2247"/>
      <w:bookmarkEnd w:id="2248"/>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Heading3"/>
      </w:pPr>
      <w:bookmarkStart w:id="2249" w:name="_Toc12569259"/>
      <w:bookmarkStart w:id="2250" w:name="_Toc37296271"/>
      <w:r w:rsidRPr="003E2C49">
        <w:t>5.23</w:t>
      </w:r>
      <w:r w:rsidR="00E82967" w:rsidRPr="003E2C49">
        <w:t>.2</w:t>
      </w:r>
      <w:r w:rsidR="00E82967" w:rsidRPr="003E2C49">
        <w:tab/>
        <w:t>SL-BCH data reception</w:t>
      </w:r>
      <w:bookmarkEnd w:id="2249"/>
      <w:bookmarkEnd w:id="2250"/>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Heading1"/>
        <w:rPr>
          <w:lang w:eastAsia="ko-KR"/>
        </w:rPr>
      </w:pPr>
      <w:bookmarkStart w:id="2251" w:name="_Toc37296272"/>
      <w:r w:rsidRPr="003E2C49">
        <w:rPr>
          <w:lang w:eastAsia="ko-KR"/>
        </w:rPr>
        <w:lastRenderedPageBreak/>
        <w:t>6</w:t>
      </w:r>
      <w:r w:rsidRPr="003E2C49">
        <w:rPr>
          <w:lang w:eastAsia="ko-KR"/>
        </w:rPr>
        <w:tab/>
        <w:t>Protocol Data Units, formats and parameters</w:t>
      </w:r>
      <w:bookmarkEnd w:id="1591"/>
      <w:bookmarkEnd w:id="2251"/>
    </w:p>
    <w:p w:rsidR="00411627" w:rsidRPr="003E2C49" w:rsidRDefault="00411627" w:rsidP="00411627">
      <w:pPr>
        <w:pStyle w:val="Heading2"/>
        <w:rPr>
          <w:lang w:eastAsia="ko-KR"/>
        </w:rPr>
      </w:pPr>
      <w:bookmarkStart w:id="2252" w:name="_Toc29239875"/>
      <w:bookmarkStart w:id="2253" w:name="_Toc37296273"/>
      <w:r w:rsidRPr="003E2C49">
        <w:rPr>
          <w:lang w:eastAsia="ko-KR"/>
        </w:rPr>
        <w:t>6.1</w:t>
      </w:r>
      <w:r w:rsidRPr="003E2C49">
        <w:rPr>
          <w:lang w:eastAsia="ko-KR"/>
        </w:rPr>
        <w:tab/>
        <w:t>Protocol Data Units</w:t>
      </w:r>
      <w:bookmarkEnd w:id="2252"/>
      <w:bookmarkEnd w:id="2253"/>
    </w:p>
    <w:p w:rsidR="00411627" w:rsidRPr="003E2C49" w:rsidRDefault="00411627" w:rsidP="00411627">
      <w:pPr>
        <w:pStyle w:val="Heading3"/>
        <w:rPr>
          <w:lang w:eastAsia="ko-KR"/>
        </w:rPr>
      </w:pPr>
      <w:bookmarkStart w:id="2254" w:name="_Toc29239876"/>
      <w:bookmarkStart w:id="2255" w:name="_Toc37296274"/>
      <w:r w:rsidRPr="003E2C49">
        <w:rPr>
          <w:lang w:eastAsia="ko-KR"/>
        </w:rPr>
        <w:t>6.1.1</w:t>
      </w:r>
      <w:r w:rsidRPr="003E2C49">
        <w:rPr>
          <w:lang w:eastAsia="ko-KR"/>
        </w:rPr>
        <w:tab/>
        <w:t>General</w:t>
      </w:r>
      <w:bookmarkEnd w:id="2254"/>
      <w:bookmarkEnd w:id="2255"/>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Heading3"/>
        <w:rPr>
          <w:lang w:eastAsia="ko-KR"/>
        </w:rPr>
      </w:pPr>
      <w:bookmarkStart w:id="2256" w:name="_Toc29239877"/>
      <w:bookmarkStart w:id="2257" w:name="_Toc37296275"/>
      <w:r w:rsidRPr="003E2C49">
        <w:rPr>
          <w:lang w:eastAsia="ko-KR"/>
        </w:rPr>
        <w:t>6.1.2</w:t>
      </w:r>
      <w:r w:rsidRPr="003E2C49">
        <w:rPr>
          <w:lang w:eastAsia="ko-KR"/>
        </w:rPr>
        <w:tab/>
        <w:t>MAC PDU (DL-SCH and UL-SCH except transparent MAC and Random Access Response)</w:t>
      </w:r>
      <w:bookmarkEnd w:id="2256"/>
      <w:bookmarkEnd w:id="2257"/>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30" type="#_x0000_t75" style="width:285pt;height:80.25pt" o:ole="">
            <v:imagedata r:id="rId19" o:title=""/>
          </v:shape>
          <o:OLEObject Type="Embed" ProgID="Visio.Drawing.15" ShapeID="_x0000_i1030" DrawAspect="Content" ObjectID="_1656799111" r:id="rId20"/>
        </w:object>
      </w:r>
    </w:p>
    <w:p w:rsidR="003E7C56" w:rsidRPr="003E2C49" w:rsidRDefault="003E7C56" w:rsidP="00411627">
      <w:pPr>
        <w:pStyle w:val="TH"/>
      </w:pPr>
      <w:r w:rsidRPr="003E2C49">
        <w:object w:dxaOrig="5700" w:dyaOrig="2161">
          <v:shape id="_x0000_i1031" type="#_x0000_t75" style="width:285pt;height:108.75pt" o:ole="">
            <v:imagedata r:id="rId21" o:title=""/>
          </v:shape>
          <o:OLEObject Type="Embed" ProgID="Visio.Drawing.15" ShapeID="_x0000_i1031" DrawAspect="Content" ObjectID="_1656799112"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2" type="#_x0000_t75" style="width:282.75pt;height:135pt" o:ole="">
            <v:imagedata r:id="rId23" o:title=""/>
          </v:shape>
          <o:OLEObject Type="Embed" ProgID="Visio.Drawing.15" ShapeID="_x0000_i1032" DrawAspect="Content" ObjectID="_1656799113"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3" type="#_x0000_t75" style="width:285pt;height:108.75pt" o:ole="">
            <v:imagedata r:id="rId25" o:title=""/>
          </v:shape>
          <o:OLEObject Type="Embed" ProgID="Visio.Drawing.15" ShapeID="_x0000_i1033" DrawAspect="Content" ObjectID="_1656799114" r:id="rId26"/>
        </w:object>
      </w:r>
    </w:p>
    <w:p w:rsidR="003E7C56" w:rsidRPr="003E2C49" w:rsidRDefault="003E7C56" w:rsidP="00411627">
      <w:pPr>
        <w:pStyle w:val="TH"/>
      </w:pPr>
      <w:r w:rsidRPr="003E2C49">
        <w:object w:dxaOrig="5700" w:dyaOrig="2730">
          <v:shape id="_x0000_i1034" type="#_x0000_t75" style="width:285pt;height:135.75pt" o:ole="">
            <v:imagedata r:id="rId27" o:title=""/>
          </v:shape>
          <o:OLEObject Type="Embed" ProgID="Visio.Drawing.15" ShapeID="_x0000_i1034" DrawAspect="Content" ObjectID="_1656799115"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5" type="#_x0000_t75" style="width:282.75pt;height:164.25pt" o:ole="">
            <v:imagedata r:id="rId29" o:title=""/>
          </v:shape>
          <o:OLEObject Type="Embed" ProgID="Visio.Drawing.15" ShapeID="_x0000_i1035" DrawAspect="Content" ObjectID="_1656799116"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6" type="#_x0000_t75" style="width:285pt;height:51pt" o:ole="">
            <v:imagedata r:id="rId31" o:title=""/>
          </v:shape>
          <o:OLEObject Type="Embed" ProgID="Visio.Drawing.15" ShapeID="_x0000_i1036" DrawAspect="Content" ObjectID="_1656799117" r:id="rId32"/>
        </w:object>
      </w:r>
    </w:p>
    <w:p w:rsidR="00205615" w:rsidRPr="003E2C49" w:rsidRDefault="00205615" w:rsidP="00411627">
      <w:pPr>
        <w:pStyle w:val="TH"/>
        <w:rPr>
          <w:lang w:eastAsia="ko-KR"/>
        </w:rPr>
      </w:pPr>
      <w:r w:rsidRPr="003E2C49">
        <w:object w:dxaOrig="5700" w:dyaOrig="1590">
          <v:shape id="_x0000_i1037" type="#_x0000_t75" style="width:285pt;height:80.25pt" o:ole="">
            <v:imagedata r:id="rId33" o:title=""/>
          </v:shape>
          <o:OLEObject Type="Embed" ProgID="Visio.Drawing.15" ShapeID="_x0000_i1037" DrawAspect="Content" ObjectID="_1656799118" r:id="rId34"/>
        </w:object>
      </w:r>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8" type="#_x0000_t75" style="width:482.25pt;height:119.25pt" o:ole="">
            <v:imagedata r:id="rId35" o:title=""/>
          </v:shape>
          <o:OLEObject Type="Embed" ProgID="Visio.Drawing.15" ShapeID="_x0000_i1038" DrawAspect="Content" ObjectID="_1656799119" r:id="rId36"/>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39" type="#_x0000_t75" style="width:482.25pt;height:119.25pt" o:ole="">
            <v:imagedata r:id="rId37" o:title=""/>
          </v:shape>
          <o:OLEObject Type="Embed" ProgID="Visio.Drawing.15" ShapeID="_x0000_i1039" DrawAspect="Content" ObjectID="_1656799120" r:id="rId38"/>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Heading3"/>
        <w:rPr>
          <w:lang w:eastAsia="ko-KR"/>
        </w:rPr>
      </w:pPr>
      <w:bookmarkStart w:id="2258" w:name="_Toc29239878"/>
      <w:bookmarkStart w:id="2259" w:name="_Toc37296276"/>
      <w:r w:rsidRPr="003E2C49">
        <w:rPr>
          <w:lang w:eastAsia="ko-KR"/>
        </w:rPr>
        <w:t>6.1.3</w:t>
      </w:r>
      <w:r w:rsidRPr="003E2C49">
        <w:rPr>
          <w:lang w:eastAsia="ko-KR"/>
        </w:rPr>
        <w:tab/>
        <w:t>MAC Control Elements (CEs)</w:t>
      </w:r>
      <w:bookmarkEnd w:id="2258"/>
      <w:bookmarkEnd w:id="2259"/>
    </w:p>
    <w:p w:rsidR="00411627" w:rsidRPr="003E2C49" w:rsidRDefault="00411627" w:rsidP="00411627">
      <w:pPr>
        <w:pStyle w:val="Heading4"/>
        <w:rPr>
          <w:lang w:eastAsia="ko-KR"/>
        </w:rPr>
      </w:pPr>
      <w:bookmarkStart w:id="2260" w:name="_Toc29239879"/>
      <w:bookmarkStart w:id="2261" w:name="_Toc37296277"/>
      <w:r w:rsidRPr="003E2C49">
        <w:rPr>
          <w:lang w:eastAsia="ko-KR"/>
        </w:rPr>
        <w:t>6.1.3.1</w:t>
      </w:r>
      <w:r w:rsidRPr="003E2C49">
        <w:rPr>
          <w:lang w:eastAsia="ko-KR"/>
        </w:rPr>
        <w:tab/>
        <w:t>Buffer Status Report MAC CEs</w:t>
      </w:r>
      <w:bookmarkEnd w:id="2260"/>
      <w:bookmarkEnd w:id="2261"/>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ins w:id="2262" w:author="CR#0708r4" w:date="2020-07-17T15:22:00Z">
        <w:r w:rsidR="008F4B86">
          <w:rPr>
            <w:lang w:eastAsia="ko-KR"/>
          </w:rPr>
          <w:t xml:space="preserve"> or</w:t>
        </w:r>
      </w:ins>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ins w:id="2263" w:author="CR#0708r4" w:date="2020-07-17T15:23:00Z">
        <w:r w:rsidR="008F4B86">
          <w:rPr>
            <w:lang w:eastAsia="ko-KR"/>
          </w:rPr>
          <w:t>.</w:t>
        </w:r>
      </w:ins>
      <w:del w:id="2264" w:author="CR#0708r4" w:date="2020-07-17T15:23:00Z">
        <w:r w:rsidR="0047246C" w:rsidRPr="003E2C49" w:rsidDel="008F4B86">
          <w:rPr>
            <w:lang w:eastAsia="ko-KR"/>
          </w:rPr>
          <w:delText>;</w:delText>
        </w:r>
      </w:del>
      <w:del w:id="2265" w:author="CR#0708r4" w:date="2020-07-17T15:22:00Z">
        <w:r w:rsidR="0047246C" w:rsidRPr="003E2C49" w:rsidDel="008F4B86">
          <w:rPr>
            <w:lang w:eastAsia="ko-KR"/>
          </w:rPr>
          <w:delText xml:space="preserve"> or</w:delText>
        </w:r>
      </w:del>
    </w:p>
    <w:p w:rsidR="008F4B86" w:rsidRDefault="008F4B86" w:rsidP="008F4B86">
      <w:pPr>
        <w:rPr>
          <w:ins w:id="2266" w:author="CR#0708r4" w:date="2020-07-17T15:23:00Z"/>
          <w:rFonts w:eastAsia="Malgun Gothic"/>
          <w:lang w:eastAsia="ko-KR"/>
        </w:rPr>
      </w:pPr>
      <w:ins w:id="2267" w:author="CR#0708r4" w:date="2020-07-17T15:23:00Z">
        <w:r>
          <w:rPr>
            <w:rFonts w:eastAsia="Malgun Gothic"/>
            <w:lang w:eastAsia="ko-KR"/>
          </w:rPr>
          <w:t>Pre-emptive BSR MAC CE consists of:</w:t>
        </w:r>
      </w:ins>
    </w:p>
    <w:p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w:t>
      </w:r>
      <w:ins w:id="2268" w:author="CR#0708r4" w:date="2020-07-17T15:23:00Z">
        <w:r w:rsidR="008F4B86">
          <w:rPr>
            <w:lang w:eastAsia="ko-KR"/>
          </w:rPr>
          <w:t xml:space="preserve"> and Pre-emptive BSR format</w:t>
        </w:r>
      </w:ins>
      <w:r w:rsidRPr="003E2C49">
        <w:rPr>
          <w:lang w:eastAsia="ko-KR"/>
        </w:rPr>
        <w: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w:t>
      </w:r>
      <w:ins w:id="2269" w:author="CR#0708r4" w:date="2020-07-17T15:23:00Z">
        <w:r w:rsidR="008F4B86">
          <w:rPr>
            <w:rFonts w:eastAsia="Malgun Gothic"/>
            <w:lang w:eastAsia="ko-KR"/>
          </w:rPr>
          <w:t xml:space="preserve"> format</w:t>
        </w:r>
      </w:ins>
      <w:r w:rsidR="0047246C" w:rsidRPr="003E2C49">
        <w:rPr>
          <w:rFonts w:eastAsia="Malgun Gothic"/>
          <w:lang w:eastAsia="ko-KR"/>
        </w:rPr>
        <w:t>, the Buffer Size field identifies the total amount of the data expected to arrive at the IAB-MT of the node where the Pre-emptive BSR is triggered</w:t>
      </w:r>
      <w:ins w:id="2270" w:author="CR#0708r4" w:date="2020-07-17T15:24:00Z">
        <w:r w:rsidR="008F4B86">
          <w:rPr>
            <w:rFonts w:eastAsia="Malgun Gothic"/>
            <w:lang w:eastAsia="ko-KR"/>
          </w:rPr>
          <w:t xml:space="preserve"> and does not include the volume of data currently available in the IAB-MT</w:t>
        </w:r>
      </w:ins>
      <w:r w:rsidR="0047246C" w:rsidRPr="003E2C49">
        <w:rPr>
          <w:rFonts w:eastAsia="Malgun Gothic"/>
          <w:lang w:eastAsia="ko-KR"/>
        </w:rPr>
        <w:t>. Pre-emptive BSR</w:t>
      </w:r>
      <w:ins w:id="2271" w:author="CR#0708r4" w:date="2020-07-17T15:24:00Z">
        <w:r w:rsidR="008F4B86">
          <w:rPr>
            <w:rFonts w:eastAsia="Malgun Gothic"/>
            <w:lang w:eastAsia="ko-KR"/>
          </w:rPr>
          <w:t xml:space="preserve"> format</w:t>
        </w:r>
      </w:ins>
      <w:r w:rsidR="0047246C" w:rsidRPr="003E2C49">
        <w:rPr>
          <w:rFonts w:eastAsia="Malgun Gothic"/>
          <w:lang w:eastAsia="ko-KR"/>
        </w:rPr>
        <w:t xml:space="preserve"> is identical to the Long BSR format.</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40" type="#_x0000_t75" style="width:285pt;height:51pt" o:ole="">
            <v:imagedata r:id="rId39" o:title=""/>
          </v:shape>
          <o:OLEObject Type="Embed" ProgID="Visio.Drawing.15" ShapeID="_x0000_i1040" DrawAspect="Content" ObjectID="_1656799121" r:id="rId40"/>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41" type="#_x0000_t75" style="width:285pt;height:164.25pt" o:ole="">
            <v:imagedata r:id="rId41" o:title=""/>
          </v:shape>
          <o:OLEObject Type="Embed" ProgID="Visio.Drawing.15" ShapeID="_x0000_i1041" DrawAspect="Content" ObjectID="_1656799122" r:id="rId42"/>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8F4B86">
        <w:rPr>
          <w:rFonts w:eastAsia="Malgun Gothic"/>
          <w:bCs/>
          <w:noProof/>
          <w:lang w:eastAsia="ko-KR"/>
          <w:rPrChange w:id="2272" w:author="CR#0708r4" w:date="2020-07-17T15:24:00Z">
            <w:rPr>
              <w:rFonts w:eastAsia="Malgun Gothic"/>
              <w:b w:val="0"/>
              <w:noProof/>
              <w:lang w:eastAsia="ko-KR"/>
            </w:rPr>
          </w:rPrChange>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2273"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lastRenderedPageBreak/>
        <w:t>Table</w:t>
      </w:r>
      <w:bookmarkEnd w:id="2273"/>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Heading4"/>
        <w:rPr>
          <w:noProof/>
          <w:lang w:eastAsia="ko-KR"/>
        </w:rPr>
      </w:pPr>
      <w:bookmarkStart w:id="2274" w:name="_Toc29239880"/>
      <w:bookmarkStart w:id="2275" w:name="_Toc37296278"/>
      <w:r w:rsidRPr="003E2C49">
        <w:rPr>
          <w:noProof/>
        </w:rPr>
        <w:t>6.1.3.2</w:t>
      </w:r>
      <w:r w:rsidRPr="003E2C49">
        <w:rPr>
          <w:noProof/>
        </w:rPr>
        <w:tab/>
        <w:t xml:space="preserve">C-RNTI MAC </w:t>
      </w:r>
      <w:r w:rsidRPr="003E2C49">
        <w:rPr>
          <w:noProof/>
          <w:lang w:eastAsia="ko-KR"/>
        </w:rPr>
        <w:t>CE</w:t>
      </w:r>
      <w:bookmarkEnd w:id="2274"/>
      <w:bookmarkEnd w:id="2275"/>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2" type="#_x0000_t75" style="width:286.5pt;height:80.25pt" o:ole="">
            <v:imagedata r:id="rId43" o:title=""/>
          </v:shape>
          <o:OLEObject Type="Embed" ProgID="Visio.Drawing.15" ShapeID="_x0000_i1042" DrawAspect="Content" ObjectID="_1656799123" r:id="rId44"/>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Heading4"/>
        <w:rPr>
          <w:noProof/>
          <w:lang w:eastAsia="ko-KR"/>
        </w:rPr>
      </w:pPr>
      <w:bookmarkStart w:id="2276" w:name="_Toc29239881"/>
      <w:bookmarkStart w:id="2277"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2276"/>
      <w:bookmarkEnd w:id="2277"/>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3" type="#_x0000_t75" style="width:285pt;height:193.5pt" o:ole="">
            <v:imagedata r:id="rId45" o:title=""/>
          </v:shape>
          <o:OLEObject Type="Embed" ProgID="Visio.Drawing.15" ShapeID="_x0000_i1043" DrawAspect="Content" ObjectID="_1656799124" r:id="rId46"/>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Heading4"/>
        <w:rPr>
          <w:noProof/>
        </w:rPr>
      </w:pPr>
      <w:bookmarkStart w:id="2278" w:name="_Toc29239882"/>
      <w:bookmarkStart w:id="2279" w:name="_Toc37296280"/>
      <w:r w:rsidRPr="003E2C49">
        <w:rPr>
          <w:noProof/>
        </w:rPr>
        <w:t>6.1.3.</w:t>
      </w:r>
      <w:r w:rsidRPr="003E2C49">
        <w:rPr>
          <w:noProof/>
          <w:lang w:eastAsia="ko-KR"/>
        </w:rPr>
        <w:t>4</w:t>
      </w:r>
      <w:r w:rsidRPr="003E2C49">
        <w:rPr>
          <w:noProof/>
        </w:rPr>
        <w:tab/>
        <w:t>Timing Advance Command MAC CE</w:t>
      </w:r>
      <w:bookmarkEnd w:id="2278"/>
      <w:bookmarkEnd w:id="2279"/>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4" type="#_x0000_t75" style="width:285pt;height:51pt" o:ole="">
            <v:imagedata r:id="rId47" o:title=""/>
          </v:shape>
          <o:OLEObject Type="Embed" ProgID="Visio.Drawing.15" ShapeID="_x0000_i1044" DrawAspect="Content" ObjectID="_1656799125" r:id="rId48"/>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Heading4"/>
        <w:rPr>
          <w:rFonts w:eastAsia="Malgun Gothic"/>
        </w:rPr>
      </w:pPr>
      <w:bookmarkStart w:id="2280" w:name="_Toc37296281"/>
      <w:bookmarkStart w:id="2281" w:name="_Toc29239883"/>
      <w:r w:rsidRPr="003E2C49">
        <w:rPr>
          <w:rFonts w:eastAsia="Malgun Gothic"/>
        </w:rPr>
        <w:t>6.1.3.4a</w:t>
      </w:r>
      <w:r w:rsidRPr="003E2C49">
        <w:rPr>
          <w:rFonts w:eastAsia="Malgun Gothic"/>
        </w:rPr>
        <w:tab/>
      </w:r>
      <w:bookmarkStart w:id="2282" w:name="_Hlk20927412"/>
      <w:r w:rsidRPr="003E2C49">
        <w:rPr>
          <w:rFonts w:eastAsia="Malgun Gothic"/>
        </w:rPr>
        <w:t>Absolute Timing Advance Command MAC CE</w:t>
      </w:r>
      <w:bookmarkEnd w:id="2280"/>
      <w:bookmarkEnd w:id="2282"/>
    </w:p>
    <w:p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2283" w:author="CR#0714r5" w:date="2020-07-17T20:24:00Z">
        <w:r w:rsidR="000D4BCF">
          <w:t>e</w:t>
        </w:r>
      </w:ins>
      <w:r w:rsidRPr="003E2C49">
        <w:t xml:space="preserve">LCID as specified in </w:t>
      </w:r>
      <w:r w:rsidRPr="003E2C49">
        <w:rPr>
          <w:lang w:eastAsia="ko-KR"/>
        </w:rPr>
        <w:t>T</w:t>
      </w:r>
      <w:r w:rsidRPr="003E2C49">
        <w:t>able 6.2.1-1</w:t>
      </w:r>
      <w:ins w:id="2284" w:author="CR#0714r5" w:date="2020-07-17T20:24:00Z">
        <w:r w:rsidR="000D4BCF">
          <w:t>b</w:t>
        </w:r>
      </w:ins>
      <w:r w:rsidRPr="003E2C49">
        <w:t>.</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5" type="#_x0000_t75" style="width:285pt;height:80.25pt" o:ole="">
            <v:imagedata r:id="rId49" o:title=""/>
          </v:shape>
          <o:OLEObject Type="Embed" ProgID="Visio.Drawing.15" ShapeID="_x0000_i1045" DrawAspect="Content" ObjectID="_1656799126" r:id="rId50"/>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Heading4"/>
        <w:rPr>
          <w:noProof/>
          <w:lang w:eastAsia="ko-KR"/>
        </w:rPr>
      </w:pPr>
      <w:bookmarkStart w:id="2285"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2281"/>
      <w:bookmarkEnd w:id="2285"/>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286" w:name="_Toc29239884"/>
      <w:bookmarkStart w:id="2287"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2286"/>
      <w:bookmarkEnd w:id="2287"/>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288" w:name="_Toc29239885"/>
      <w:bookmarkStart w:id="2289"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288"/>
      <w:bookmarkEnd w:id="2289"/>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Heading4"/>
        <w:rPr>
          <w:noProof/>
          <w:lang w:eastAsia="ko-KR"/>
        </w:rPr>
      </w:pPr>
      <w:bookmarkStart w:id="2290" w:name="_Toc29239886"/>
      <w:bookmarkStart w:id="2291"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2290"/>
      <w:bookmarkEnd w:id="2291"/>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8D0471" w:rsidRPr="00805866" w:rsidRDefault="008D0471" w:rsidP="008D0471">
      <w:pPr>
        <w:pStyle w:val="B1"/>
        <w:rPr>
          <w:ins w:id="2292" w:author="CR#0716r1" w:date="2020-07-17T20:29:00Z"/>
          <w:noProof/>
          <w:lang w:eastAsia="ko-KR"/>
        </w:rPr>
      </w:pPr>
      <w:ins w:id="2293" w:author="CR#0716r1" w:date="2020-07-17T20:29:00Z">
        <w:r w:rsidRPr="00805866">
          <w:rPr>
            <w:lang w:eastAsia="ko-KR"/>
          </w:rPr>
          <w:t>-</w:t>
        </w:r>
        <w:r w:rsidRPr="00805866">
          <w:rPr>
            <w:lang w:eastAsia="ko-KR"/>
          </w:rPr>
          <w:tab/>
          <w:t>P: This field indicates whether the MAC entity applies power backoff due to power management</w:t>
        </w:r>
        <w:r>
          <w:rPr>
            <w:lang w:eastAsia="ko-KR"/>
          </w:rPr>
          <w:t xml:space="preserve"> </w:t>
        </w:r>
        <w:r w:rsidRPr="00246184">
          <w:rPr>
            <w:noProof/>
          </w:rPr>
          <w:t>(as allowed by P-MPR</w:t>
        </w:r>
        <w:r w:rsidRPr="00246184">
          <w:rPr>
            <w:noProof/>
            <w:vertAlign w:val="subscript"/>
          </w:rPr>
          <w:t>c</w:t>
        </w:r>
        <w:r w:rsidRPr="00246184">
          <w:rPr>
            <w:noProof/>
          </w:rPr>
          <w:t xml:space="preserve"> </w:t>
        </w:r>
        <w:r w:rsidRPr="00805866">
          <w:rPr>
            <w:noProof/>
            <w:lang w:eastAsia="ko-KR"/>
          </w:rPr>
          <w:t>as specified in TS 38.101</w:t>
        </w:r>
        <w:r>
          <w:rPr>
            <w:noProof/>
            <w:lang w:eastAsia="ko-KR"/>
          </w:rPr>
          <w:t>-1</w:t>
        </w:r>
        <w:r w:rsidRPr="00805866">
          <w:rPr>
            <w:noProof/>
            <w:lang w:eastAsia="ko-KR"/>
          </w:rPr>
          <w:t xml:space="preserve"> </w:t>
        </w:r>
        <w:r w:rsidRPr="00805866">
          <w:rPr>
            <w:noProof/>
          </w:rPr>
          <w:t>[</w:t>
        </w:r>
        <w:r>
          <w:rPr>
            <w:noProof/>
          </w:rPr>
          <w:t>14</w:t>
        </w:r>
        <w:r w:rsidRPr="00805866">
          <w:rPr>
            <w:noProof/>
          </w:rPr>
          <w:t>]</w:t>
        </w:r>
        <w:r>
          <w:rPr>
            <w:noProof/>
          </w:rPr>
          <w:t xml:space="preserve">, </w:t>
        </w:r>
        <w:r>
          <w:rPr>
            <w:rFonts w:eastAsia="DengXian"/>
            <w:noProof/>
            <w:lang w:eastAsia="zh-CN"/>
          </w:rPr>
          <w:t>TS 38.101-2</w:t>
        </w:r>
        <w:r>
          <w:rPr>
            <w:noProof/>
          </w:rPr>
          <w:t xml:space="preserve"> [15]</w:t>
        </w:r>
      </w:ins>
      <w:ins w:id="2294" w:author="Draft v3" w:date="2020-07-20T14:17:00Z">
        <w:r w:rsidR="00AC61E1">
          <w:rPr>
            <w:noProof/>
          </w:rPr>
          <w:t>,</w:t>
        </w:r>
      </w:ins>
      <w:ins w:id="2295" w:author="CR#0716r1" w:date="2020-07-17T20:29:00Z">
        <w:r w:rsidRPr="00BD4C1A">
          <w:rPr>
            <w:rFonts w:eastAsia="DengXian"/>
            <w:noProof/>
            <w:lang w:eastAsia="zh-CN"/>
          </w:rPr>
          <w:t xml:space="preserve"> </w:t>
        </w:r>
        <w:r>
          <w:rPr>
            <w:rFonts w:eastAsiaTheme="minorEastAsia" w:hint="eastAsia"/>
            <w:noProof/>
          </w:rPr>
          <w:t xml:space="preserve">and </w:t>
        </w:r>
        <w:r>
          <w:rPr>
            <w:rFonts w:eastAsia="DengXian"/>
            <w:noProof/>
            <w:lang w:eastAsia="zh-CN"/>
          </w:rPr>
          <w:t>TS 38.101-</w:t>
        </w:r>
        <w:r>
          <w:rPr>
            <w:rFonts w:eastAsiaTheme="minorEastAsia" w:hint="eastAsia"/>
            <w:noProof/>
          </w:rPr>
          <w:t>3</w:t>
        </w:r>
        <w:r>
          <w:rPr>
            <w:noProof/>
          </w:rPr>
          <w:t xml:space="preserve"> [</w:t>
        </w:r>
        <w:r>
          <w:rPr>
            <w:rFonts w:eastAsiaTheme="minorEastAsia"/>
            <w:noProof/>
          </w:rPr>
          <w:t>16</w:t>
        </w:r>
        <w:r>
          <w:rPr>
            <w:noProof/>
          </w:rPr>
          <w:t>]</w:t>
        </w:r>
        <w:r w:rsidRPr="00805866">
          <w:rPr>
            <w:noProof/>
          </w:rPr>
          <w:t>)</w:t>
        </w:r>
        <w:r w:rsidRPr="00805866">
          <w:rPr>
            <w:lang w:eastAsia="ko-KR"/>
          </w:rPr>
          <w:t xml:space="preserve">. The MAC entity shall set </w:t>
        </w:r>
      </w:ins>
      <w:ins w:id="2296" w:author="Draft v3" w:date="2020-07-20T14:18:00Z">
        <w:r w:rsidR="00AC61E1">
          <w:rPr>
            <w:lang w:eastAsia="ko-KR"/>
          </w:rPr>
          <w:lastRenderedPageBreak/>
          <w:t xml:space="preserve">the </w:t>
        </w:r>
      </w:ins>
      <w:ins w:id="2297" w:author="CR#0716r1" w:date="2020-07-17T20:29:00Z">
        <w:r w:rsidRPr="00805866">
          <w:rPr>
            <w:lang w:eastAsia="ko-KR"/>
          </w:rPr>
          <w:t>P</w:t>
        </w:r>
      </w:ins>
      <w:ins w:id="2298" w:author="Draft v3" w:date="2020-07-20T14:18:00Z">
        <w:r w:rsidR="00AC61E1">
          <w:rPr>
            <w:lang w:eastAsia="ko-KR"/>
          </w:rPr>
          <w:t xml:space="preserve"> field to</w:t>
        </w:r>
      </w:ins>
      <w:ins w:id="2299" w:author="CR#0716r1" w:date="2020-07-17T20:29:00Z">
        <w:del w:id="2300" w:author="Draft v3" w:date="2020-07-20T14:18:00Z">
          <w:r w:rsidRPr="00805866" w:rsidDel="00AC61E1">
            <w:rPr>
              <w:lang w:eastAsia="ko-KR"/>
            </w:rPr>
            <w:delText>=</w:delText>
          </w:r>
        </w:del>
      </w:ins>
      <w:ins w:id="2301" w:author="Draft v3" w:date="2020-07-20T14:18:00Z">
        <w:r w:rsidR="00AC61E1">
          <w:rPr>
            <w:lang w:eastAsia="ko-KR"/>
          </w:rPr>
          <w:t xml:space="preserve"> </w:t>
        </w:r>
      </w:ins>
      <w:ins w:id="2302" w:author="CR#0716r1" w:date="2020-07-17T20:29:00Z">
        <w:r w:rsidRPr="00805866">
          <w:rPr>
            <w:lang w:eastAsia="ko-KR"/>
          </w:rPr>
          <w:t>1 if the corresponding P</w:t>
        </w:r>
        <w:r w:rsidRPr="00805866">
          <w:rPr>
            <w:vertAlign w:val="subscript"/>
            <w:lang w:eastAsia="ko-KR"/>
          </w:rPr>
          <w:t>CMAX,f,c</w:t>
        </w:r>
        <w:r w:rsidRPr="00805866">
          <w:rPr>
            <w:lang w:eastAsia="ko-KR"/>
          </w:rPr>
          <w:t xml:space="preserve"> field would have had a different value if no power backoff due to power management had been applied;</w:t>
        </w:r>
      </w:ins>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AC61E1" w:rsidP="00411627">
      <w:pPr>
        <w:pStyle w:val="TH"/>
        <w:rPr>
          <w:lang w:eastAsia="ko-KR"/>
        </w:rPr>
      </w:pPr>
      <w:ins w:id="2303" w:author="Draft v3" w:date="2020-07-20T14:20:00Z">
        <w:r>
          <w:object w:dxaOrig="4575" w:dyaOrig="1591">
            <v:shape id="_x0000_i1046" type="#_x0000_t75" style="width:229.5pt;height:79.5pt" o:ole="">
              <v:imagedata r:id="rId51" o:title=""/>
            </v:shape>
            <o:OLEObject Type="Embed" ProgID="Visio.Drawing.15" ShapeID="_x0000_i1046" DrawAspect="Content" ObjectID="_1656799127" r:id="rId52"/>
          </w:object>
        </w:r>
      </w:ins>
      <w:ins w:id="2304" w:author="CR#0716r1" w:date="2020-07-17T20:29:00Z">
        <w:del w:id="2305" w:author="Draft v3" w:date="2020-07-20T14:20:00Z">
          <w:r w:rsidR="008D0471" w:rsidDel="00AC61E1">
            <w:rPr>
              <w:noProof/>
            </w:rPr>
            <w:object w:dxaOrig="4605" w:dyaOrig="1605">
              <v:shape id="_x0000_i1047" type="#_x0000_t75" style="width:230.25pt;height:80.25pt" o:ole="">
                <v:imagedata r:id="rId53" o:title=""/>
              </v:shape>
              <o:OLEObject Type="Embed" ProgID="Visio.Drawing.11" ShapeID="_x0000_i1047" DrawAspect="Content" ObjectID="_1656799128" r:id="rId54"/>
            </w:object>
          </w:r>
        </w:del>
      </w:ins>
      <w:del w:id="2306" w:author="CR#0716r1" w:date="2020-07-17T20:29:00Z">
        <w:r w:rsidR="00411627" w:rsidRPr="003E2C49" w:rsidDel="008D0471">
          <w:object w:dxaOrig="4575" w:dyaOrig="1590">
            <v:shape id="_x0000_i1048" type="#_x0000_t75" style="width:229.5pt;height:80.25pt" o:ole="">
              <v:imagedata r:id="rId55" o:title=""/>
            </v:shape>
            <o:OLEObject Type="Embed" ProgID="Visio.Drawing.15" ShapeID="_x0000_i1048" DrawAspect="Content" ObjectID="_1656799129" r:id="rId56"/>
          </w:object>
        </w:r>
      </w:del>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Heading4"/>
        <w:rPr>
          <w:lang w:eastAsia="ko-KR"/>
        </w:rPr>
      </w:pPr>
      <w:bookmarkStart w:id="2307" w:name="_Toc29239887"/>
      <w:bookmarkStart w:id="2308" w:name="_Toc37296286"/>
      <w:r w:rsidRPr="003E2C49">
        <w:rPr>
          <w:lang w:eastAsia="ko-KR"/>
        </w:rPr>
        <w:t>6.1.3.9</w:t>
      </w:r>
      <w:r w:rsidRPr="003E2C49">
        <w:rPr>
          <w:lang w:eastAsia="ko-KR"/>
        </w:rPr>
        <w:tab/>
        <w:t>Multiple Entry PHR MAC CE</w:t>
      </w:r>
      <w:bookmarkEnd w:id="2307"/>
      <w:bookmarkEnd w:id="2308"/>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lastRenderedPageBreak/>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49" type="#_x0000_t75" style="width:229.5pt;height:306.75pt" o:ole="">
            <v:imagedata r:id="rId57" o:title=""/>
          </v:shape>
          <o:OLEObject Type="Embed" ProgID="Visio.Drawing.15" ShapeID="_x0000_i1049" DrawAspect="Content" ObjectID="_1656799130" r:id="rId58"/>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50" type="#_x0000_t75" style="width:229.5pt;height:390.75pt" o:ole="">
            <v:imagedata r:id="rId59" o:title=""/>
          </v:shape>
          <o:OLEObject Type="Embed" ProgID="Visio.Drawing.15" ShapeID="_x0000_i1050" DrawAspect="Content" ObjectID="_1656799131" r:id="rId60"/>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Heading4"/>
        <w:rPr>
          <w:noProof/>
          <w:lang w:eastAsia="ko-KR"/>
        </w:rPr>
      </w:pPr>
      <w:bookmarkStart w:id="2309" w:name="_Toc29239888"/>
      <w:bookmarkStart w:id="2310"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2309"/>
      <w:bookmarkEnd w:id="2310"/>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51" type="#_x0000_t75" style="width:285pt;height:51pt" o:ole="">
            <v:imagedata r:id="rId61" o:title=""/>
          </v:shape>
          <o:OLEObject Type="Embed" ProgID="Visio.Drawing.15" ShapeID="_x0000_i1051" DrawAspect="Content" ObjectID="_1656799132" r:id="rId62"/>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52" type="#_x0000_t75" style="width:285pt;height:135.75pt" o:ole="">
            <v:imagedata r:id="rId63" o:title=""/>
          </v:shape>
          <o:OLEObject Type="Embed" ProgID="Visio.Drawing.15" ShapeID="_x0000_i1052" DrawAspect="Content" ObjectID="_1656799133" r:id="rId64"/>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Heading4"/>
        <w:rPr>
          <w:noProof/>
          <w:lang w:eastAsia="ko-KR"/>
        </w:rPr>
      </w:pPr>
      <w:bookmarkStart w:id="2311" w:name="_Toc29239889"/>
      <w:bookmarkStart w:id="2312"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2311"/>
      <w:bookmarkEnd w:id="2312"/>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53" type="#_x0000_t75" style="width:285pt;height:51pt" o:ole="">
            <v:imagedata r:id="rId65" o:title=""/>
          </v:shape>
          <o:OLEObject Type="Embed" ProgID="Visio.Drawing.15" ShapeID="_x0000_i1053" DrawAspect="Content" ObjectID="_1656799134" r:id="rId66"/>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Heading4"/>
        <w:rPr>
          <w:lang w:eastAsia="ko-KR"/>
        </w:rPr>
      </w:pPr>
      <w:bookmarkStart w:id="2313" w:name="_Toc29239890"/>
      <w:bookmarkStart w:id="2314" w:name="_Toc37296289"/>
      <w:r w:rsidRPr="003E2C49">
        <w:rPr>
          <w:lang w:eastAsia="ko-KR"/>
        </w:rPr>
        <w:t>6.1.3.12</w:t>
      </w:r>
      <w:r w:rsidRPr="003E2C49">
        <w:rPr>
          <w:lang w:eastAsia="ko-KR"/>
        </w:rPr>
        <w:tab/>
        <w:t>SP CSI-RS/CSI-IM Resource Set Activation/Deactivation MAC CE</w:t>
      </w:r>
      <w:bookmarkEnd w:id="2313"/>
      <w:bookmarkEnd w:id="2314"/>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4" type="#_x0000_t75" style="width:285pt;height:192.75pt" o:ole="">
            <v:imagedata r:id="rId67" o:title=""/>
          </v:shape>
          <o:OLEObject Type="Embed" ProgID="Visio.Drawing.15" ShapeID="_x0000_i1054" DrawAspect="Content" ObjectID="_1656799135" r:id="rId68"/>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Heading4"/>
        <w:rPr>
          <w:lang w:eastAsia="ko-KR"/>
        </w:rPr>
      </w:pPr>
      <w:bookmarkStart w:id="2315" w:name="_Toc29239891"/>
      <w:bookmarkStart w:id="2316" w:name="_Toc37296290"/>
      <w:r w:rsidRPr="003E2C49">
        <w:rPr>
          <w:lang w:eastAsia="ko-KR"/>
        </w:rPr>
        <w:t>6.1.3.13</w:t>
      </w:r>
      <w:r w:rsidRPr="003E2C49">
        <w:rPr>
          <w:lang w:eastAsia="ko-KR"/>
        </w:rPr>
        <w:tab/>
        <w:t>Aperiodic CSI Trigger State Subselection MAC CE</w:t>
      </w:r>
      <w:bookmarkEnd w:id="2315"/>
      <w:bookmarkEnd w:id="2316"/>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del w:id="2317" w:author="CR#0734r2" w:date="2020-07-18T11:35:00Z">
        <w:r w:rsidR="00FA61AC" w:rsidRPr="003E2C49" w:rsidDel="0081031E">
          <w:rPr>
            <w:rFonts w:eastAsia="Malgun Gothic"/>
            <w:iCs/>
          </w:rPr>
          <w:delText xml:space="preserve"> or </w:delText>
        </w:r>
        <w:r w:rsidR="00FA61AC" w:rsidRPr="003E2C49" w:rsidDel="0081031E">
          <w:rPr>
            <w:rFonts w:eastAsia="Malgun Gothic"/>
            <w:i/>
          </w:rPr>
          <w:delText>aperiodicTriggerStateListForDCI-Format0-2</w:delText>
        </w:r>
        <w:r w:rsidR="00FA61AC" w:rsidRPr="003E2C49" w:rsidDel="0081031E">
          <w:rPr>
            <w:rFonts w:eastAsia="Malgun Gothic"/>
            <w:iCs/>
          </w:rPr>
          <w:delText xml:space="preserve"> depending on how D field is set</w:delText>
        </w:r>
      </w:del>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81031E" w:rsidRDefault="0081031E" w:rsidP="0081031E">
      <w:pPr>
        <w:pStyle w:val="B1"/>
        <w:rPr>
          <w:ins w:id="2318" w:author="CR#0734r2" w:date="2020-07-18T11:36:00Z"/>
          <w:lang w:eastAsia="ko-KR"/>
        </w:rPr>
      </w:pPr>
      <w:ins w:id="2319" w:author="CR#0734r2" w:date="2020-07-18T11:36:00Z">
        <w:r>
          <w:rPr>
            <w:lang w:eastAsia="ko-KR"/>
          </w:rPr>
          <w:t>-</w:t>
        </w:r>
        <w:r>
          <w:rPr>
            <w:lang w:eastAsia="ko-KR"/>
          </w:rPr>
          <w:tab/>
          <w:t>R: Reserved bit, set to 0.</w:t>
        </w:r>
      </w:ins>
    </w:p>
    <w:p w:rsidR="00411627" w:rsidRPr="003E2C49" w:rsidDel="0081031E" w:rsidRDefault="00411627" w:rsidP="0081031E">
      <w:pPr>
        <w:pStyle w:val="B1"/>
        <w:rPr>
          <w:del w:id="2320" w:author="CR#0734r2" w:date="2020-07-18T11:36:00Z"/>
          <w:lang w:eastAsia="ko-KR"/>
        </w:rPr>
      </w:pPr>
      <w:del w:id="2321" w:author="CR#0734r2" w:date="2020-07-18T11:36:00Z">
        <w:r w:rsidRPr="003E2C49" w:rsidDel="0081031E">
          <w:rPr>
            <w:lang w:eastAsia="ko-KR"/>
          </w:rPr>
          <w:delText>-</w:delText>
        </w:r>
        <w:r w:rsidRPr="003E2C49" w:rsidDel="0081031E">
          <w:rPr>
            <w:lang w:eastAsia="ko-KR"/>
          </w:rPr>
          <w:tab/>
        </w:r>
        <w:r w:rsidR="00FA61AC" w:rsidRPr="003E2C49" w:rsidDel="0081031E">
          <w:rPr>
            <w:rFonts w:eastAsia="Malgun Gothic"/>
            <w:noProof/>
            <w:lang w:eastAsia="ko-KR"/>
          </w:rPr>
          <w:delText>D: This field indicates which aperiodic CSI trigger state list this MAC CE refers to. If the field is set to 0,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s indicate the Aperiodic Trigger States configured within </w:delText>
        </w:r>
        <w:r w:rsidR="00FA61AC" w:rsidRPr="003E2C49" w:rsidDel="0081031E">
          <w:rPr>
            <w:rFonts w:eastAsia="Malgun Gothic"/>
            <w:i/>
            <w:iCs/>
            <w:noProof/>
            <w:lang w:eastAsia="ko-KR"/>
          </w:rPr>
          <w:delText>aperiodicTriggerStateList</w:delText>
        </w:r>
        <w:r w:rsidR="00FA61AC" w:rsidRPr="003E2C49" w:rsidDel="0081031E">
          <w:rPr>
            <w:rFonts w:eastAsia="Malgun Gothic"/>
            <w:noProof/>
            <w:lang w:eastAsia="ko-KR"/>
          </w:rPr>
          <w:delText>; if the field is set to 1,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 indicate the Aperiodic Trigger States configured within </w:delText>
        </w:r>
        <w:r w:rsidR="00FA61AC" w:rsidRPr="003E2C49" w:rsidDel="0081031E">
          <w:rPr>
            <w:rFonts w:eastAsia="Malgun Gothic"/>
            <w:i/>
            <w:iCs/>
            <w:noProof/>
            <w:lang w:eastAsia="ko-KR"/>
          </w:rPr>
          <w:delText>aperiodicTriggerStateListForDCI-Format0-2</w:delText>
        </w:r>
        <w:r w:rsidR="00FA61AC" w:rsidRPr="003E2C49" w:rsidDel="0081031E">
          <w:rPr>
            <w:rFonts w:eastAsia="Malgun Gothic"/>
            <w:noProof/>
            <w:lang w:eastAsia="ko-KR"/>
          </w:rPr>
          <w:delText>.</w:delText>
        </w:r>
      </w:del>
    </w:p>
    <w:p w:rsidR="00411627" w:rsidRPr="003E2C49" w:rsidRDefault="00D75D73" w:rsidP="00411627">
      <w:pPr>
        <w:pStyle w:val="TH"/>
      </w:pPr>
      <w:ins w:id="2322" w:author="Draft v3" w:date="2020-07-20T15:59:00Z">
        <w:r>
          <w:object w:dxaOrig="5700" w:dyaOrig="3285">
            <v:shape id="_x0000_i1055" type="#_x0000_t75" style="width:285pt;height:164.25pt" o:ole="">
              <v:imagedata r:id="rId69" o:title=""/>
            </v:shape>
            <o:OLEObject Type="Embed" ProgID="Visio.Drawing.15" ShapeID="_x0000_i1055" DrawAspect="Content" ObjectID="_1656799136" r:id="rId70"/>
          </w:object>
        </w:r>
      </w:ins>
      <w:ins w:id="2323" w:author="Draft v3" w:date="2020-07-20T15:59:00Z">
        <w:r w:rsidDel="00D75D73">
          <w:t xml:space="preserve"> </w:t>
        </w:r>
      </w:ins>
      <w:ins w:id="2324" w:author="CR#0734r2" w:date="2020-07-18T11:40:00Z">
        <w:del w:id="2325" w:author="Draft v3" w:date="2020-07-20T15:59:00Z">
          <w:r w:rsidR="0081031E" w:rsidDel="00D75D73">
            <w:object w:dxaOrig="6526" w:dyaOrig="3811">
              <v:shape id="_x0000_i1056" type="#_x0000_t75" style="width:326.25pt;height:190.5pt" o:ole="">
                <v:imagedata r:id="rId71" o:title=""/>
              </v:shape>
              <o:OLEObject Type="Embed" ProgID="Visio.Drawing.15" ShapeID="_x0000_i1056" DrawAspect="Content" ObjectID="_1656799137" r:id="rId72"/>
            </w:object>
          </w:r>
        </w:del>
      </w:ins>
      <w:del w:id="2326" w:author="CR#0734r2" w:date="2020-07-18T11:40:00Z">
        <w:r w:rsidR="00FA61AC" w:rsidRPr="003E2C49" w:rsidDel="0081031E">
          <w:rPr>
            <w:rFonts w:ascii="Times New Roman" w:eastAsia="Malgun Gothic" w:hAnsi="Times New Roman"/>
            <w:lang w:eastAsia="en-US"/>
          </w:rPr>
          <w:object w:dxaOrig="5730" w:dyaOrig="3300">
            <v:shape id="_x0000_i1057" type="#_x0000_t75" style="width:285.75pt;height:165pt" o:ole="">
              <v:imagedata r:id="rId73" o:title=""/>
            </v:shape>
            <o:OLEObject Type="Embed" ProgID="Visio.Drawing.15" ShapeID="_x0000_i1057" DrawAspect="Content" ObjectID="_1656799138" r:id="rId74"/>
          </w:object>
        </w:r>
      </w:del>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Heading4"/>
        <w:rPr>
          <w:lang w:eastAsia="ko-KR"/>
        </w:rPr>
      </w:pPr>
      <w:bookmarkStart w:id="2327" w:name="_Toc29239892"/>
      <w:bookmarkStart w:id="2328" w:name="_Toc37296291"/>
      <w:r w:rsidRPr="003E2C49">
        <w:rPr>
          <w:lang w:eastAsia="ko-KR"/>
        </w:rPr>
        <w:t>6.1.3.14</w:t>
      </w:r>
      <w:r w:rsidRPr="003E2C49">
        <w:rPr>
          <w:lang w:eastAsia="ko-KR"/>
        </w:rPr>
        <w:tab/>
        <w:t>TCI States Activation/Deactivation for UE-specific PDSCH MAC CE</w:t>
      </w:r>
      <w:bookmarkEnd w:id="2327"/>
      <w:bookmarkEnd w:id="2328"/>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w:t>
      </w:r>
      <w:ins w:id="2329" w:author="CR#0711r4" w:date="2020-07-17T16:17:00Z">
        <w:r w:rsidR="008F4B86" w:rsidRPr="0011751C">
          <w:rPr>
            <w:i/>
            <w:iCs/>
          </w:rPr>
          <w:t>simultaneousTCI-UpdateList1-r16</w:t>
        </w:r>
        <w:r w:rsidR="008F4B86" w:rsidRPr="0011751C">
          <w:t xml:space="preserve"> or </w:t>
        </w:r>
        <w:r w:rsidR="008F4B86" w:rsidRPr="0011751C">
          <w:rPr>
            <w:i/>
            <w:iCs/>
          </w:rPr>
          <w:t>simultaneousTCI-UpdateList2-r16</w:t>
        </w:r>
      </w:ins>
      <w:del w:id="2330" w:author="CR#0711r4" w:date="2020-07-17T16:17: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xml:space="preserve">, this MAC CE applies to all the </w:t>
      </w:r>
      <w:ins w:id="2331" w:author="CR#0711r4" w:date="2020-07-17T16:18:00Z">
        <w:r w:rsidR="008F4B86" w:rsidRPr="0011751C">
          <w:t>Serving Cells configured</w:t>
        </w:r>
      </w:ins>
      <w:del w:id="2332" w:author="CR#0711r4" w:date="2020-07-17T16:18:00Z">
        <w:r w:rsidR="00AF08D2" w:rsidRPr="003E2C49" w:rsidDel="008F4B86">
          <w:rPr>
            <w:noProof/>
          </w:rPr>
          <w:delText>CCs</w:delText>
        </w:r>
      </w:del>
      <w:r w:rsidR="00AF08D2" w:rsidRPr="003E2C49">
        <w:rPr>
          <w:noProof/>
        </w:rPr>
        <w:t xml:space="preserve"> in the </w:t>
      </w:r>
      <w:ins w:id="2333" w:author="CR#0711r4" w:date="2020-07-17T16:19:00Z">
        <w:r w:rsidR="008F4B86" w:rsidRPr="0011751C">
          <w:t xml:space="preserve">set </w:t>
        </w:r>
        <w:r w:rsidR="008F4B86" w:rsidRPr="0011751C">
          <w:rPr>
            <w:i/>
            <w:iCs/>
          </w:rPr>
          <w:t>simultaneousTCI-UpdateList1-r16</w:t>
        </w:r>
        <w:r w:rsidR="008F4B86" w:rsidRPr="0011751C">
          <w:t xml:space="preserve"> or </w:t>
        </w:r>
        <w:r w:rsidR="008F4B86" w:rsidRPr="0011751C">
          <w:rPr>
            <w:i/>
            <w:iCs/>
          </w:rPr>
          <w:t>simultaneousTCI-UpdateList2-r16, respectively</w:t>
        </w:r>
      </w:ins>
      <w:del w:id="2334" w:author="CR#0711r4" w:date="2020-07-17T16:19: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rPr>
      </w:pPr>
      <w:r w:rsidRPr="003E2C49">
        <w:rPr>
          <w:noProof/>
        </w:rPr>
        <w:lastRenderedPageBreak/>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xml:space="preserve">. This field is ignored if this MAC CE applies to a </w:t>
      </w:r>
      <w:ins w:id="2335" w:author="CR#0711r4" w:date="2020-07-17T16:19:00Z">
        <w:r w:rsidR="008F4B86">
          <w:t>set of Serving Cells</w:t>
        </w:r>
      </w:ins>
      <w:del w:id="2336" w:author="CR#0711r4" w:date="2020-07-17T16:19:00Z">
        <w:r w:rsidR="00AF08D2" w:rsidRPr="003E2C49" w:rsidDel="008F4B86">
          <w:rPr>
            <w:noProof/>
          </w:rPr>
          <w:delText>CC list</w:delText>
        </w:r>
      </w:del>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xml:space="preserve">. This field </w:t>
      </w:r>
      <w:del w:id="2337" w:author="CR#0711r4" w:date="2020-07-17T16:20:00Z">
        <w:r w:rsidRPr="003E2C49" w:rsidDel="008F4B86">
          <w:rPr>
            <w:rFonts w:eastAsia="Malgun Gothic"/>
            <w:noProof/>
          </w:rPr>
          <w:delText xml:space="preserve">is </w:delText>
        </w:r>
      </w:del>
      <w:r w:rsidRPr="003E2C49">
        <w:rPr>
          <w:rFonts w:eastAsia="Malgun Gothic"/>
          <w:noProof/>
        </w:rPr>
        <w:t>set to 1 indicates that this MAC CE shall be applied for the DL transmission scheduled by CORESET with the CORESET pool ID equal to 1, otherwise, this MAC CE shall be applied for the DL transmission scheduled by CORESET pool ID equal to 0</w:t>
      </w:r>
      <w:r w:rsidR="00411627" w:rsidRPr="003E2C49">
        <w:rPr>
          <w:lang w:eastAsia="ko-KR"/>
        </w:rPr>
        <w:t>.</w:t>
      </w:r>
      <w:ins w:id="2338" w:author="CR#0711r4" w:date="2020-07-17T16:20:00Z">
        <w:r w:rsidR="008F4B86">
          <w:t xml:space="preserve"> </w:t>
        </w:r>
        <w:r w:rsidR="008F4B86">
          <w:rPr>
            <w:lang w:eastAsia="ko-KR"/>
          </w:rPr>
          <w:t xml:space="preserve">If the </w:t>
        </w:r>
        <w:r w:rsidR="008F4B86">
          <w:rPr>
            <w:i/>
            <w:lang w:eastAsia="ko-KR"/>
          </w:rPr>
          <w:t>coresetPoolIndex</w:t>
        </w:r>
        <w:r w:rsidR="008F4B86">
          <w:rPr>
            <w:lang w:eastAsia="ko-KR"/>
          </w:rPr>
          <w:t xml:space="preserve"> is not configured for any CORESET, MAC entity shall ignore the CORESET Pool ID field in this MAC CE</w:t>
        </w:r>
        <w:r w:rsidR="008F4B86">
          <w:t xml:space="preserve"> </w:t>
        </w:r>
        <w:r w:rsidR="008F4B86">
          <w:rPr>
            <w:lang w:eastAsia="ko-KR"/>
          </w:rPr>
          <w:t xml:space="preserve">when receiving the MAC CE. If the </w:t>
        </w:r>
        <w:del w:id="2339" w:author="Draft v3" w:date="2020-07-20T16:21:00Z">
          <w:r w:rsidR="008F4B86" w:rsidDel="00E72F69">
            <w:rPr>
              <w:lang w:eastAsia="ko-KR"/>
            </w:rPr>
            <w:delText>s</w:delText>
          </w:r>
        </w:del>
      </w:ins>
      <w:ins w:id="2340" w:author="Draft v3" w:date="2020-07-20T16:21:00Z">
        <w:r w:rsidR="00E72F69">
          <w:rPr>
            <w:lang w:eastAsia="ko-KR"/>
          </w:rPr>
          <w:t>S</w:t>
        </w:r>
      </w:ins>
      <w:ins w:id="2341" w:author="CR#0711r4" w:date="2020-07-17T16:20:00Z">
        <w:r w:rsidR="008F4B86">
          <w:rPr>
            <w:lang w:eastAsia="ko-KR"/>
          </w:rPr>
          <w:t xml:space="preserve">erving </w:t>
        </w:r>
        <w:del w:id="2342" w:author="Draft v3" w:date="2020-07-20T16:21:00Z">
          <w:r w:rsidR="008F4B86" w:rsidDel="00E72F69">
            <w:rPr>
              <w:lang w:eastAsia="ko-KR"/>
            </w:rPr>
            <w:delText>c</w:delText>
          </w:r>
        </w:del>
      </w:ins>
      <w:ins w:id="2343" w:author="Draft v3" w:date="2020-07-20T16:21:00Z">
        <w:r w:rsidR="00E72F69">
          <w:rPr>
            <w:lang w:eastAsia="ko-KR"/>
          </w:rPr>
          <w:t>C</w:t>
        </w:r>
      </w:ins>
      <w:ins w:id="2344" w:author="CR#0711r4" w:date="2020-07-17T16:20:00Z">
        <w:r w:rsidR="008F4B86">
          <w:rPr>
            <w:lang w:eastAsia="ko-KR"/>
          </w:rPr>
          <w:t xml:space="preserve">ell in the MAC CE is configured in a cell list that contains more than one </w:t>
        </w:r>
        <w:del w:id="2345" w:author="Draft v3" w:date="2020-07-20T16:21:00Z">
          <w:r w:rsidR="008F4B86" w:rsidDel="00E72F69">
            <w:rPr>
              <w:lang w:eastAsia="ko-KR"/>
            </w:rPr>
            <w:delText>s</w:delText>
          </w:r>
        </w:del>
      </w:ins>
      <w:ins w:id="2346" w:author="Draft v3" w:date="2020-07-20T16:21:00Z">
        <w:r w:rsidR="00E72F69">
          <w:rPr>
            <w:lang w:eastAsia="ko-KR"/>
          </w:rPr>
          <w:t>S</w:t>
        </w:r>
      </w:ins>
      <w:ins w:id="2347" w:author="CR#0711r4" w:date="2020-07-17T16:20:00Z">
        <w:r w:rsidR="008F4B86">
          <w:rPr>
            <w:lang w:eastAsia="ko-KR"/>
          </w:rPr>
          <w:t xml:space="preserve">erving </w:t>
        </w:r>
        <w:del w:id="2348" w:author="Draft v3" w:date="2020-07-20T16:21:00Z">
          <w:r w:rsidR="008F4B86" w:rsidDel="00E72F69">
            <w:rPr>
              <w:lang w:eastAsia="ko-KR"/>
            </w:rPr>
            <w:delText>c</w:delText>
          </w:r>
        </w:del>
      </w:ins>
      <w:ins w:id="2349" w:author="Draft v3" w:date="2020-07-20T16:21:00Z">
        <w:r w:rsidR="00E72F69">
          <w:rPr>
            <w:lang w:eastAsia="ko-KR"/>
          </w:rPr>
          <w:t>C</w:t>
        </w:r>
      </w:ins>
      <w:ins w:id="2350" w:author="CR#0711r4" w:date="2020-07-17T16:20:00Z">
        <w:r w:rsidR="008F4B86">
          <w:rPr>
            <w:lang w:eastAsia="ko-KR"/>
          </w:rPr>
          <w:t>ell, the CORSET Pool ID field shall be ignored</w:t>
        </w:r>
        <w:r w:rsidR="008F4B86">
          <w:t xml:space="preserve"> </w:t>
        </w:r>
        <w:r w:rsidR="008F4B86">
          <w:rPr>
            <w:lang w:eastAsia="ko-KR"/>
          </w:rPr>
          <w:t>when receiving the MAC CE.</w:t>
        </w:r>
      </w:ins>
    </w:p>
    <w:p w:rsidR="00411627" w:rsidRPr="003E2C49" w:rsidRDefault="00EC1A5A" w:rsidP="00411627">
      <w:pPr>
        <w:pStyle w:val="TH"/>
      </w:pPr>
      <w:r w:rsidRPr="003E2C49">
        <w:object w:dxaOrig="5700" w:dyaOrig="3285">
          <v:shape id="_x0000_i1058" type="#_x0000_t75" style="width:285pt;height:164.25pt" o:ole="">
            <v:imagedata r:id="rId75" o:title=""/>
          </v:shape>
          <o:OLEObject Type="Embed" ProgID="Visio.Drawing.15" ShapeID="_x0000_i1058" DrawAspect="Content" ObjectID="_1656799139" r:id="rId76"/>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Heading4"/>
        <w:rPr>
          <w:lang w:eastAsia="ko-KR"/>
        </w:rPr>
      </w:pPr>
      <w:bookmarkStart w:id="2351" w:name="_Toc29239893"/>
      <w:bookmarkStart w:id="2352" w:name="_Toc37296292"/>
      <w:r w:rsidRPr="003E2C49">
        <w:rPr>
          <w:lang w:eastAsia="ko-KR"/>
        </w:rPr>
        <w:t>6.1.3.15</w:t>
      </w:r>
      <w:r w:rsidRPr="003E2C49">
        <w:rPr>
          <w:lang w:eastAsia="ko-KR"/>
        </w:rPr>
        <w:tab/>
        <w:t>TCI State Indication for UE-specific PDCCH MAC CE</w:t>
      </w:r>
      <w:bookmarkEnd w:id="2351"/>
      <w:bookmarkEnd w:id="2352"/>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w:t>
      </w:r>
      <w:ins w:id="2353" w:author="CR#0711r4" w:date="2020-07-17T16:21:00Z">
        <w:r w:rsidR="008F4B86">
          <w:rPr>
            <w:noProof/>
          </w:rPr>
          <w:t>S</w:t>
        </w:r>
      </w:ins>
      <w:del w:id="2354" w:author="CR#0711r4" w:date="2020-07-17T16:21:00Z">
        <w:r w:rsidR="00AF08D2" w:rsidRPr="003E2C49" w:rsidDel="008F4B86">
          <w:rPr>
            <w:noProof/>
          </w:rPr>
          <w:delText>s</w:delText>
        </w:r>
      </w:del>
      <w:r w:rsidR="00AF08D2" w:rsidRPr="003E2C49">
        <w:rPr>
          <w:noProof/>
        </w:rPr>
        <w:t xml:space="preserve">erving </w:t>
      </w:r>
      <w:ins w:id="2355" w:author="CR#0711r4" w:date="2020-07-17T16:21:00Z">
        <w:r w:rsidR="008F4B86">
          <w:rPr>
            <w:noProof/>
          </w:rPr>
          <w:t>C</w:t>
        </w:r>
      </w:ins>
      <w:del w:id="2356" w:author="CR#0711r4" w:date="2020-07-17T16:21:00Z">
        <w:r w:rsidR="00AF08D2" w:rsidRPr="003E2C49" w:rsidDel="008F4B86">
          <w:rPr>
            <w:noProof/>
          </w:rPr>
          <w:delText>c</w:delText>
        </w:r>
      </w:del>
      <w:r w:rsidR="00AF08D2" w:rsidRPr="003E2C49">
        <w:rPr>
          <w:noProof/>
        </w:rPr>
        <w:t xml:space="preserve">ell is configured as part of a </w:t>
      </w:r>
      <w:ins w:id="2357" w:author="CR#0711r4" w:date="2020-07-17T16:22:00Z">
        <w:r w:rsidR="008F4B86" w:rsidRPr="0011751C">
          <w:rPr>
            <w:i/>
            <w:iCs/>
          </w:rPr>
          <w:t>simultaneousTCI-UpdateList1-r16</w:t>
        </w:r>
        <w:r w:rsidR="008F4B86" w:rsidRPr="0011751C">
          <w:t xml:space="preserve"> or </w:t>
        </w:r>
        <w:r w:rsidR="008F4B86" w:rsidRPr="0011751C">
          <w:rPr>
            <w:i/>
            <w:iCs/>
          </w:rPr>
          <w:t>simultaneousTCI-UpdateList2-r16</w:t>
        </w:r>
      </w:ins>
      <w:del w:id="2358" w:author="CR#0711r4" w:date="2020-07-17T16:22: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this MAC CE applies to all the</w:t>
      </w:r>
      <w:ins w:id="2359" w:author="CR#0711r4" w:date="2020-07-17T16:23:00Z">
        <w:r w:rsidR="008F4B86" w:rsidRPr="0011751C">
          <w:t>Serving Cells</w:t>
        </w:r>
      </w:ins>
      <w:del w:id="2360" w:author="CR#0711r4" w:date="2020-07-17T16:23:00Z">
        <w:r w:rsidR="00AF08D2" w:rsidRPr="003E2C49" w:rsidDel="008F4B86">
          <w:rPr>
            <w:noProof/>
          </w:rPr>
          <w:delText xml:space="preserve"> CCs</w:delText>
        </w:r>
      </w:del>
      <w:r w:rsidR="00AF08D2" w:rsidRPr="003E2C49">
        <w:rPr>
          <w:noProof/>
        </w:rPr>
        <w:t xml:space="preserve"> in the </w:t>
      </w:r>
      <w:ins w:id="2361" w:author="CR#0711r4" w:date="2020-07-17T16:23:00Z">
        <w:r w:rsidR="008F4B86" w:rsidRPr="0011751C">
          <w:t>set</w:t>
        </w:r>
        <w:r w:rsidR="008F4B86" w:rsidRPr="0011751C">
          <w:rPr>
            <w:i/>
            <w:iCs/>
          </w:rPr>
          <w:t xml:space="preserve"> simultaneousTCI-UpdateList1-r16</w:t>
        </w:r>
        <w:r w:rsidR="008F4B86" w:rsidRPr="0011751C">
          <w:t xml:space="preserve"> or </w:t>
        </w:r>
        <w:r w:rsidR="008F4B86" w:rsidRPr="0011751C">
          <w:rPr>
            <w:i/>
            <w:iCs/>
          </w:rPr>
          <w:t>simultaneousTCI-UpdateList2-r16</w:t>
        </w:r>
        <w:r w:rsidR="008F4B86" w:rsidRPr="0011751C">
          <w:t>, respectively</w:t>
        </w:r>
      </w:ins>
      <w:del w:id="2362" w:author="CR#0711r4" w:date="2020-07-17T16:23: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w:t>
      </w:r>
      <w:r w:rsidR="004523BE" w:rsidRPr="003E2C49">
        <w:rPr>
          <w:i/>
          <w:noProof/>
        </w:rPr>
        <w:lastRenderedPageBreak/>
        <w:t>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59" type="#_x0000_t75" style="width:285pt;height:80.25pt" o:ole="">
            <v:imagedata r:id="rId77" o:title=""/>
          </v:shape>
          <o:OLEObject Type="Embed" ProgID="Visio.Drawing.15" ShapeID="_x0000_i1059" DrawAspect="Content" ObjectID="_1656799140" r:id="rId78"/>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Heading4"/>
        <w:rPr>
          <w:lang w:eastAsia="ko-KR"/>
        </w:rPr>
      </w:pPr>
      <w:bookmarkStart w:id="2363" w:name="_Toc29239894"/>
      <w:bookmarkStart w:id="2364" w:name="_Toc37296293"/>
      <w:r w:rsidRPr="003E2C49">
        <w:rPr>
          <w:lang w:eastAsia="ko-KR"/>
        </w:rPr>
        <w:t>6.1.3.16</w:t>
      </w:r>
      <w:r w:rsidRPr="003E2C49">
        <w:rPr>
          <w:lang w:eastAsia="ko-KR"/>
        </w:rPr>
        <w:tab/>
        <w:t>SP CSI reporting on PUCCH Activation/Deactivation MAC CE</w:t>
      </w:r>
      <w:bookmarkEnd w:id="2363"/>
      <w:bookmarkEnd w:id="2364"/>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60" type="#_x0000_t75" style="width:285pt;height:80.25pt" o:ole="">
            <v:imagedata r:id="rId79" o:title=""/>
          </v:shape>
          <o:OLEObject Type="Embed" ProgID="Visio.Drawing.15" ShapeID="_x0000_i1060" DrawAspect="Content" ObjectID="_1656799141" r:id="rId80"/>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Heading4"/>
        <w:rPr>
          <w:lang w:eastAsia="ko-KR"/>
        </w:rPr>
      </w:pPr>
      <w:bookmarkStart w:id="2365" w:name="_Toc29239895"/>
      <w:bookmarkStart w:id="2366" w:name="_Toc37296294"/>
      <w:r w:rsidRPr="003E2C49">
        <w:rPr>
          <w:lang w:eastAsia="ko-KR"/>
        </w:rPr>
        <w:t>6.1.3.17</w:t>
      </w:r>
      <w:r w:rsidRPr="003E2C49">
        <w:rPr>
          <w:lang w:eastAsia="ko-KR"/>
        </w:rPr>
        <w:tab/>
        <w:t>SP SRS Activation/Deactivation MAC CE</w:t>
      </w:r>
      <w:bookmarkEnd w:id="2365"/>
      <w:bookmarkEnd w:id="2366"/>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lastRenderedPageBreak/>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61" type="#_x0000_t75" style="width:285pt;height:249.75pt" o:ole="">
            <v:imagedata r:id="rId81" o:title=""/>
          </v:shape>
          <o:OLEObject Type="Embed" ProgID="Visio.Drawing.15" ShapeID="_x0000_i1061" DrawAspect="Content" ObjectID="_1656799142" r:id="rId82"/>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Heading4"/>
        <w:rPr>
          <w:noProof/>
          <w:lang w:eastAsia="ko-KR"/>
        </w:rPr>
      </w:pPr>
      <w:bookmarkStart w:id="2367" w:name="_Toc29239896"/>
      <w:bookmarkStart w:id="2368" w:name="_Toc37296295"/>
      <w:r w:rsidRPr="003E2C49">
        <w:rPr>
          <w:noProof/>
          <w:lang w:eastAsia="ko-KR"/>
        </w:rPr>
        <w:t>6.1.3.18</w:t>
      </w:r>
      <w:r w:rsidRPr="003E2C49">
        <w:rPr>
          <w:noProof/>
          <w:lang w:eastAsia="ko-KR"/>
        </w:rPr>
        <w:tab/>
        <w:t>PUCCH spatial relation Activation/Deactivation MAC CE</w:t>
      </w:r>
      <w:bookmarkEnd w:id="2367"/>
      <w:bookmarkEnd w:id="2368"/>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lastRenderedPageBreak/>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If</w:t>
      </w:r>
      <w:ins w:id="2369" w:author="CR#0734r2" w:date="2020-07-18T11:41:00Z">
        <w:r w:rsidR="0081031E">
          <w:t xml:space="preserve">, in </w:t>
        </w:r>
        <w:r w:rsidR="0081031E" w:rsidRPr="00D83E10">
          <w:rPr>
            <w:i/>
          </w:rPr>
          <w:t>PUCCH-Config</w:t>
        </w:r>
        <w:r w:rsidR="0081031E">
          <w:t xml:space="preserve"> in which the </w:t>
        </w:r>
        <w:r w:rsidR="0081031E" w:rsidRPr="005F30B7">
          <w:t xml:space="preserve">PUCCH Resource ID </w:t>
        </w:r>
        <w:r w:rsidR="0081031E">
          <w:t>is configured,</w:t>
        </w:r>
      </w:ins>
      <w:r w:rsidRPr="003E2C49">
        <w:rPr>
          <w:noProof/>
        </w:rPr>
        <w:t xml:space="preserve">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62" type="#_x0000_t75" style="width:285pt;height:108.75pt" o:ole="">
            <v:imagedata r:id="rId83" o:title=""/>
          </v:shape>
          <o:OLEObject Type="Embed" ProgID="Visio.Drawing.15" ShapeID="_x0000_i1062" DrawAspect="Content" ObjectID="_1656799143" r:id="rId84"/>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Heading4"/>
        <w:rPr>
          <w:noProof/>
          <w:lang w:eastAsia="ko-KR"/>
        </w:rPr>
      </w:pPr>
      <w:bookmarkStart w:id="2370" w:name="_Toc29239897"/>
      <w:bookmarkStart w:id="2371" w:name="_Toc37296296"/>
      <w:r w:rsidRPr="003E2C49">
        <w:rPr>
          <w:noProof/>
          <w:lang w:eastAsia="ko-KR"/>
        </w:rPr>
        <w:t>6.1.3.19</w:t>
      </w:r>
      <w:r w:rsidRPr="003E2C49">
        <w:rPr>
          <w:noProof/>
          <w:lang w:eastAsia="ko-KR"/>
        </w:rPr>
        <w:tab/>
      </w:r>
      <w:bookmarkStart w:id="2372" w:name="_Hlk508797655"/>
      <w:r w:rsidRPr="003E2C49">
        <w:t>SP ZP CSI-RS Resource Set</w:t>
      </w:r>
      <w:r w:rsidRPr="003E2C49">
        <w:rPr>
          <w:noProof/>
          <w:lang w:eastAsia="ko-KR"/>
        </w:rPr>
        <w:t xml:space="preserve"> Activation/Deactivation MAC CE</w:t>
      </w:r>
      <w:bookmarkEnd w:id="2370"/>
      <w:bookmarkEnd w:id="2371"/>
      <w:bookmarkEnd w:id="2372"/>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2373"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2373"/>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63" type="#_x0000_t75" style="width:285pt;height:80.25pt" o:ole="">
            <v:imagedata r:id="rId85" o:title=""/>
          </v:shape>
          <o:OLEObject Type="Embed" ProgID="Visio.Drawing.15" ShapeID="_x0000_i1063" DrawAspect="Content" ObjectID="_1656799144" r:id="rId86"/>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Heading4"/>
        <w:rPr>
          <w:noProof/>
          <w:lang w:eastAsia="zh-CN"/>
        </w:rPr>
      </w:pPr>
      <w:bookmarkStart w:id="2374" w:name="_Toc29239898"/>
      <w:bookmarkStart w:id="2375" w:name="_Toc37296297"/>
      <w:r w:rsidRPr="003E2C49">
        <w:rPr>
          <w:noProof/>
        </w:rPr>
        <w:lastRenderedPageBreak/>
        <w:t>6.1.3.</w:t>
      </w:r>
      <w:r w:rsidRPr="003E2C49">
        <w:rPr>
          <w:noProof/>
          <w:lang w:eastAsia="zh-CN"/>
        </w:rPr>
        <w:t>20</w:t>
      </w:r>
      <w:r w:rsidRPr="003E2C49">
        <w:rPr>
          <w:noProof/>
        </w:rPr>
        <w:tab/>
        <w:t xml:space="preserve">Recommended bit rate MAC </w:t>
      </w:r>
      <w:r w:rsidR="00A75B60" w:rsidRPr="003E2C49">
        <w:rPr>
          <w:noProof/>
        </w:rPr>
        <w:t>CE</w:t>
      </w:r>
      <w:bookmarkEnd w:id="2374"/>
      <w:bookmarkEnd w:id="2375"/>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64" type="#_x0000_t75" style="width:285pt;height:80.25pt" o:ole="">
            <v:imagedata r:id="rId87" o:title=""/>
          </v:shape>
          <o:OLEObject Type="Embed" ProgID="Visio.Drawing.15" ShapeID="_x0000_i1064" DrawAspect="Content" ObjectID="_1656799145" r:id="rId88"/>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lastRenderedPageBreak/>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Heading4"/>
        <w:rPr>
          <w:lang w:eastAsia="x-none"/>
        </w:rPr>
      </w:pPr>
      <w:bookmarkStart w:id="2376"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2377" w:name="_Toc20428337"/>
      <w:r w:rsidRPr="003E2C49">
        <w:t xml:space="preserve"> MAC CE</w:t>
      </w:r>
      <w:bookmarkEnd w:id="2376"/>
      <w:bookmarkEnd w:id="2377"/>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65" type="#_x0000_t75" style="width:285pt;height:80.25pt" o:ole="">
            <v:imagedata r:id="rId89" o:title=""/>
          </v:shape>
          <o:OLEObject Type="Embed" ProgID="Visio.Drawing.15" ShapeID="_x0000_i1065" DrawAspect="Content" ObjectID="_1656799146" r:id="rId90"/>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Heading4"/>
      </w:pPr>
      <w:bookmarkStart w:id="2378" w:name="_Toc37296299"/>
      <w:r w:rsidRPr="003E2C49">
        <w:lastRenderedPageBreak/>
        <w:t>6.1.3.</w:t>
      </w:r>
      <w:r w:rsidRPr="003E2C49">
        <w:rPr>
          <w:rFonts w:eastAsia="SimSun"/>
          <w:lang w:eastAsia="zh-CN"/>
        </w:rPr>
        <w:t>22</w:t>
      </w:r>
      <w:r w:rsidRPr="003E2C49">
        <w:tab/>
        <w:t>Guard Symbols MAC CE</w:t>
      </w:r>
      <w:bookmarkEnd w:id="2378"/>
    </w:p>
    <w:p w:rsidR="0047246C" w:rsidRPr="003E2C49" w:rsidRDefault="0047246C" w:rsidP="0047246C">
      <w:r w:rsidRPr="003E2C49">
        <w:t>The Guard Symbols MAC CE is identified by the MAC subheader LCIDs as specified in Table 6.2.1-1 for DL-SCH and in Table 6.2.1-2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8F4B86" w:rsidRPr="006869A7" w:rsidRDefault="008F4B86" w:rsidP="008F4B86">
      <w:pPr>
        <w:ind w:left="568" w:hanging="284"/>
        <w:rPr>
          <w:ins w:id="2379" w:author="CR#0708r4" w:date="2020-07-17T15:25:00Z"/>
          <w:lang w:eastAsia="ko-KR"/>
        </w:rPr>
      </w:pPr>
      <w:ins w:id="2380" w:author="CR#0708r4" w:date="2020-07-17T15:25:00Z">
        <w:r>
          <w:rPr>
            <w:rFonts w:eastAsia="SimSun"/>
            <w:lang w:eastAsia="zh-CN"/>
          </w:rPr>
          <w:t>-</w:t>
        </w:r>
        <w:r>
          <w:rPr>
            <w:rFonts w:eastAsia="SimSun"/>
            <w:lang w:eastAsia="zh-CN"/>
          </w:rPr>
          <w:tab/>
        </w:r>
        <w:r w:rsidRPr="006869A7">
          <w:rPr>
            <w:rFonts w:eastAsia="SimSun"/>
            <w:lang w:eastAsia="zh-CN"/>
          </w:rPr>
          <w:t>Serving Cell ID: This field indicates the identity of the Serving Cell for which the MAC CE applies. The length of the field is 5 bits;</w:t>
        </w:r>
      </w:ins>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8546F6" w:rsidP="003E2C49">
      <w:pPr>
        <w:pStyle w:val="TH"/>
        <w:rPr>
          <w:lang w:eastAsia="ko-KR"/>
        </w:rPr>
      </w:pPr>
      <w:ins w:id="2381" w:author="Draft v3" w:date="2020-07-20T11:43:00Z">
        <w:r>
          <w:object w:dxaOrig="5700" w:dyaOrig="2730">
            <v:shape id="_x0000_i1066" type="#_x0000_t75" style="width:285pt;height:135.75pt" o:ole="">
              <v:imagedata r:id="rId91" o:title=""/>
            </v:shape>
            <o:OLEObject Type="Embed" ProgID="Visio.Drawing.15" ShapeID="_x0000_i1066" DrawAspect="Content" ObjectID="_1656799147" r:id="rId92"/>
          </w:object>
        </w:r>
      </w:ins>
      <w:ins w:id="2382" w:author="CR#0708r4" w:date="2020-07-17T15:25:00Z">
        <w:del w:id="2383" w:author="Draft v3" w:date="2020-07-20T11:43:00Z">
          <w:r w:rsidR="008F4B86" w:rsidDel="008546F6">
            <w:object w:dxaOrig="6636" w:dyaOrig="3206">
              <v:shape id="_x0000_i1067" type="#_x0000_t75" style="width:285.75pt;height:138pt" o:ole="">
                <v:imagedata r:id="rId93" o:title=""/>
              </v:shape>
              <o:OLEObject Type="Embed" ProgID="Visio.Drawing.11" ShapeID="_x0000_i1067" DrawAspect="Content" ObjectID="_1656799148" r:id="rId94"/>
            </w:object>
          </w:r>
        </w:del>
      </w:ins>
      <w:del w:id="2384" w:author="CR#0708r4" w:date="2020-07-17T15:25:00Z">
        <w:r w:rsidR="00BB488E" w:rsidRPr="003E2C49" w:rsidDel="008F4B86">
          <w:object w:dxaOrig="5700" w:dyaOrig="2730">
            <v:shape id="_x0000_i1068" type="#_x0000_t75" style="width:285pt;height:135.75pt" o:ole="">
              <v:imagedata r:id="rId95" o:title=""/>
            </v:shape>
            <o:OLEObject Type="Embed" ProgID="Visio.Drawing.15" ShapeID="_x0000_i1068" DrawAspect="Content" ObjectID="_1656799149" r:id="rId96"/>
          </w:object>
        </w:r>
      </w:del>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rsidR="0047246C" w:rsidRPr="003E2C49" w:rsidRDefault="0047246C" w:rsidP="003E2C49">
      <w:pPr>
        <w:pStyle w:val="TH"/>
      </w:pPr>
      <w:r w:rsidRPr="003E2C49">
        <w:lastRenderedPageBreak/>
        <w:t>Table 6.1.3.22-2: Subcarrier spacing for Guard Symbols MAC CE</w:t>
      </w:r>
    </w:p>
    <w:tbl>
      <w:tblPr>
        <w:tblW w:w="0" w:type="auto"/>
        <w:jc w:val="center"/>
        <w:tblLook w:val="04A0" w:firstRow="1" w:lastRow="0" w:firstColumn="1" w:lastColumn="0" w:noHBand="0" w:noVBand="1"/>
        <w:tblPrChange w:id="2385" w:author="CR#0708r4" w:date="2020-07-17T15:26:00Z">
          <w:tblPr>
            <w:tblW w:w="0" w:type="auto"/>
            <w:jc w:val="center"/>
            <w:tblLook w:val="04A0" w:firstRow="1" w:lastRow="0" w:firstColumn="1" w:lastColumn="0" w:noHBand="0" w:noVBand="1"/>
          </w:tblPr>
        </w:tblPrChange>
      </w:tblPr>
      <w:tblGrid>
        <w:gridCol w:w="2245"/>
        <w:gridCol w:w="2075"/>
        <w:tblGridChange w:id="2386">
          <w:tblGrid>
            <w:gridCol w:w="2245"/>
            <w:gridCol w:w="2075"/>
          </w:tblGrid>
        </w:tblGridChange>
      </w:tblGrid>
      <w:tr w:rsidR="003E2C49" w:rsidRPr="003E2C49" w:rsidTr="008F4B86">
        <w:trPr>
          <w:jc w:val="center"/>
          <w:trPrChange w:id="2387"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388"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Change w:id="2389"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CS value</w:t>
            </w:r>
          </w:p>
        </w:tc>
      </w:tr>
      <w:tr w:rsidR="003E2C49" w:rsidRPr="003E2C49" w:rsidTr="008F4B86">
        <w:trPr>
          <w:jc w:val="center"/>
          <w:trPrChange w:id="2390"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391"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Change w:id="2392"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0</w:t>
            </w:r>
          </w:p>
        </w:tc>
      </w:tr>
      <w:tr w:rsidR="003E2C49" w:rsidRPr="003E2C49" w:rsidTr="008F4B86">
        <w:trPr>
          <w:jc w:val="center"/>
          <w:trPrChange w:id="2393"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394"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Change w:id="2395"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1</w:t>
            </w:r>
          </w:p>
        </w:tc>
      </w:tr>
      <w:tr w:rsidR="003E2C49" w:rsidRPr="003E2C49" w:rsidTr="008F4B86">
        <w:trPr>
          <w:jc w:val="center"/>
          <w:trPrChange w:id="2396"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397"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Change w:id="2398"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0</w:t>
            </w:r>
          </w:p>
        </w:tc>
      </w:tr>
      <w:tr w:rsidR="003E2C49" w:rsidRPr="003E2C49" w:rsidTr="008F4B86">
        <w:trPr>
          <w:jc w:val="center"/>
          <w:trPrChange w:id="2399"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400"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Change w:id="2401"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Del="008F4B86" w:rsidRDefault="0047246C" w:rsidP="005D3B77">
      <w:pPr>
        <w:pStyle w:val="EditorsNote"/>
        <w:rPr>
          <w:del w:id="2402" w:author="CR#0708r4" w:date="2020-07-17T15:26:00Z"/>
        </w:rPr>
      </w:pPr>
      <w:del w:id="2403" w:author="CR#0708r4" w:date="2020-07-17T15:26:00Z">
        <w:r w:rsidRPr="005D3B77" w:rsidDel="008F4B86">
          <w:delText>Editors Note: The cell information is not signalled explicitly i.e. it is not included in the Guard Symbol MAC CE. It is FFS whether the information received in the Guard Symbol MAC CE applies only to the cell on which it is received, or to the entire cell group (if configured).</w:delText>
        </w:r>
      </w:del>
    </w:p>
    <w:p w:rsidR="00AF08D2" w:rsidRPr="003E2C49" w:rsidRDefault="00AF08D2" w:rsidP="003E2C49">
      <w:pPr>
        <w:pStyle w:val="Heading4"/>
        <w:rPr>
          <w:rFonts w:eastAsia="SimSun"/>
          <w:noProof/>
          <w:lang w:eastAsia="zh-CN"/>
        </w:rPr>
      </w:pPr>
      <w:bookmarkStart w:id="2404" w:name="_Toc37296300"/>
      <w:bookmarkStart w:id="240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2404"/>
    </w:p>
    <w:p w:rsidR="00AF08D2" w:rsidRPr="003E2C49" w:rsidRDefault="00AF08D2" w:rsidP="00AF08D2">
      <w:pPr>
        <w:rPr>
          <w:rFonts w:eastAsiaTheme="minorEastAsia"/>
          <w:lang w:eastAsia="ko-KR"/>
        </w:rPr>
      </w:pPr>
      <w:r w:rsidRPr="003E2C49">
        <w:rPr>
          <w:lang w:eastAsia="ko-KR"/>
        </w:rPr>
        <w:t xml:space="preserve">The </w:t>
      </w:r>
      <w:del w:id="2406" w:author="CR#0711r4" w:date="2020-07-17T16:35:00Z">
        <w:r w:rsidRPr="003E2C49" w:rsidDel="008F4B86">
          <w:rPr>
            <w:lang w:eastAsia="ko-KR"/>
          </w:rPr>
          <w:delText xml:space="preserve">BFR </w:delText>
        </w:r>
      </w:del>
      <w:r w:rsidRPr="003E2C49">
        <w:rPr>
          <w:lang w:eastAsia="ko-KR"/>
        </w:rPr>
        <w:t xml:space="preserve">MAC CEs </w:t>
      </w:r>
      <w:ins w:id="2407" w:author="CR#0711r4" w:date="2020-07-17T16:35:00Z">
        <w:r w:rsidR="008F4B86">
          <w:rPr>
            <w:lang w:eastAsia="ko-KR"/>
          </w:rPr>
          <w:t xml:space="preserve">for BFR </w:t>
        </w:r>
      </w:ins>
      <w:r w:rsidRPr="003E2C49">
        <w:rPr>
          <w:lang w:eastAsia="ko-KR"/>
        </w:rPr>
        <w:t>consists of either:</w:t>
      </w:r>
    </w:p>
    <w:p w:rsidR="00AF08D2" w:rsidRPr="003E2C49" w:rsidRDefault="00AF08D2" w:rsidP="00AF08D2">
      <w:pPr>
        <w:pStyle w:val="B1"/>
        <w:rPr>
          <w:lang w:eastAsia="ko-KR"/>
        </w:rPr>
      </w:pPr>
      <w:r w:rsidRPr="003E2C49">
        <w:rPr>
          <w:lang w:eastAsia="ko-KR"/>
        </w:rPr>
        <w:t>-</w:t>
      </w:r>
      <w:r w:rsidRPr="003E2C49">
        <w:rPr>
          <w:lang w:eastAsia="ko-KR"/>
        </w:rPr>
        <w:tab/>
      </w:r>
      <w:del w:id="2408" w:author="CR#0711r4" w:date="2020-07-17T16:35:00Z">
        <w:r w:rsidRPr="003E2C49" w:rsidDel="008F4B86">
          <w:rPr>
            <w:lang w:eastAsia="ko-KR"/>
          </w:rPr>
          <w:delText xml:space="preserve">SCell </w:delText>
        </w:r>
      </w:del>
      <w:r w:rsidRPr="003E2C49">
        <w:rPr>
          <w:lang w:eastAsia="ko-KR"/>
        </w:rPr>
        <w:t>BFR MAC CE; or</w:t>
      </w:r>
    </w:p>
    <w:p w:rsidR="00AF08D2" w:rsidRPr="003E2C49" w:rsidRDefault="00AF08D2" w:rsidP="00AF08D2">
      <w:pPr>
        <w:pStyle w:val="B1"/>
        <w:rPr>
          <w:lang w:eastAsia="ko-KR"/>
        </w:rPr>
      </w:pPr>
      <w:r w:rsidRPr="003E2C49">
        <w:rPr>
          <w:lang w:eastAsia="ko-KR"/>
        </w:rPr>
        <w:t>-</w:t>
      </w:r>
      <w:r w:rsidRPr="003E2C49">
        <w:rPr>
          <w:lang w:eastAsia="ko-KR"/>
        </w:rPr>
        <w:tab/>
        <w:t xml:space="preserve">Truncated </w:t>
      </w:r>
      <w:del w:id="2409" w:author="CR#0711r4" w:date="2020-07-17T16:35:00Z">
        <w:r w:rsidRPr="003E2C49" w:rsidDel="008F4B86">
          <w:rPr>
            <w:lang w:eastAsia="ko-KR"/>
          </w:rPr>
          <w:delText xml:space="preserve">SCell </w:delText>
        </w:r>
      </w:del>
      <w:r w:rsidRPr="003E2C49">
        <w:rPr>
          <w:lang w:eastAsia="ko-KR"/>
        </w:rPr>
        <w:t>BFR MAC CE.</w:t>
      </w:r>
    </w:p>
    <w:p w:rsidR="00AF08D2" w:rsidRPr="003E2C49" w:rsidRDefault="00AF08D2" w:rsidP="00AF08D2">
      <w:pPr>
        <w:rPr>
          <w:lang w:eastAsia="ko-KR"/>
        </w:rPr>
      </w:pPr>
      <w:r w:rsidRPr="003E2C49">
        <w:rPr>
          <w:lang w:eastAsia="ko-KR"/>
        </w:rPr>
        <w:t>The BFR MAC CE</w:t>
      </w:r>
      <w:del w:id="2410" w:author="CR#0711r4" w:date="2020-07-17T16:36:00Z">
        <w:r w:rsidRPr="003E2C49" w:rsidDel="008F4B86">
          <w:rPr>
            <w:lang w:eastAsia="ko-KR"/>
          </w:rPr>
          <w:delText>s</w:delText>
        </w:r>
      </w:del>
      <w:r w:rsidRPr="003E2C49">
        <w:rPr>
          <w:lang w:eastAsia="ko-KR"/>
        </w:rPr>
        <w:t xml:space="preserve"> </w:t>
      </w:r>
      <w:ins w:id="2411" w:author="CR#0711r4" w:date="2020-07-17T16:36:00Z">
        <w:r w:rsidR="008F4B86">
          <w:rPr>
            <w:lang w:eastAsia="ko-KR"/>
          </w:rPr>
          <w:t xml:space="preserve">and Truncated BFR MAC CE </w:t>
        </w:r>
      </w:ins>
      <w:r w:rsidRPr="003E2C49">
        <w:rPr>
          <w:lang w:eastAsia="ko-KR"/>
        </w:rPr>
        <w:t>are identified by a MAC subheader with LCID</w:t>
      </w:r>
      <w:ins w:id="2412" w:author="CR#0711r4" w:date="2020-07-17T16:36:00Z">
        <w:r w:rsidR="008F4B86">
          <w:rPr>
            <w:lang w:eastAsia="ko-KR"/>
          </w:rPr>
          <w:t>/eLCID</w:t>
        </w:r>
      </w:ins>
      <w:r w:rsidRPr="003E2C49">
        <w:rPr>
          <w:lang w:eastAsia="ko-KR"/>
        </w:rPr>
        <w:t xml:space="preserve"> as specified in Table 6.2.1-2</w:t>
      </w:r>
      <w:ins w:id="2413" w:author="CR#0711r4" w:date="2020-07-17T16:36:00Z">
        <w:r w:rsidR="008F4B86">
          <w:rPr>
            <w:lang w:eastAsia="ko-KR"/>
          </w:rPr>
          <w:t xml:space="preserve"> and Table 6.2.1-2b</w:t>
        </w:r>
      </w:ins>
      <w:r w:rsidRPr="003E2C49">
        <w:rPr>
          <w:lang w:eastAsia="ko-KR"/>
        </w:rPr>
        <w:t>.</w:t>
      </w:r>
    </w:p>
    <w:p w:rsidR="00AF08D2" w:rsidRPr="003E2C49" w:rsidRDefault="008F4B86" w:rsidP="00AF08D2">
      <w:pPr>
        <w:rPr>
          <w:lang w:eastAsia="ko-KR"/>
        </w:rPr>
      </w:pPr>
      <w:ins w:id="2414" w:author="CR#0711r4" w:date="2020-07-17T16:36:00Z">
        <w:r>
          <w:rPr>
            <w:lang w:eastAsia="ko-KR"/>
          </w:rPr>
          <w:t xml:space="preserve">The </w:t>
        </w:r>
      </w:ins>
      <w:r w:rsidR="00AF08D2" w:rsidRPr="003E2C49">
        <w:rPr>
          <w:lang w:eastAsia="ko-KR"/>
        </w:rPr>
        <w:t xml:space="preserve">BFR MAC CE </w:t>
      </w:r>
      <w:ins w:id="2415" w:author="CR#0711r4" w:date="2020-07-17T16:37:00Z">
        <w:r>
          <w:rPr>
            <w:lang w:eastAsia="ko-KR"/>
          </w:rPr>
          <w:t>and Truncated BFR MAC CE have</w:t>
        </w:r>
      </w:ins>
      <w:del w:id="2416" w:author="CR#0711r4" w:date="2020-07-17T16:37:00Z">
        <w:r w:rsidR="00AF08D2" w:rsidRPr="003E2C49" w:rsidDel="008F4B86">
          <w:rPr>
            <w:lang w:eastAsia="ko-KR"/>
          </w:rPr>
          <w:delText>has</w:delText>
        </w:r>
      </w:del>
      <w:r w:rsidR="00AF08D2" w:rsidRPr="003E2C49">
        <w:rPr>
          <w:lang w:eastAsia="ko-KR"/>
        </w:rPr>
        <w:t xml:space="preserve"> a variable size.</w:t>
      </w:r>
      <w:ins w:id="2417" w:author="CR#0711r4" w:date="2020-07-17T16:37:00Z">
        <w:r w:rsidRPr="008F4B86">
          <w:rPr>
            <w:lang w:eastAsia="ko-KR"/>
          </w:rPr>
          <w:t xml:space="preserve"> </w:t>
        </w:r>
        <w:r>
          <w:rPr>
            <w:lang w:eastAsia="ko-KR"/>
          </w:rPr>
          <w:t>They</w:t>
        </w:r>
      </w:ins>
      <w:del w:id="2418" w:author="CR#0711r4" w:date="2020-07-17T16:37:00Z">
        <w:r w:rsidR="00AF08D2" w:rsidRPr="003E2C49" w:rsidDel="008F4B86">
          <w:rPr>
            <w:lang w:eastAsia="ko-KR"/>
          </w:rPr>
          <w:delText xml:space="preserve"> It</w:delText>
        </w:r>
      </w:del>
      <w:r w:rsidR="00AF08D2" w:rsidRPr="003E2C49">
        <w:rPr>
          <w:lang w:eastAsia="ko-KR"/>
        </w:rPr>
        <w:t xml:space="preserve"> includes a bitmap and in ascending order based on the </w:t>
      </w:r>
      <w:r w:rsidR="00AF08D2" w:rsidRPr="003E2C49">
        <w:rPr>
          <w:i/>
          <w:lang w:eastAsia="ko-KR"/>
        </w:rPr>
        <w:t>ServCellIndex</w:t>
      </w:r>
      <w:r w:rsidR="00AF08D2" w:rsidRPr="003E2C49">
        <w:rPr>
          <w:lang w:eastAsia="ko-KR"/>
        </w:rPr>
        <w:t xml:space="preserve">, beam failure recovery information i.e. octets containing candidate beam availability indication (AC) for SCells indicated in the bitmap. </w:t>
      </w:r>
      <w:ins w:id="2419" w:author="CR#0711r4" w:date="2020-07-17T16:37:00Z">
        <w:r>
          <w:t>For BFR MAC CE, a</w:t>
        </w:r>
      </w:ins>
      <w:del w:id="2420" w:author="CR#0711r4" w:date="2020-07-17T16:37:00Z">
        <w:r w:rsidR="00AF08D2" w:rsidRPr="003E2C49" w:rsidDel="008F4B86">
          <w:rPr>
            <w:lang w:eastAsia="ko-KR"/>
          </w:rPr>
          <w:delText>A</w:delText>
        </w:r>
      </w:del>
      <w:r w:rsidR="00AF08D2" w:rsidRPr="003E2C49">
        <w:rPr>
          <w:lang w:eastAsia="ko-KR"/>
        </w:rPr>
        <w:t xml:space="preserve"> single octet bitmap is used when the highest </w:t>
      </w:r>
      <w:r w:rsidR="00AF08D2" w:rsidRPr="003E2C49">
        <w:rPr>
          <w:i/>
          <w:lang w:eastAsia="ko-KR"/>
        </w:rPr>
        <w:t>ServCellIndex</w:t>
      </w:r>
      <w:r w:rsidR="00AF08D2" w:rsidRPr="003E2C49">
        <w:rPr>
          <w:lang w:eastAsia="ko-KR"/>
        </w:rPr>
        <w:t xml:space="preserve"> of this MAC entity's SCell </w:t>
      </w:r>
      <w:ins w:id="2421" w:author="CR#0711r4" w:date="2020-07-17T16:37:00Z">
        <w:r>
          <w:rPr>
            <w:lang w:eastAsia="ko-KR"/>
          </w:rPr>
          <w:t xml:space="preserve">for which beam failure is detected </w:t>
        </w:r>
      </w:ins>
      <w:del w:id="2422" w:author="CR#0711r4" w:date="2020-07-17T16:38:00Z">
        <w:r w:rsidR="00AF08D2" w:rsidRPr="003E2C49" w:rsidDel="008F4B86">
          <w:rPr>
            <w:lang w:eastAsia="ko-KR"/>
          </w:rPr>
          <w:delText xml:space="preserve">configured with beam failure detection </w:delText>
        </w:r>
      </w:del>
      <w:r w:rsidR="00AF08D2" w:rsidRPr="003E2C49">
        <w:rPr>
          <w:lang w:eastAsia="ko-KR"/>
        </w:rPr>
        <w:t>is less than 8, otherwise four octets are used.</w:t>
      </w:r>
      <w:ins w:id="2423" w:author="CR#0711r4" w:date="2020-07-17T16:38:00Z">
        <w:r w:rsidRPr="00253BAB">
          <w:rPr>
            <w:lang w:eastAsia="ko-KR"/>
          </w:rPr>
          <w:t xml:space="preserve"> </w:t>
        </w:r>
        <w:r>
          <w:rPr>
            <w:lang w:eastAsia="ko-KR"/>
          </w:rPr>
          <w:t>A MAC PDU shall contain at most one BFR MAC CE.</w:t>
        </w:r>
      </w:ins>
    </w:p>
    <w:p w:rsidR="008F4B86" w:rsidRDefault="008F4B86" w:rsidP="008F4B86">
      <w:pPr>
        <w:rPr>
          <w:ins w:id="2424" w:author="CR#0711r4" w:date="2020-07-17T16:38:00Z"/>
        </w:rPr>
      </w:pPr>
      <w:ins w:id="2425" w:author="CR#0711r4" w:date="2020-07-17T16:38:00Z">
        <w:r>
          <w:t>For Truncated BFR MAC CE, a single octet bitmap is used for the following cases, otherwise four octets are used:</w:t>
        </w:r>
      </w:ins>
    </w:p>
    <w:p w:rsidR="008F4B86" w:rsidRDefault="008F4B86">
      <w:pPr>
        <w:pStyle w:val="B1"/>
        <w:rPr>
          <w:ins w:id="2426" w:author="CR#0711r4" w:date="2020-07-17T16:38:00Z"/>
        </w:rPr>
        <w:pPrChange w:id="2427" w:author="CR#0711r4" w:date="2020-07-17T16:39:00Z">
          <w:pPr>
            <w:ind w:left="568" w:hanging="284"/>
          </w:pPr>
        </w:pPrChange>
      </w:pPr>
      <w:ins w:id="2428" w:author="CR#0711r4" w:date="2020-07-17T16:38:00Z">
        <w:r>
          <w:t>-</w:t>
        </w:r>
        <w:r>
          <w:tab/>
          <w:t>the highest</w:t>
        </w:r>
        <w:del w:id="2429" w:author="Draft v3" w:date="2020-07-20T11:56:00Z">
          <w:r w:rsidDel="004D3FF3">
            <w:delText> </w:delText>
          </w:r>
        </w:del>
      </w:ins>
      <w:ins w:id="2430" w:author="Draft v3" w:date="2020-07-20T11:56:00Z">
        <w:r w:rsidR="004D3FF3">
          <w:t xml:space="preserve"> </w:t>
        </w:r>
      </w:ins>
      <w:ins w:id="2431" w:author="CR#0711r4" w:date="2020-07-17T16:38:00Z">
        <w:r>
          <w:rPr>
            <w:i/>
          </w:rPr>
          <w:t>ServCellIndex</w:t>
        </w:r>
        <w:del w:id="2432" w:author="Draft v3" w:date="2020-07-20T11:56:00Z">
          <w:r w:rsidDel="004D3FF3">
            <w:delText> </w:delText>
          </w:r>
        </w:del>
      </w:ins>
      <w:ins w:id="2433" w:author="Draft v3" w:date="2020-07-20T11:56:00Z">
        <w:r w:rsidR="004D3FF3">
          <w:t xml:space="preserve"> </w:t>
        </w:r>
      </w:ins>
      <w:ins w:id="2434" w:author="CR#0711r4" w:date="2020-07-17T16:38:00Z">
        <w:r>
          <w:t>of this MAC entity's SCell for which beam failure is detected is less than 8; or</w:t>
        </w:r>
      </w:ins>
    </w:p>
    <w:p w:rsidR="008F4B86" w:rsidRDefault="008F4B86">
      <w:pPr>
        <w:pStyle w:val="B1"/>
        <w:rPr>
          <w:ins w:id="2435" w:author="CR#0711r4" w:date="2020-07-17T16:38:00Z"/>
        </w:rPr>
        <w:pPrChange w:id="2436" w:author="CR#0711r4" w:date="2020-07-17T16:39:00Z">
          <w:pPr>
            <w:ind w:left="568" w:hanging="284"/>
          </w:pPr>
        </w:pPrChange>
      </w:pPr>
      <w:ins w:id="2437" w:author="CR#0711r4" w:date="2020-07-17T16:38: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rsidR="00AF08D2" w:rsidRPr="003E2C49" w:rsidRDefault="00AF08D2" w:rsidP="00AF08D2">
      <w:pPr>
        <w:rPr>
          <w:lang w:eastAsia="ko-KR"/>
        </w:rPr>
      </w:pPr>
      <w:r w:rsidRPr="003E2C49">
        <w:rPr>
          <w:lang w:eastAsia="ko-KR"/>
        </w:rPr>
        <w:t>The fields in the BFR MAC CEs are defined as follows:</w:t>
      </w:r>
    </w:p>
    <w:p w:rsidR="008F4B86" w:rsidRDefault="008F4B86">
      <w:pPr>
        <w:pStyle w:val="B1"/>
        <w:rPr>
          <w:ins w:id="2438" w:author="CR#0711r4" w:date="2020-07-17T16:39:00Z"/>
        </w:rPr>
        <w:pPrChange w:id="2439" w:author="CR#0711r4" w:date="2020-07-17T16:39:00Z">
          <w:pPr>
            <w:ind w:left="568" w:hanging="284"/>
          </w:pPr>
        </w:pPrChange>
      </w:pPr>
      <w:ins w:id="2440" w:author="CR#0711r4" w:date="2020-07-17T16:39:00Z">
        <w:r>
          <w:t>-</w:t>
        </w:r>
        <w:r>
          <w:tab/>
          <w:t>SP: This field indicates beam failure detection (as specified in clause 5.17) for the SpCell of this MAC entity.</w:t>
        </w:r>
        <w:del w:id="2441" w:author="Draft v3" w:date="2020-07-20T11:58:00Z">
          <w:r w:rsidDel="004D3FF3">
            <w:delText> </w:delText>
          </w:r>
        </w:del>
      </w:ins>
      <w:ins w:id="2442" w:author="Draft v3" w:date="2020-07-20T11:58:00Z">
        <w:r w:rsidR="004D3FF3">
          <w:t xml:space="preserve"> </w:t>
        </w:r>
      </w:ins>
      <w:ins w:id="2443" w:author="CR#0711r4" w:date="2020-07-17T16:39:00Z">
        <w:r>
          <w:t>The SP</w:t>
        </w:r>
        <w:del w:id="2444" w:author="Draft v3" w:date="2020-07-20T11:58:00Z">
          <w:r w:rsidDel="004D3FF3">
            <w:delText> </w:delText>
          </w:r>
        </w:del>
      </w:ins>
      <w:ins w:id="2445" w:author="Draft v3" w:date="2020-07-20T11:58:00Z">
        <w:r w:rsidR="004D3FF3">
          <w:t xml:space="preserve"> </w:t>
        </w:r>
      </w:ins>
      <w:ins w:id="2446" w:author="CR#0711r4" w:date="2020-07-17T16:39:00Z">
        <w:r>
          <w:t>field</w:t>
        </w:r>
        <w:del w:id="2447" w:author="Draft v3" w:date="2020-07-20T11:58:00Z">
          <w:r w:rsidDel="004D3FF3">
            <w:delText> </w:delText>
          </w:r>
        </w:del>
      </w:ins>
      <w:ins w:id="2448" w:author="Draft v3" w:date="2020-07-20T11:58:00Z">
        <w:r w:rsidR="004D3FF3">
          <w:t xml:space="preserve"> </w:t>
        </w:r>
      </w:ins>
      <w:ins w:id="2449" w:author="CR#0711r4" w:date="2020-07-17T16:39:00Z">
        <w:r>
          <w:t>is</w:t>
        </w:r>
        <w:del w:id="2450" w:author="Draft v3" w:date="2020-07-20T11:58:00Z">
          <w:r w:rsidDel="004D3FF3">
            <w:delText> </w:delText>
          </w:r>
        </w:del>
      </w:ins>
      <w:ins w:id="2451" w:author="Draft v3" w:date="2020-07-20T11:58:00Z">
        <w:r w:rsidR="004D3FF3">
          <w:t xml:space="preserve"> </w:t>
        </w:r>
      </w:ins>
      <w:ins w:id="2452" w:author="CR#0711r4" w:date="2020-07-17T16:39:00Z">
        <w:r>
          <w:t>set to 1</w:t>
        </w:r>
        <w:del w:id="2453" w:author="Draft v3" w:date="2020-07-20T11:58:00Z">
          <w:r w:rsidDel="004D3FF3">
            <w:delText> </w:delText>
          </w:r>
        </w:del>
      </w:ins>
      <w:ins w:id="2454" w:author="Draft v3" w:date="2020-07-20T11:58:00Z">
        <w:r w:rsidR="004D3FF3">
          <w:t xml:space="preserve"> </w:t>
        </w:r>
      </w:ins>
      <w:ins w:id="2455" w:author="CR#0711r4" w:date="2020-07-17T16:39:00Z">
        <w:r>
          <w:t>to indicate that beam failure is detected</w:t>
        </w:r>
        <w:del w:id="2456" w:author="Draft v3" w:date="2020-07-20T11:58:00Z">
          <w:r w:rsidDel="004D3FF3">
            <w:delText> </w:delText>
          </w:r>
        </w:del>
      </w:ins>
      <w:ins w:id="2457" w:author="Draft v3" w:date="2020-07-20T11:58:00Z">
        <w:r w:rsidR="004D3FF3">
          <w:t xml:space="preserve"> </w:t>
        </w:r>
      </w:ins>
      <w:ins w:id="2458" w:author="CR#0711r4" w:date="2020-07-17T16:39:00Z">
        <w:r>
          <w:t>for SpCell only when BFR MAC CE or Truncated BFR MAC CE is to be included into a MAC PDU as part of Random Access Procedure (as specified in 5.1.3a and 5.1.4), otherwise, it is set to 0</w:t>
        </w:r>
        <w:del w:id="2459" w:author="Draft v3" w:date="2020-07-20T12:00:00Z">
          <w:r w:rsidDel="004D3FF3">
            <w:delText>.</w:delText>
          </w:r>
        </w:del>
      </w:ins>
      <w:ins w:id="2460" w:author="Draft v3" w:date="2020-07-20T12:00:00Z">
        <w:r w:rsidR="004D3FF3">
          <w:t>;</w:t>
        </w:r>
      </w:ins>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2461" w:author="CR#0711r4" w:date="2020-07-17T16:39:00Z">
        <w:r w:rsidRPr="003E2C49" w:rsidDel="008F4B86">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2462" w:author="CR#0711r4" w:date="2020-07-17T16:39:00Z">
        <w:r w:rsidRPr="003E2C49" w:rsidDel="008F4B86">
          <w:rPr>
            <w:lang w:eastAsia="ko-KR"/>
          </w:rPr>
          <w:delText>If t</w:delText>
        </w:r>
      </w:del>
      <w:ins w:id="2463" w:author="CR#0711r4" w:date="2020-07-17T16:39: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464" w:author="CR#0711r4" w:date="2020-07-17T16:40:00Z">
        <w:r w:rsidRPr="003E2C49" w:rsidDel="008F4B86">
          <w:rPr>
            <w:lang w:eastAsia="ko-KR"/>
          </w:rPr>
          <w:delText>,</w:delText>
        </w:r>
      </w:del>
      <w:r w:rsidRPr="003E2C49">
        <w:rPr>
          <w:lang w:eastAsia="ko-KR"/>
        </w:rPr>
        <w:t xml:space="preserve"> </w:t>
      </w:r>
      <w:ins w:id="2465" w:author="CR#0711r4" w:date="2020-07-17T16:40:00Z">
        <w:r w:rsidR="008F4B86">
          <w:rPr>
            <w:lang w:eastAsia="ko-KR"/>
          </w:rPr>
          <w:t xml:space="preserve">indicates that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2466" w:author="CR#0711r4" w:date="2020-07-17T16:40:00Z">
        <w:r w:rsidRPr="003E2C49" w:rsidDel="008F4B86">
          <w:rPr>
            <w:lang w:eastAsia="ko-KR"/>
          </w:rPr>
          <w:delText>If t</w:delText>
        </w:r>
      </w:del>
      <w:ins w:id="2467" w:author="CR#0711r4" w:date="2020-07-17T16:40: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468" w:author="CR#0711r4" w:date="2020-07-17T16:41:00Z">
        <w:r w:rsidRPr="003E2C49" w:rsidDel="008F4B86">
          <w:rPr>
            <w:lang w:eastAsia="ko-KR"/>
          </w:rPr>
          <w:delText>,</w:delText>
        </w:r>
      </w:del>
      <w:ins w:id="2469" w:author="CR#0711r4" w:date="2020-07-17T16:40:00Z">
        <w:r w:rsidR="008F4B86" w:rsidRPr="008F4B86">
          <w:rPr>
            <w:lang w:eastAsia="ko-KR"/>
          </w:rPr>
          <w:t xml:space="preserve"> </w:t>
        </w:r>
        <w:r w:rsidR="008F4B86">
          <w:rPr>
            <w:lang w:eastAsia="ko-KR"/>
          </w:rPr>
          <w:t>indicates that</w:t>
        </w:r>
      </w:ins>
      <w:r w:rsidRPr="003E2C49">
        <w:rPr>
          <w:lang w:eastAsia="ko-KR"/>
        </w:rPr>
        <w:t xml:space="preserve"> 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2470" w:author="CR#0711r4" w:date="2020-07-17T16:41:00Z">
        <w:r w:rsidRPr="003E2C49" w:rsidDel="008F4B86">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2471" w:author="CR#0711r4" w:date="2020-07-17T16:41:00Z">
        <w:r w:rsidRPr="003E2C49" w:rsidDel="008F4B86">
          <w:rPr>
            <w:lang w:eastAsia="ko-KR"/>
          </w:rPr>
          <w:delText>If t</w:delText>
        </w:r>
      </w:del>
      <w:ins w:id="2472"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473" w:author="CR#0711r4" w:date="2020-07-17T16:41:00Z">
        <w:r w:rsidRPr="003E2C49" w:rsidDel="008F4B86">
          <w:rPr>
            <w:lang w:eastAsia="ko-KR"/>
          </w:rPr>
          <w:delText>,</w:delText>
        </w:r>
      </w:del>
      <w:r w:rsidRPr="003E2C49">
        <w:rPr>
          <w:lang w:eastAsia="ko-KR"/>
        </w:rPr>
        <w:t xml:space="preserve"> </w:t>
      </w:r>
      <w:ins w:id="2474" w:author="CR#0711r4" w:date="2020-07-17T16:41:00Z">
        <w:r w:rsidR="008F4B86">
          <w:rPr>
            <w:lang w:eastAsia="ko-KR"/>
          </w:rPr>
          <w:t>indicates that</w:t>
        </w:r>
        <w:r w:rsidR="008F4B86" w:rsidRPr="003E2C49">
          <w:rPr>
            <w:lang w:eastAsia="ko-KR"/>
          </w:rPr>
          <w:t xml:space="preserve"> </w:t>
        </w:r>
      </w:ins>
      <w:r w:rsidRPr="003E2C49">
        <w:rPr>
          <w:lang w:eastAsia="ko-KR"/>
        </w:rPr>
        <w:t xml:space="preserve">beam failure is detected and the octet containing the AC field for the SCell with </w:t>
      </w:r>
      <w:r w:rsidRPr="003E2C49">
        <w:rPr>
          <w:i/>
          <w:lang w:eastAsia="ko-KR"/>
        </w:rPr>
        <w:t>ServCellIndex</w:t>
      </w:r>
      <w:r w:rsidRPr="003E2C49">
        <w:rPr>
          <w:lang w:eastAsia="ko-KR"/>
        </w:rPr>
        <w:t xml:space="preserve"> i may be present. </w:t>
      </w:r>
      <w:del w:id="2475" w:author="CR#0711r4" w:date="2020-07-17T16:41:00Z">
        <w:r w:rsidRPr="003E2C49" w:rsidDel="008F4B86">
          <w:rPr>
            <w:lang w:eastAsia="ko-KR"/>
          </w:rPr>
          <w:delText>If t</w:delText>
        </w:r>
      </w:del>
      <w:ins w:id="2476"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477" w:author="CR#0711r4" w:date="2020-07-17T16:42:00Z">
        <w:r w:rsidRPr="003E2C49" w:rsidDel="008F4B86">
          <w:rPr>
            <w:lang w:eastAsia="ko-KR"/>
          </w:rPr>
          <w:delText>,</w:delText>
        </w:r>
      </w:del>
      <w:r w:rsidRPr="003E2C49">
        <w:rPr>
          <w:lang w:eastAsia="ko-KR"/>
        </w:rPr>
        <w:t xml:space="preserve"> </w:t>
      </w:r>
      <w:ins w:id="2478" w:author="CR#0711r4" w:date="2020-07-17T16:42:00Z">
        <w:r w:rsidR="008F4B86">
          <w:rPr>
            <w:lang w:eastAsia="ko-KR"/>
          </w:rPr>
          <w:t>indicates that</w:t>
        </w:r>
        <w:r w:rsidR="008F4B86" w:rsidRPr="003E2C49">
          <w:rPr>
            <w:lang w:eastAsia="ko-KR"/>
          </w:rPr>
          <w:t xml:space="preserve"> </w:t>
        </w:r>
      </w:ins>
      <w:r w:rsidRPr="003E2C49">
        <w:rPr>
          <w:lang w:eastAsia="ko-KR"/>
        </w:rPr>
        <w:t xml:space="preserve">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2479" w:author="CR#0711r4" w:date="2020-07-17T16:42:00Z">
        <w:r w:rsidR="008F4B86">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 xml:space="preserve">The number of the octets containing the AC field in the Truncated </w:t>
      </w:r>
      <w:del w:id="2480" w:author="CR#0711r4" w:date="2020-07-17T16:42:00Z">
        <w:r w:rsidRPr="003E2C49" w:rsidDel="008F4B86">
          <w:delText xml:space="preserve">SCell </w:delText>
        </w:r>
      </w:del>
      <w:r w:rsidRPr="003E2C49">
        <w:t xml:space="preserve">BFR </w:t>
      </w:r>
      <w:ins w:id="2481" w:author="CR#0711r4" w:date="2020-07-17T16:42:00Z">
        <w:r w:rsidR="008F4B86">
          <w:t>MAC CE</w:t>
        </w:r>
      </w:ins>
      <w:ins w:id="2482" w:author="CR#0711r4" w:date="2020-07-17T16:43:00Z">
        <w:r w:rsidR="008F4B86">
          <w:t xml:space="preserve"> </w:t>
        </w:r>
      </w:ins>
      <w:del w:id="2483" w:author="CR#0711r4" w:date="2020-07-17T16:42:00Z">
        <w:r w:rsidRPr="003E2C49" w:rsidDel="008F4B86">
          <w:delText xml:space="preserve">format </w:delText>
        </w:r>
      </w:del>
      <w:r w:rsidRPr="003E2C49">
        <w:t>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w:t>
      </w:r>
      <w:r w:rsidRPr="003E2C49">
        <w:rPr>
          <w:rFonts w:ascii="Times" w:hAnsi="Times" w:cs="Times"/>
          <w:iCs/>
        </w:rPr>
        <w:lastRenderedPageBreak/>
        <w:t xml:space="preserve">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4D3FF3" w:rsidP="00AF08D2">
      <w:pPr>
        <w:pStyle w:val="TH"/>
        <w:rPr>
          <w:rFonts w:eastAsiaTheme="minorEastAsia"/>
          <w:lang w:eastAsia="ko-KR"/>
        </w:rPr>
      </w:pPr>
      <w:ins w:id="2484" w:author="Draft v3" w:date="2020-07-20T12:02:00Z">
        <w:r>
          <w:object w:dxaOrig="4575" w:dyaOrig="2730">
            <v:shape id="_x0000_i1069" type="#_x0000_t75" style="width:229.5pt;height:135.75pt" o:ole="">
              <v:imagedata r:id="rId97" o:title=""/>
            </v:shape>
            <o:OLEObject Type="Embed" ProgID="Visio.Drawing.15" ShapeID="_x0000_i1069" DrawAspect="Content" ObjectID="_1656799150" r:id="rId98"/>
          </w:object>
        </w:r>
      </w:ins>
      <w:ins w:id="2485" w:author="CR#0711r4" w:date="2020-07-17T16:43:00Z">
        <w:del w:id="2486" w:author="Draft v3" w:date="2020-07-20T12:02:00Z">
          <w:r w:rsidR="008F4B86" w:rsidDel="004D3FF3">
            <w:object w:dxaOrig="4575" w:dyaOrig="2730">
              <v:shape id="_x0000_i1070" type="#_x0000_t75" style="width:229.5pt;height:135.75pt" o:ole="">
                <v:imagedata r:id="rId99" o:title=""/>
              </v:shape>
              <o:OLEObject Type="Embed" ProgID="Visio.Drawing.15" ShapeID="_x0000_i1070" DrawAspect="Content" ObjectID="_1656799151" r:id="rId100"/>
            </w:object>
          </w:r>
        </w:del>
      </w:ins>
      <w:del w:id="2487" w:author="CR#0711r4" w:date="2020-07-17T16:43:00Z">
        <w:r w:rsidR="00311304" w:rsidRPr="003E2C49" w:rsidDel="008F4B86">
          <w:object w:dxaOrig="4575" w:dyaOrig="2730">
            <v:shape id="_x0000_i1071" type="#_x0000_t75" style="width:229.5pt;height:135.75pt" o:ole="">
              <v:imagedata r:id="rId101" o:title=""/>
            </v:shape>
            <o:OLEObject Type="Embed" ProgID="Visio.Drawing.15" ShapeID="_x0000_i1071" DrawAspect="Content" ObjectID="_1656799152" r:id="rId102"/>
          </w:object>
        </w:r>
      </w:del>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4D3FF3" w:rsidP="00AF08D2">
      <w:pPr>
        <w:pStyle w:val="TH"/>
        <w:rPr>
          <w:lang w:eastAsia="ko-KR"/>
        </w:rPr>
      </w:pPr>
      <w:ins w:id="2488" w:author="Draft v3" w:date="2020-07-20T12:02:00Z">
        <w:r>
          <w:object w:dxaOrig="4575" w:dyaOrig="4425">
            <v:shape id="_x0000_i1072" type="#_x0000_t75" style="width:229.5pt;height:221.25pt" o:ole="">
              <v:imagedata r:id="rId103" o:title=""/>
            </v:shape>
            <o:OLEObject Type="Embed" ProgID="Visio.Drawing.15" ShapeID="_x0000_i1072" DrawAspect="Content" ObjectID="_1656799153" r:id="rId104"/>
          </w:object>
        </w:r>
      </w:ins>
      <w:ins w:id="2489" w:author="CR#0711r4" w:date="2020-07-17T16:43:00Z">
        <w:del w:id="2490" w:author="Draft v3" w:date="2020-07-20T12:02:00Z">
          <w:r w:rsidR="008F4B86" w:rsidRPr="003E2C49" w:rsidDel="004D3FF3">
            <w:object w:dxaOrig="4575" w:dyaOrig="4425">
              <v:shape id="_x0000_i1073" type="#_x0000_t75" style="width:229.5pt;height:221.25pt" o:ole="">
                <v:imagedata r:id="rId105" o:title=""/>
              </v:shape>
              <o:OLEObject Type="Embed" ProgID="Visio.Drawing.15" ShapeID="_x0000_i1073" DrawAspect="Content" ObjectID="_1656799154" r:id="rId106"/>
            </w:object>
          </w:r>
        </w:del>
      </w:ins>
      <w:del w:id="2491" w:author="CR#0711r4" w:date="2020-07-17T16:43:00Z">
        <w:r w:rsidR="00311304" w:rsidRPr="003E2C49" w:rsidDel="008F4B86">
          <w:object w:dxaOrig="4575" w:dyaOrig="4425">
            <v:shape id="_x0000_i1074" type="#_x0000_t75" style="width:229.5pt;height:221.25pt" o:ole="">
              <v:imagedata r:id="rId107" o:title=""/>
            </v:shape>
            <o:OLEObject Type="Embed" ProgID="Visio.Drawing.15" ShapeID="_x0000_i1074" DrawAspect="Content" ObjectID="_1656799155" r:id="rId108"/>
          </w:object>
        </w:r>
      </w:del>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Heading4"/>
        <w:rPr>
          <w:rFonts w:eastAsia="Malgun Gothic"/>
          <w:lang w:eastAsia="ko-KR"/>
        </w:rPr>
      </w:pPr>
      <w:bookmarkStart w:id="2492" w:name="_Toc534933497"/>
      <w:bookmarkStart w:id="2493" w:name="_Toc37296301"/>
      <w:r w:rsidRPr="003E2C49">
        <w:rPr>
          <w:rFonts w:eastAsia="Malgun Gothic"/>
          <w:lang w:eastAsia="ko-KR"/>
        </w:rPr>
        <w:t>6.1.3.24</w:t>
      </w:r>
      <w:r w:rsidRPr="003E2C49">
        <w:rPr>
          <w:rFonts w:eastAsia="Malgun Gothic"/>
          <w:lang w:eastAsia="ko-KR"/>
        </w:rPr>
        <w:tab/>
        <w:t>Enhanced TCI States Activation/Deactivation for UE-specific PDSCH MAC CE</w:t>
      </w:r>
      <w:bookmarkEnd w:id="2492"/>
      <w:bookmarkEnd w:id="2493"/>
    </w:p>
    <w:p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subheader with </w:t>
      </w:r>
      <w:ins w:id="2494" w:author="CR#0711r4" w:date="2020-07-17T16:43:00Z">
        <w:r w:rsidR="008F4B86">
          <w:rPr>
            <w:lang w:eastAsia="ko-KR"/>
          </w:rPr>
          <w:t>e</w:t>
        </w:r>
      </w:ins>
      <w:r w:rsidRPr="003E2C49">
        <w:rPr>
          <w:lang w:eastAsia="ko-KR"/>
        </w:rPr>
        <w:t>LCID as specified in Table 6.2.1-1</w:t>
      </w:r>
      <w:ins w:id="2495" w:author="CR#0711r4" w:date="2020-07-17T16:44:00Z">
        <w:r w:rsidR="008F4B86">
          <w:rPr>
            <w:lang w:eastAsia="ko-KR"/>
          </w:rPr>
          <w:t>b</w:t>
        </w:r>
      </w:ins>
      <w:r w:rsidRPr="003E2C49">
        <w:rPr>
          <w:lang w:eastAsia="ko-KR"/>
        </w:rPr>
        <w:t>.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w:t>
      </w:r>
      <w:r w:rsidRPr="003E2C49">
        <w:rPr>
          <w:lang w:eastAsia="ko-KR"/>
        </w:rPr>
        <w:lastRenderedPageBreak/>
        <w:t xml:space="preserve">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75" type="#_x0000_t75" style="width:285pt;height:193.5pt" o:ole="">
            <v:imagedata r:id="rId109" o:title=""/>
          </v:shape>
          <o:OLEObject Type="Embed" ProgID="Visio.Drawing.15" ShapeID="_x0000_i1075" DrawAspect="Content" ObjectID="_1656799156" r:id="rId110"/>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Heading4"/>
        <w:rPr>
          <w:rFonts w:eastAsiaTheme="minorEastAsia"/>
          <w:lang w:eastAsia="ko-KR"/>
        </w:rPr>
      </w:pPr>
      <w:bookmarkStart w:id="2496" w:name="_Toc37296302"/>
      <w:r w:rsidRPr="003E2C49">
        <w:rPr>
          <w:rFonts w:eastAsiaTheme="minorEastAsia"/>
          <w:lang w:eastAsia="ko-KR"/>
        </w:rPr>
        <w:t>6.1.3.25</w:t>
      </w:r>
      <w:r w:rsidRPr="003E2C49">
        <w:rPr>
          <w:rFonts w:eastAsiaTheme="minorEastAsia"/>
          <w:lang w:eastAsia="ko-KR"/>
        </w:rPr>
        <w:tab/>
        <w:t xml:space="preserve">Enhanced PUCCH </w:t>
      </w:r>
      <w:ins w:id="2497" w:author="CR#0711r4" w:date="2020-07-17T16:44:00Z">
        <w:r w:rsidR="008F4B86">
          <w:rPr>
            <w:rFonts w:eastAsiaTheme="minorEastAsia"/>
            <w:lang w:eastAsia="ko-KR"/>
          </w:rPr>
          <w:t>S</w:t>
        </w:r>
      </w:ins>
      <w:del w:id="2498" w:author="CR#0711r4" w:date="2020-07-17T16:44:00Z">
        <w:r w:rsidRPr="003E2C49" w:rsidDel="008F4B86">
          <w:rPr>
            <w:rFonts w:eastAsiaTheme="minorEastAsia"/>
            <w:lang w:eastAsia="ko-KR"/>
          </w:rPr>
          <w:delText>s</w:delText>
        </w:r>
      </w:del>
      <w:r w:rsidRPr="003E2C49">
        <w:rPr>
          <w:rFonts w:eastAsiaTheme="minorEastAsia"/>
          <w:lang w:eastAsia="ko-KR"/>
        </w:rPr>
        <w:t xml:space="preserve">patial </w:t>
      </w:r>
      <w:ins w:id="2499" w:author="CR#0711r4" w:date="2020-07-17T16:44:00Z">
        <w:r w:rsidR="008F4B86">
          <w:rPr>
            <w:rFonts w:eastAsiaTheme="minorEastAsia"/>
            <w:lang w:eastAsia="ko-KR"/>
          </w:rPr>
          <w:t>R</w:t>
        </w:r>
      </w:ins>
      <w:del w:id="2500" w:author="CR#0711r4" w:date="2020-07-17T16:44:00Z">
        <w:r w:rsidRPr="003E2C49" w:rsidDel="008F4B86">
          <w:rPr>
            <w:rFonts w:eastAsiaTheme="minorEastAsia"/>
            <w:lang w:eastAsia="ko-KR"/>
          </w:rPr>
          <w:delText>r</w:delText>
        </w:r>
      </w:del>
      <w:r w:rsidRPr="003E2C49">
        <w:rPr>
          <w:rFonts w:eastAsiaTheme="minorEastAsia"/>
          <w:lang w:eastAsia="ko-KR"/>
        </w:rPr>
        <w:t>elation Activation/Deactivation MAC CE</w:t>
      </w:r>
      <w:bookmarkEnd w:id="2496"/>
    </w:p>
    <w:p w:rsidR="00AF08D2" w:rsidRPr="003E2C49" w:rsidRDefault="00AF08D2" w:rsidP="00AF08D2">
      <w:pPr>
        <w:rPr>
          <w:rFonts w:eastAsiaTheme="minorEastAsia"/>
          <w:lang w:eastAsia="en-US"/>
        </w:rPr>
      </w:pPr>
      <w:r w:rsidRPr="003E2C49">
        <w:t xml:space="preserve">The Enhanced PUCCH </w:t>
      </w:r>
      <w:ins w:id="2501" w:author="CR#0711r4" w:date="2020-07-17T16:44:00Z">
        <w:r w:rsidR="008F4B86">
          <w:t>S</w:t>
        </w:r>
      </w:ins>
      <w:del w:id="2502" w:author="CR#0711r4" w:date="2020-07-17T16:44:00Z">
        <w:r w:rsidRPr="003E2C49" w:rsidDel="008F4B86">
          <w:delText>s</w:delText>
        </w:r>
      </w:del>
      <w:r w:rsidRPr="003E2C49">
        <w:t xml:space="preserve">patial </w:t>
      </w:r>
      <w:ins w:id="2503" w:author="CR#0711r4" w:date="2020-07-17T16:44:00Z">
        <w:r w:rsidR="008F4B86">
          <w:t>R</w:t>
        </w:r>
      </w:ins>
      <w:del w:id="2504" w:author="CR#0711r4" w:date="2020-07-17T16:44:00Z">
        <w:r w:rsidRPr="003E2C49" w:rsidDel="008F4B86">
          <w:delText>r</w:delText>
        </w:r>
      </w:del>
      <w:r w:rsidRPr="003E2C49">
        <w:t xml:space="preserve">elation Activation/Deactivation MAC CE is identified by a MAC subheader with </w:t>
      </w:r>
      <w:ins w:id="2505" w:author="CR#0711r4" w:date="2020-07-17T16:45:00Z">
        <w:r w:rsidR="008F4B86">
          <w:t>e</w:t>
        </w:r>
      </w:ins>
      <w:r w:rsidRPr="003E2C49">
        <w:t>LCID as specified in Table 6.2.1-1</w:t>
      </w:r>
      <w:ins w:id="2506" w:author="CR#0711r4" w:date="2020-07-17T16:45:00Z">
        <w:r w:rsidR="008F4B86">
          <w:t>b</w:t>
        </w:r>
      </w:ins>
      <w:r w:rsidRPr="003E2C49">
        <w:t>.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rsidR="00AF08D2" w:rsidRPr="003E2C49" w:rsidRDefault="00AF08D2" w:rsidP="00AF08D2">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ins w:id="2507" w:author="CR#0734r2" w:date="2020-07-18T11:41:00Z">
        <w:r w:rsidR="0081031E" w:rsidRPr="00E41066">
          <w:t>,</w:t>
        </w:r>
        <w:r w:rsidR="0081031E">
          <w:rPr>
            <w:i/>
          </w:rPr>
          <w:t xml:space="preserve"> </w:t>
        </w:r>
        <w:r w:rsidR="0081031E">
          <w:t xml:space="preserve">in </w:t>
        </w:r>
        <w:r w:rsidR="0081031E" w:rsidRPr="00D83E10">
          <w:rPr>
            <w:i/>
          </w:rPr>
          <w:t>PUCCH-Config</w:t>
        </w:r>
        <w:r w:rsidR="0081031E">
          <w:t xml:space="preserve"> in which the </w:t>
        </w:r>
        <w:r w:rsidR="0081031E" w:rsidRPr="005F30B7">
          <w:t>PUCCH Resource ID</w:t>
        </w:r>
        <w:r w:rsidR="0081031E">
          <w:rPr>
            <w:i/>
          </w:rPr>
          <w:t xml:space="preserve"> </w:t>
        </w:r>
        <w:r w:rsidR="0081031E">
          <w:t>is configured,</w:t>
        </w:r>
      </w:ins>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76" type="#_x0000_t75" style="width:285pt;height:193.5pt" o:ole="">
            <v:imagedata r:id="rId111" o:title=""/>
          </v:shape>
          <o:OLEObject Type="Embed" ProgID="Visio.Drawing.15" ShapeID="_x0000_i1076" DrawAspect="Content" ObjectID="_1656799157" r:id="rId112"/>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Del="008F4B86" w:rsidRDefault="00AF08D2" w:rsidP="005D3B77">
      <w:pPr>
        <w:pStyle w:val="EditorsNote"/>
        <w:rPr>
          <w:del w:id="2508" w:author="CR#0711r4" w:date="2020-07-17T16:46:00Z"/>
        </w:rPr>
      </w:pPr>
      <w:del w:id="2509" w:author="CR#0711r4" w:date="2020-07-17T16:46:00Z">
        <w:r w:rsidRPr="005D3B77" w:rsidDel="008F4B86">
          <w:delText>Editor</w:delText>
        </w:r>
        <w:r w:rsidR="005D3B77" w:rsidRPr="005D3B77" w:rsidDel="008F4B86">
          <w:delText>'</w:delText>
        </w:r>
        <w:r w:rsidRPr="005D3B77" w:rsidDel="008F4B86">
          <w:delText>s note: Whether to allow multiple PUCCH resources in a MAC CE.</w:delText>
        </w:r>
      </w:del>
    </w:p>
    <w:p w:rsidR="00AF08D2" w:rsidRPr="003E2C49" w:rsidRDefault="00AF08D2" w:rsidP="00AF08D2">
      <w:pPr>
        <w:pStyle w:val="Heading4"/>
        <w:rPr>
          <w:rFonts w:eastAsiaTheme="minorEastAsia"/>
          <w:lang w:eastAsia="ko-KR"/>
        </w:rPr>
      </w:pPr>
      <w:bookmarkStart w:id="2510" w:name="_Toc37296303"/>
      <w:r w:rsidRPr="003E2C49">
        <w:rPr>
          <w:rFonts w:eastAsiaTheme="minorEastAsia"/>
          <w:lang w:eastAsia="ko-KR"/>
        </w:rPr>
        <w:t>6.1.3.26</w:t>
      </w:r>
      <w:r w:rsidRPr="003E2C49">
        <w:rPr>
          <w:rFonts w:eastAsiaTheme="minorEastAsia"/>
          <w:lang w:eastAsia="ko-KR"/>
        </w:rPr>
        <w:tab/>
      </w:r>
      <w:ins w:id="2511" w:author="CR#0711r4" w:date="2020-07-17T16:46:00Z">
        <w:r w:rsidR="008F4B86">
          <w:rPr>
            <w:rFonts w:eastAsiaTheme="minorEastAsia"/>
            <w:lang w:eastAsia="ko-KR"/>
          </w:rPr>
          <w:t>Enhanced SP/</w:t>
        </w:r>
      </w:ins>
      <w:r w:rsidRPr="003E2C49">
        <w:rPr>
          <w:rFonts w:eastAsiaTheme="minorEastAsia"/>
          <w:lang w:eastAsia="ko-KR"/>
        </w:rPr>
        <w:t xml:space="preserve">AP SRS </w:t>
      </w:r>
      <w:ins w:id="2512" w:author="CR#0711r4" w:date="2020-07-17T16:46:00Z">
        <w:r w:rsidR="008F4B86">
          <w:rPr>
            <w:rFonts w:eastAsiaTheme="minorEastAsia"/>
            <w:lang w:eastAsia="ko-KR"/>
          </w:rPr>
          <w:t>S</w:t>
        </w:r>
      </w:ins>
      <w:del w:id="2513" w:author="CR#0711r4" w:date="2020-07-17T16:46:00Z">
        <w:r w:rsidRPr="003E2C49" w:rsidDel="008F4B86">
          <w:rPr>
            <w:rFonts w:eastAsiaTheme="minorEastAsia"/>
            <w:lang w:eastAsia="ko-KR"/>
          </w:rPr>
          <w:delText>s</w:delText>
        </w:r>
      </w:del>
      <w:r w:rsidRPr="003E2C49">
        <w:rPr>
          <w:rFonts w:eastAsiaTheme="minorEastAsia"/>
          <w:lang w:eastAsia="ko-KR"/>
        </w:rPr>
        <w:t xml:space="preserve">patial </w:t>
      </w:r>
      <w:ins w:id="2514" w:author="CR#0711r4" w:date="2020-07-17T16:46:00Z">
        <w:r w:rsidR="008F4B86">
          <w:rPr>
            <w:rFonts w:eastAsiaTheme="minorEastAsia"/>
            <w:lang w:eastAsia="ko-KR"/>
          </w:rPr>
          <w:t>R</w:t>
        </w:r>
      </w:ins>
      <w:del w:id="2515" w:author="CR#0711r4" w:date="2020-07-17T16:46:00Z">
        <w:r w:rsidRPr="003E2C49" w:rsidDel="008F4B86">
          <w:rPr>
            <w:rFonts w:eastAsiaTheme="minorEastAsia"/>
            <w:lang w:eastAsia="ko-KR"/>
          </w:rPr>
          <w:delText>r</w:delText>
        </w:r>
      </w:del>
      <w:r w:rsidRPr="003E2C49">
        <w:rPr>
          <w:rFonts w:eastAsiaTheme="minorEastAsia"/>
          <w:lang w:eastAsia="ko-KR"/>
        </w:rPr>
        <w:t>elation Indication MAC CE</w:t>
      </w:r>
      <w:bookmarkEnd w:id="2510"/>
    </w:p>
    <w:p w:rsidR="00AF08D2" w:rsidRPr="003E2C49" w:rsidRDefault="00AF08D2" w:rsidP="00AF08D2">
      <w:pPr>
        <w:rPr>
          <w:rFonts w:eastAsiaTheme="minorEastAsia"/>
          <w:lang w:eastAsia="en-US"/>
        </w:rPr>
      </w:pPr>
      <w:r w:rsidRPr="003E2C49">
        <w:t xml:space="preserve">The </w:t>
      </w:r>
      <w:ins w:id="2516" w:author="CR#0711r4" w:date="2020-07-17T16:46:00Z">
        <w:r w:rsidR="008F4B86">
          <w:rPr>
            <w:rFonts w:eastAsiaTheme="minorEastAsia"/>
            <w:lang w:eastAsia="ko-KR"/>
          </w:rPr>
          <w:t>Enhanced SP/</w:t>
        </w:r>
      </w:ins>
      <w:r w:rsidRPr="003E2C49">
        <w:t xml:space="preserve">AP SRS </w:t>
      </w:r>
      <w:ins w:id="2517" w:author="CR#0711r4" w:date="2020-07-17T16:47:00Z">
        <w:r w:rsidR="008F4B86">
          <w:t>S</w:t>
        </w:r>
      </w:ins>
      <w:del w:id="2518" w:author="CR#0711r4" w:date="2020-07-17T16:47:00Z">
        <w:r w:rsidRPr="003E2C49" w:rsidDel="008F4B86">
          <w:delText>s</w:delText>
        </w:r>
      </w:del>
      <w:r w:rsidRPr="003E2C49">
        <w:t xml:space="preserve">patial </w:t>
      </w:r>
      <w:ins w:id="2519" w:author="CR#0711r4" w:date="2020-07-17T16:47:00Z">
        <w:r w:rsidR="008F4B86">
          <w:t>R</w:t>
        </w:r>
      </w:ins>
      <w:del w:id="2520" w:author="CR#0711r4" w:date="2020-07-17T16:47:00Z">
        <w:r w:rsidRPr="003E2C49" w:rsidDel="008F4B86">
          <w:delText>r</w:delText>
        </w:r>
      </w:del>
      <w:r w:rsidRPr="003E2C49">
        <w:t xml:space="preserve">elation Indication MAC CE is identified by a MAC subheader with </w:t>
      </w:r>
      <w:ins w:id="2521" w:author="CR#0711r4" w:date="2020-07-17T16:47:00Z">
        <w:r w:rsidR="008F4B86">
          <w:t>e</w:t>
        </w:r>
      </w:ins>
      <w:r w:rsidRPr="003E2C49">
        <w:t>LCID as specified in Table 6.2.1-1</w:t>
      </w:r>
      <w:ins w:id="2522" w:author="CR#0711r4" w:date="2020-07-17T16:47:00Z">
        <w:r w:rsidR="008F4B86">
          <w:t>b</w:t>
        </w:r>
      </w:ins>
      <w:r w:rsidRPr="003E2C49">
        <w:t>. It has a variable size with following fields:</w:t>
      </w:r>
    </w:p>
    <w:p w:rsidR="008F4B86" w:rsidRDefault="008F4B86" w:rsidP="008F4B86">
      <w:pPr>
        <w:pStyle w:val="B1"/>
        <w:rPr>
          <w:ins w:id="2523" w:author="CR#0711r4" w:date="2020-07-17T16:47:00Z"/>
        </w:rPr>
      </w:pPr>
      <w:ins w:id="2524" w:author="CR#0711r4" w:date="2020-07-17T16:47: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w:t>
      </w:r>
      <w:ins w:id="2525"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2526"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2527" w:author="CR#0711r4" w:date="2020-07-17T16:48:00Z">
        <w:r w:rsidR="008F4B86">
          <w:t>Resource Serving Cell ID field(s) and Resource BWP ID field(s) are present, otherwise they are not present so MAC entity shall ignore Resource Serving Cell ID field(s) and Resource BWP ID field(s)</w:t>
        </w:r>
      </w:ins>
      <w:del w:id="2528" w:author="CR#0711r4" w:date="2020-07-17T16:48:00Z">
        <w:r w:rsidRPr="003E2C49" w:rsidDel="008F4B86">
          <w:rPr>
            <w:noProof/>
          </w:rPr>
          <w:delText>the octets containing Resource Serving Cell ID field(s) and Resource BWP ID field(s) are present</w:delText>
        </w:r>
        <w:r w:rsidRPr="003E2C49" w:rsidDel="008F4B86">
          <w:rPr>
            <w:noProof/>
            <w:lang w:eastAsia="ko-KR"/>
          </w:rPr>
          <w:delText>, otherwise they are not present</w:delText>
        </w:r>
      </w:del>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r>
      <w:del w:id="2529" w:author="CR#0711r4" w:date="2020-07-17T16:49:00Z">
        <w:r w:rsidRPr="003E2C49" w:rsidDel="008F4B86">
          <w:rPr>
            <w:noProof/>
            <w:lang w:eastAsia="ko-KR"/>
          </w:rPr>
          <w:delText xml:space="preserve">AP </w:delText>
        </w:r>
      </w:del>
      <w:r w:rsidRPr="003E2C49">
        <w:rPr>
          <w:noProof/>
          <w:lang w:eastAsia="ko-KR"/>
        </w:rPr>
        <w:t>SRS Resource Set ID</w:t>
      </w:r>
      <w:r w:rsidRPr="003E2C49">
        <w:rPr>
          <w:noProof/>
        </w:rPr>
        <w:t xml:space="preserve">: This field indicates the </w:t>
      </w:r>
      <w:ins w:id="2530" w:author="CR#0711r4" w:date="2020-07-17T16:49:00Z">
        <w:r w:rsidR="008F4B86">
          <w:t>SP/</w:t>
        </w:r>
      </w:ins>
      <w:r w:rsidRPr="003E2C49">
        <w:rPr>
          <w:noProof/>
        </w:rPr>
        <w:t xml:space="preserve">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2531" w:author="CR#0711r4" w:date="2020-07-17T16:49:00Z">
        <w:r w:rsidR="008F4B86">
          <w:t>SP/</w:t>
        </w:r>
      </w:ins>
      <w:r w:rsidRPr="003E2C49">
        <w:rPr>
          <w:noProof/>
        </w:rPr>
        <w:t xml:space="preserve">AP SRS Resource Set indicated with </w:t>
      </w:r>
      <w:ins w:id="2532" w:author="CR#0711r4" w:date="2020-07-17T16:49:00Z">
        <w:r w:rsidR="008F4B86">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2533" w:author="CR#0711r4" w:date="2020-07-17T16:49:00Z">
        <w:r w:rsidRPr="003E2C49" w:rsidDel="008F4B86">
          <w:rPr>
            <w:noProof/>
          </w:rPr>
          <w:delText xml:space="preserve">. This field is only present if MAC CE is used for activation, i.e. </w:delText>
        </w:r>
        <w:r w:rsidRPr="003E2C49" w:rsidDel="008F4B86">
          <w:rPr>
            <w:noProof/>
            <w:lang w:eastAsia="ko-KR"/>
          </w:rPr>
          <w:delText xml:space="preserve">the </w:delText>
        </w:r>
        <w:r w:rsidRPr="003E2C49" w:rsidDel="008F4B86">
          <w:rPr>
            <w:noProof/>
          </w:rPr>
          <w:delText>A/D field is set to 1</w:delText>
        </w:r>
      </w:del>
      <w:r w:rsidRPr="003E2C49">
        <w:rPr>
          <w:noProof/>
        </w:rPr>
        <w:t>;</w:t>
      </w:r>
    </w:p>
    <w:p w:rsidR="008F4B86" w:rsidRDefault="008F4B86" w:rsidP="008F4B86">
      <w:pPr>
        <w:pStyle w:val="B1"/>
        <w:rPr>
          <w:ins w:id="2534" w:author="CR#0711r4" w:date="2020-07-17T16:49:00Z"/>
        </w:rPr>
      </w:pPr>
      <w:ins w:id="2535" w:author="CR#0711r4" w:date="2020-07-17T16:49: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rsidR="008F4B86" w:rsidRDefault="008F4B86" w:rsidP="008F4B86">
      <w:pPr>
        <w:pStyle w:val="B1"/>
        <w:rPr>
          <w:ins w:id="2536" w:author="CR#0711r4" w:date="2020-07-17T16:49:00Z"/>
        </w:rPr>
      </w:pPr>
      <w:ins w:id="2537" w:author="CR#0711r4" w:date="2020-07-17T16:49: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w:t>
      </w:r>
      <w:ins w:id="2538" w:author="CR#0711r4" w:date="2020-07-17T16:50:00Z">
        <w:r w:rsidR="008F4B86">
          <w:t>If F</w:t>
        </w:r>
        <w:r w:rsidR="008F4B86">
          <w:rPr>
            <w:vertAlign w:val="subscript"/>
          </w:rPr>
          <w:t>i</w:t>
        </w:r>
        <w:r w:rsidR="008F4B86">
          <w:t xml:space="preserve"> is set to 0, the first bit of this field is always set to 0. If F</w:t>
        </w:r>
        <w:r w:rsidR="008F4B86">
          <w:rPr>
            <w:vertAlign w:val="subscript"/>
          </w:rPr>
          <w:t>i</w:t>
        </w:r>
        <w:r w:rsidR="008F4B86">
          <w:t xml:space="preserve"> is set to 0, and the second bit of this field is set to 1, the remainder of this field contains </w:t>
        </w:r>
        <w:r w:rsidR="008F4B86">
          <w:rPr>
            <w:i/>
          </w:rPr>
          <w:t>SSB-Index</w:t>
        </w:r>
        <w:r w:rsidR="008F4B86">
          <w:t xml:space="preserve"> as specified in TS 38.331 [5]. If F</w:t>
        </w:r>
        <w:r w:rsidR="008F4B86">
          <w:rPr>
            <w:vertAlign w:val="subscript"/>
          </w:rPr>
          <w:t>i</w:t>
        </w:r>
        <w:r w:rsidR="008F4B86">
          <w:t xml:space="preserve"> is set to 0, and the second bit of this field is set to 0, the remainder </w:t>
        </w:r>
        <w:r w:rsidR="008F4B86">
          <w:rPr>
            <w:lang w:eastAsia="ko-KR"/>
          </w:rPr>
          <w:t xml:space="preserve">of </w:t>
        </w:r>
        <w:r w:rsidR="008F4B86" w:rsidRPr="0011751C">
          <w:t xml:space="preserve">this field contains </w:t>
        </w:r>
        <w:r w:rsidR="008F4B86" w:rsidRPr="0011751C">
          <w:rPr>
            <w:i/>
          </w:rPr>
          <w:t>SRS-ResourceId</w:t>
        </w:r>
        <w:r w:rsidR="008F4B86" w:rsidRPr="0011751C">
          <w:t xml:space="preserve"> as specified in TS 38.331 [5]</w:t>
        </w:r>
      </w:ins>
      <w:del w:id="2539" w:author="CR#0711r4" w:date="2020-07-17T16:50:00Z">
        <w:r w:rsidRPr="003E2C49" w:rsidDel="008F4B86">
          <w:delText xml:space="preserve">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1, the remainder of this field contains </w:delText>
        </w:r>
        <w:r w:rsidRPr="003E2C49" w:rsidDel="008F4B86">
          <w:rPr>
            <w:i/>
          </w:rPr>
          <w:delText>SSB-Index</w:delText>
        </w:r>
        <w:r w:rsidRPr="003E2C49" w:rsidDel="008F4B86">
          <w:delText xml:space="preserve"> as specified in TS 38.331 [5]. 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0, the remainder </w:delText>
        </w:r>
        <w:r w:rsidRPr="003E2C49" w:rsidDel="008F4B86">
          <w:rPr>
            <w:noProof/>
            <w:lang w:eastAsia="ko-KR"/>
          </w:rPr>
          <w:delText xml:space="preserve">of </w:delText>
        </w:r>
        <w:r w:rsidRPr="003E2C49" w:rsidDel="008F4B86">
          <w:rPr>
            <w:noProof/>
          </w:rPr>
          <w:delText xml:space="preserve">this field contains </w:delText>
        </w:r>
        <w:r w:rsidRPr="003E2C49" w:rsidDel="008F4B86">
          <w:rPr>
            <w:i/>
          </w:rPr>
          <w:delText>SRS-ResourceId</w:delText>
        </w:r>
        <w:r w:rsidRPr="003E2C49" w:rsidDel="008F4B86">
          <w:delText xml:space="preserve"> as specified in TS 38.331 [5]</w:delText>
        </w:r>
      </w:del>
      <w:r w:rsidRPr="003E2C49">
        <w:t xml:space="preserve">. The length of the field is </w:t>
      </w:r>
      <w:ins w:id="2540" w:author="CR#0711r4" w:date="2020-07-17T16:50:00Z">
        <w:r w:rsidR="008F4B86">
          <w:t>8</w:t>
        </w:r>
      </w:ins>
      <w:del w:id="2541" w:author="CR#0711r4" w:date="2020-07-17T16:50:00Z">
        <w:r w:rsidRPr="003E2C49" w:rsidDel="008F4B86">
          <w:delText>7</w:delText>
        </w:r>
      </w:del>
      <w:r w:rsidRPr="003E2C49">
        <w:t xml:space="preserve"> bits</w:t>
      </w:r>
      <w:del w:id="2542" w:author="Draft v3" w:date="2020-07-20T12:05:00Z">
        <w:r w:rsidRPr="003E2C49" w:rsidDel="004D3FF3">
          <w:delText>.</w:delText>
        </w:r>
      </w:del>
      <w:ins w:id="2543" w:author="Draft v3" w:date="2020-07-20T12:05:00Z">
        <w:r w:rsidR="004D3FF3">
          <w:t>;</w:t>
        </w:r>
      </w:ins>
    </w:p>
    <w:p w:rsidR="00AF08D2" w:rsidRPr="003E2C49" w:rsidDel="008F4B86" w:rsidRDefault="00AF08D2" w:rsidP="00AF08D2">
      <w:pPr>
        <w:pStyle w:val="B1"/>
        <w:rPr>
          <w:del w:id="2544" w:author="CR#0711r4" w:date="2020-07-17T16:50:00Z"/>
          <w:noProof/>
        </w:rPr>
      </w:pPr>
      <w:del w:id="2545" w:author="CR#0711r4" w:date="2020-07-17T16:50:00Z">
        <w:r w:rsidRPr="003E2C49" w:rsidDel="008F4B86">
          <w:rPr>
            <w:noProof/>
          </w:rPr>
          <w:delText>-</w:delText>
        </w:r>
        <w:r w:rsidRPr="003E2C49" w:rsidDel="008F4B86">
          <w:rPr>
            <w:noProof/>
          </w:rPr>
          <w:tab/>
          <w:delText>Resource Serving Cell ID</w:delText>
        </w:r>
        <w:r w:rsidRPr="003E2C49" w:rsidDel="008F4B86">
          <w:rPr>
            <w:noProof/>
            <w:vertAlign w:val="subscript"/>
          </w:rPr>
          <w:delText>i</w:delText>
        </w:r>
        <w:r w:rsidRPr="003E2C49" w:rsidDel="008F4B86">
          <w:rPr>
            <w:noProof/>
          </w:rPr>
          <w:delText>: This field indicates the identity of the Serving Cell on which the resource used for spatial relationship derivation for SRS resource i is located. The length of the field is 5 bits;</w:delText>
        </w:r>
      </w:del>
    </w:p>
    <w:p w:rsidR="00AF08D2" w:rsidRPr="003E2C49" w:rsidDel="008F4B86" w:rsidRDefault="00AF08D2" w:rsidP="00AF08D2">
      <w:pPr>
        <w:pStyle w:val="B1"/>
        <w:rPr>
          <w:del w:id="2546" w:author="CR#0711r4" w:date="2020-07-17T16:50:00Z"/>
          <w:noProof/>
        </w:rPr>
      </w:pPr>
      <w:del w:id="2547" w:author="CR#0711r4" w:date="2020-07-17T16:50:00Z">
        <w:r w:rsidRPr="003E2C49" w:rsidDel="008F4B86">
          <w:rPr>
            <w:noProof/>
          </w:rPr>
          <w:delText>-</w:delText>
        </w:r>
        <w:r w:rsidRPr="003E2C49" w:rsidDel="008F4B86">
          <w:rPr>
            <w:noProof/>
          </w:rPr>
          <w:tab/>
          <w:delText>Resource BWP ID</w:delText>
        </w:r>
        <w:r w:rsidRPr="003E2C49" w:rsidDel="008F4B86">
          <w:rPr>
            <w:noProof/>
            <w:vertAlign w:val="subscript"/>
          </w:rPr>
          <w:delText>i</w:delText>
        </w:r>
        <w:r w:rsidRPr="003E2C49" w:rsidDel="008F4B86">
          <w:rPr>
            <w:noProof/>
          </w:rPr>
          <w:delText xml:space="preserve">: This field indicates a UL BWP as the codepoint of the DCI </w:delText>
        </w:r>
        <w:r w:rsidRPr="003E2C49" w:rsidDel="008F4B86">
          <w:rPr>
            <w:i/>
            <w:noProof/>
          </w:rPr>
          <w:delText>bandwidth part indicator</w:delText>
        </w:r>
        <w:r w:rsidRPr="003E2C49" w:rsidDel="008F4B86">
          <w:rPr>
            <w:noProof/>
          </w:rPr>
          <w:delText xml:space="preserve"> field as specified in TS 38.212 [9], on which the resource used for spatial relationship derivation for SRS resource i is located. The length of the field is 2 bits;</w:delText>
        </w:r>
      </w:del>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D85A1D" w:rsidP="005D3B77">
      <w:pPr>
        <w:pStyle w:val="TH"/>
        <w:rPr>
          <w:lang w:eastAsia="en-US"/>
        </w:rPr>
      </w:pPr>
      <w:ins w:id="2548" w:author="Draft v3" w:date="2020-07-20T12:12:00Z">
        <w:r>
          <w:object w:dxaOrig="5700" w:dyaOrig="4425">
            <v:shape id="_x0000_i1077" type="#_x0000_t75" style="width:285pt;height:221.25pt" o:ole="">
              <v:imagedata r:id="rId113" o:title=""/>
            </v:shape>
            <o:OLEObject Type="Embed" ProgID="Visio.Drawing.15" ShapeID="_x0000_i1077" DrawAspect="Content" ObjectID="_1656799158" r:id="rId114"/>
          </w:object>
        </w:r>
      </w:ins>
      <w:ins w:id="2549" w:author="Draft v3" w:date="2020-07-20T12:12:00Z">
        <w:r w:rsidDel="00D85A1D">
          <w:t xml:space="preserve"> </w:t>
        </w:r>
      </w:ins>
      <w:ins w:id="2550" w:author="CR#0711r4" w:date="2020-07-17T16:51:00Z">
        <w:del w:id="2551" w:author="Draft v3" w:date="2020-07-20T12:12:00Z">
          <w:r w:rsidR="008F4B86" w:rsidDel="00D85A1D">
            <w:object w:dxaOrig="5716" w:dyaOrig="4425">
              <v:shape id="_x0000_i1078" type="#_x0000_t75" style="width:287.25pt;height:221.25pt" o:ole="">
                <v:imagedata r:id="rId115" o:title=""/>
              </v:shape>
              <o:OLEObject Type="Embed" ProgID="Visio.Drawing.15" ShapeID="_x0000_i1078" DrawAspect="Content" ObjectID="_1656799159" r:id="rId116"/>
            </w:object>
          </w:r>
        </w:del>
      </w:ins>
      <w:del w:id="2552" w:author="CR#0711r4" w:date="2020-07-17T16:51:00Z">
        <w:r w:rsidR="00BB7332" w:rsidRPr="003E2C49" w:rsidDel="008F4B86">
          <w:object w:dxaOrig="5700" w:dyaOrig="4995">
            <v:shape id="_x0000_i1079" type="#_x0000_t75" style="width:285pt;height:249.75pt" o:ole="">
              <v:imagedata r:id="rId117" o:title=""/>
            </v:shape>
            <o:OLEObject Type="Embed" ProgID="Visio.Drawing.15" ShapeID="_x0000_i1079" DrawAspect="Content" ObjectID="_1656799160" r:id="rId118"/>
          </w:object>
        </w:r>
      </w:del>
    </w:p>
    <w:p w:rsidR="00AF08D2" w:rsidRPr="003E2C49" w:rsidRDefault="00AF08D2" w:rsidP="00AF08D2">
      <w:pPr>
        <w:pStyle w:val="TF"/>
        <w:rPr>
          <w:lang w:eastAsia="ko-KR"/>
        </w:rPr>
      </w:pPr>
      <w:r w:rsidRPr="003E2C49">
        <w:rPr>
          <w:noProof/>
          <w:lang w:eastAsia="ko-KR"/>
        </w:rPr>
        <w:lastRenderedPageBreak/>
        <w:t xml:space="preserve">Figure 6.1.3.26-1: </w:t>
      </w:r>
      <w:ins w:id="2553" w:author="CR#0711r4" w:date="2020-07-17T16:51:00Z">
        <w:r w:rsidR="008F4B86">
          <w:rPr>
            <w:lang w:eastAsia="ko-KR"/>
          </w:rPr>
          <w:t>Enhanced SP/</w:t>
        </w:r>
      </w:ins>
      <w:r w:rsidRPr="003E2C49">
        <w:rPr>
          <w:lang w:eastAsia="ko-KR"/>
        </w:rPr>
        <w:t>AP SRS spatial relation Indication MAC CE</w:t>
      </w:r>
    </w:p>
    <w:p w:rsidR="00AF08D2" w:rsidRPr="003E2C49" w:rsidRDefault="00AF08D2" w:rsidP="00AF08D2">
      <w:pPr>
        <w:pStyle w:val="Heading4"/>
        <w:rPr>
          <w:rFonts w:eastAsiaTheme="minorEastAsia"/>
          <w:lang w:eastAsia="ko-KR"/>
        </w:rPr>
      </w:pPr>
      <w:bookmarkStart w:id="2554" w:name="_Toc37296304"/>
      <w:r w:rsidRPr="003E2C49">
        <w:rPr>
          <w:rFonts w:eastAsiaTheme="minorEastAsia"/>
          <w:lang w:eastAsia="ko-KR"/>
        </w:rPr>
        <w:t>6.1.3.27</w:t>
      </w:r>
      <w:r w:rsidRPr="003E2C49">
        <w:rPr>
          <w:rFonts w:eastAsiaTheme="minorEastAsia"/>
          <w:lang w:eastAsia="ko-KR"/>
        </w:rPr>
        <w:tab/>
        <w:t xml:space="preserve">SRS Pathloss Reference RS </w:t>
      </w:r>
      <w:ins w:id="2555" w:author="CR#0711r4" w:date="2020-07-17T16:51:00Z">
        <w:r w:rsidR="008F4B86">
          <w:rPr>
            <w:rFonts w:eastAsiaTheme="minorEastAsia"/>
            <w:lang w:eastAsia="ko-KR"/>
          </w:rPr>
          <w:t>Update</w:t>
        </w:r>
      </w:ins>
      <w:del w:id="2556" w:author="CR#0711r4" w:date="2020-07-17T16:51: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554"/>
    </w:p>
    <w:p w:rsidR="00AF08D2" w:rsidRPr="003E2C49" w:rsidRDefault="00AF08D2" w:rsidP="00AF08D2">
      <w:pPr>
        <w:rPr>
          <w:rFonts w:eastAsiaTheme="minorEastAsia"/>
          <w:lang w:eastAsia="en-US"/>
        </w:rPr>
      </w:pPr>
      <w:r w:rsidRPr="003E2C49">
        <w:t xml:space="preserve">The SRS Pathloss Reference RS </w:t>
      </w:r>
      <w:ins w:id="2557" w:author="CR#0711r4" w:date="2020-07-17T16:51:00Z">
        <w:r w:rsidR="008F4B86">
          <w:rPr>
            <w:rFonts w:eastAsiaTheme="minorEastAsia"/>
            <w:lang w:eastAsia="ko-KR"/>
          </w:rPr>
          <w:t>Update</w:t>
        </w:r>
      </w:ins>
      <w:del w:id="2558" w:author="CR#0711r4" w:date="2020-07-17T16:51:00Z">
        <w:r w:rsidRPr="003E2C49" w:rsidDel="008F4B86">
          <w:delText>Activation/Deactivation</w:delText>
        </w:r>
      </w:del>
      <w:r w:rsidRPr="003E2C49">
        <w:t xml:space="preserve"> MAC CE is identified by a MAC subheader with </w:t>
      </w:r>
      <w:ins w:id="2559" w:author="CR#0711r4" w:date="2020-07-17T16:52:00Z">
        <w:r w:rsidR="008F4B86">
          <w:t>e</w:t>
        </w:r>
      </w:ins>
      <w:r w:rsidRPr="003E2C49">
        <w:t>LCID as specified in Table 6.2.1-1</w:t>
      </w:r>
      <w:ins w:id="2560" w:author="CR#0711r4" w:date="2020-07-17T16:52:00Z">
        <w:r w:rsidR="008F4B86">
          <w:t>b</w:t>
        </w:r>
      </w:ins>
      <w:r w:rsidRPr="003E2C49">
        <w:t>. It has a fixed size of 24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 xml:space="preserve">Pathloss </w:t>
      </w:r>
      <w:ins w:id="2561" w:author="CR#0711r4" w:date="2020-07-17T16:52:00Z">
        <w:r w:rsidR="008F4B86">
          <w:rPr>
            <w:noProof/>
          </w:rPr>
          <w:t>R</w:t>
        </w:r>
      </w:ins>
      <w:del w:id="2562" w:author="CR#0711r4" w:date="2020-07-17T16:52:00Z">
        <w:r w:rsidRPr="003E2C49" w:rsidDel="008F4B86">
          <w:rPr>
            <w:noProof/>
          </w:rPr>
          <w:delText>r</w:delText>
        </w:r>
      </w:del>
      <w:r w:rsidRPr="003E2C49">
        <w:rPr>
          <w:noProof/>
        </w:rPr>
        <w:t>eference RS ID:</w:t>
      </w:r>
      <w:r w:rsidRPr="003E2C49">
        <w:rPr>
          <w:rFonts w:eastAsia="Malgun Gothic"/>
          <w:noProof/>
        </w:rPr>
        <w:t xml:space="preserve"> This field indicates the </w:t>
      </w:r>
      <w:ins w:id="2563" w:author="CR#0711r4" w:date="2020-07-17T16:52:00Z">
        <w:r w:rsidR="008F4B86" w:rsidRPr="002D0332">
          <w:rPr>
            <w:rFonts w:eastAsia="Malgun Gothic"/>
          </w:rPr>
          <w:t>Pathloss Reference RS ID</w:t>
        </w:r>
      </w:ins>
      <w:del w:id="2564" w:author="CR#0711r4" w:date="2020-07-17T16:52:00Z">
        <w:r w:rsidRPr="003E2C49" w:rsidDel="008F4B86">
          <w:rPr>
            <w:rFonts w:eastAsia="Malgun Gothic"/>
            <w:noProof/>
          </w:rPr>
          <w:delText>SRS Resource Set ID</w:delText>
        </w:r>
      </w:del>
      <w:r w:rsidRPr="003E2C49">
        <w:rPr>
          <w:rFonts w:eastAsia="Malgun Gothic"/>
          <w:noProof/>
        </w:rPr>
        <w:t xml:space="preserve"> identified by </w:t>
      </w:r>
      <w:ins w:id="2565" w:author="CR#0711r4" w:date="2020-07-17T16:53:00Z">
        <w:r w:rsidR="008F4B86">
          <w:rPr>
            <w:rFonts w:eastAsia="Malgun Gothic"/>
            <w:i/>
          </w:rPr>
          <w:t>srs</w:t>
        </w:r>
        <w:r w:rsidR="008F4B86" w:rsidRPr="001E4E03">
          <w:rPr>
            <w:rFonts w:eastAsia="Malgun Gothic"/>
            <w:i/>
          </w:rPr>
          <w:t>-PathlossReferenceRS-Id</w:t>
        </w:r>
      </w:ins>
      <w:del w:id="2566" w:author="CR#0711r4" w:date="2020-07-17T16:53:00Z">
        <w:r w:rsidRPr="003E2C49" w:rsidDel="008F4B86">
          <w:rPr>
            <w:rFonts w:eastAsia="Malgun Gothic"/>
            <w:i/>
          </w:rPr>
          <w:delText>pathlossReferenceRS</w:delText>
        </w:r>
      </w:del>
      <w:r w:rsidRPr="003E2C49">
        <w:rPr>
          <w:rFonts w:eastAsia="Malgun Gothic"/>
        </w:rPr>
        <w:t xml:space="preserve"> as specified in TS 38.331 [5]</w:t>
      </w:r>
      <w:r w:rsidRPr="003E2C49">
        <w:rPr>
          <w:rFonts w:eastAsia="Malgun Gothic"/>
          <w:noProof/>
          <w:lang w:eastAsia="ko-KR"/>
        </w:rPr>
        <w:t xml:space="preserve">. </w:t>
      </w:r>
      <w:ins w:id="2567" w:author="CR#0711r4" w:date="2020-07-17T16:53:00Z">
        <w:r w:rsidR="008F4B86" w:rsidRPr="001E4E03">
          <w:rPr>
            <w:rFonts w:eastAsia="Malgun Gothic"/>
            <w:lang w:eastAsia="ko-KR"/>
          </w:rPr>
          <w:t>It updates the pathloss reference RS for a SRS-resource set indicated by SRS Resource Set ID field</w:t>
        </w:r>
        <w:r w:rsidR="008F4B86">
          <w:rPr>
            <w:rFonts w:eastAsia="Malgun Gothic"/>
            <w:lang w:eastAsia="ko-KR"/>
          </w:rPr>
          <w:t>.</w:t>
        </w:r>
        <w:r w:rsidR="008F4B86" w:rsidRPr="001E4E03">
          <w:rPr>
            <w:rFonts w:eastAsia="Malgun Gothic"/>
            <w:lang w:eastAsia="ko-KR"/>
          </w:rPr>
          <w:t xml:space="preserve"> </w:t>
        </w:r>
      </w:ins>
      <w:r w:rsidRPr="003E2C49">
        <w:rPr>
          <w:rFonts w:eastAsia="Malgun Gothic"/>
          <w:noProof/>
        </w:rPr>
        <w:t>The length of the field is 6 bits;</w:t>
      </w:r>
    </w:p>
    <w:p w:rsidR="00AF08D2" w:rsidRPr="003E2C49" w:rsidRDefault="00AF08D2" w:rsidP="003E2C49">
      <w:pPr>
        <w:ind w:left="568" w:hanging="284"/>
        <w:rPr>
          <w:rFonts w:eastAsia="Malgun Gothic"/>
          <w:lang w:eastAsia="ko-KR"/>
        </w:rPr>
      </w:pPr>
      <w:r w:rsidRPr="003E2C49">
        <w:rPr>
          <w:rFonts w:eastAsia="Malgun Gothic"/>
          <w:lang w:eastAsia="ko-KR"/>
        </w:rPr>
        <w:t>-</w:t>
      </w:r>
      <w:r w:rsidRPr="003E2C49">
        <w:rPr>
          <w:rFonts w:eastAsia="Malgun Gothic"/>
          <w:lang w:eastAsia="ko-KR"/>
        </w:rPr>
        <w:tab/>
        <w:t>R: Reserved bit, set to 0.</w:t>
      </w:r>
    </w:p>
    <w:p w:rsidR="00AF08D2" w:rsidRPr="003E2C49" w:rsidRDefault="00BB7332" w:rsidP="005D3B77">
      <w:pPr>
        <w:pStyle w:val="TH"/>
      </w:pPr>
      <w:r w:rsidRPr="003E2C49">
        <w:object w:dxaOrig="5700" w:dyaOrig="2161">
          <v:shape id="_x0000_i1080" type="#_x0000_t75" style="width:285pt;height:108.75pt" o:ole="">
            <v:imagedata r:id="rId119" o:title=""/>
          </v:shape>
          <o:OLEObject Type="Embed" ProgID="Visio.Drawing.15" ShapeID="_x0000_i1080" DrawAspect="Content" ObjectID="_1656799161" r:id="rId120"/>
        </w:object>
      </w:r>
    </w:p>
    <w:p w:rsidR="00AF08D2" w:rsidRPr="003E2C49" w:rsidRDefault="00AF08D2" w:rsidP="00AF08D2">
      <w:pPr>
        <w:pStyle w:val="TF"/>
        <w:rPr>
          <w:lang w:eastAsia="ko-KR"/>
        </w:rPr>
      </w:pPr>
      <w:r w:rsidRPr="003E2C49">
        <w:rPr>
          <w:noProof/>
          <w:lang w:eastAsia="ko-KR"/>
        </w:rPr>
        <w:t xml:space="preserve">Figure 6.1.3.27-1: SRS Pathloss Reference RS </w:t>
      </w:r>
      <w:ins w:id="2568" w:author="CR#0711r4" w:date="2020-07-17T16:53:00Z">
        <w:r w:rsidR="008F4B86">
          <w:rPr>
            <w:lang w:eastAsia="ko-KR"/>
          </w:rPr>
          <w:t>Update</w:t>
        </w:r>
      </w:ins>
      <w:del w:id="2569" w:author="CR#0711r4" w:date="2020-07-17T16:53:00Z">
        <w:r w:rsidRPr="003E2C49" w:rsidDel="008F4B86">
          <w:rPr>
            <w:noProof/>
            <w:lang w:eastAsia="ko-KR"/>
          </w:rPr>
          <w:delText>Activation/Deactivation</w:delText>
        </w:r>
      </w:del>
      <w:r w:rsidRPr="003E2C49">
        <w:rPr>
          <w:noProof/>
          <w:lang w:eastAsia="ko-KR"/>
        </w:rPr>
        <w:t xml:space="preserve"> MAC CE</w:t>
      </w:r>
    </w:p>
    <w:p w:rsidR="00AF08D2" w:rsidRPr="003E2C49" w:rsidRDefault="00AF08D2" w:rsidP="00AF08D2">
      <w:pPr>
        <w:pStyle w:val="Heading4"/>
        <w:rPr>
          <w:rFonts w:eastAsiaTheme="minorEastAsia"/>
          <w:lang w:eastAsia="ko-KR"/>
        </w:rPr>
      </w:pPr>
      <w:bookmarkStart w:id="2570" w:name="_Toc37296305"/>
      <w:r w:rsidRPr="003E2C49">
        <w:rPr>
          <w:rFonts w:eastAsiaTheme="minorEastAsia"/>
          <w:lang w:eastAsia="ko-KR"/>
        </w:rPr>
        <w:t>6.1.3.28</w:t>
      </w:r>
      <w:r w:rsidRPr="003E2C49">
        <w:rPr>
          <w:rFonts w:eastAsiaTheme="minorEastAsia"/>
          <w:lang w:eastAsia="ko-KR"/>
        </w:rPr>
        <w:tab/>
        <w:t xml:space="preserve">PUSCH Pathloss Reference RS </w:t>
      </w:r>
      <w:ins w:id="2571" w:author="CR#0711r4" w:date="2020-07-17T16:53:00Z">
        <w:r w:rsidR="008F4B86">
          <w:rPr>
            <w:lang w:eastAsia="ko-KR"/>
          </w:rPr>
          <w:t>Update</w:t>
        </w:r>
      </w:ins>
      <w:del w:id="2572" w:author="CR#0711r4" w:date="2020-07-17T16:53: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570"/>
    </w:p>
    <w:p w:rsidR="008F4B86" w:rsidRDefault="008F4B86" w:rsidP="008F4B86">
      <w:pPr>
        <w:rPr>
          <w:ins w:id="2573" w:author="CR#0711r4" w:date="2020-07-17T16:54:00Z"/>
          <w:rFonts w:eastAsia="Yu Mincho"/>
        </w:rPr>
      </w:pPr>
      <w:ins w:id="2574" w:author="CR#0711r4" w:date="2020-07-17T16:54:00Z">
        <w:r>
          <w:t xml:space="preserve">The PUSCH Pathloss Reference RS Update MAC CE is identified by a MAC subheader with eLCID as specified in Table 6.2.1-1b. </w:t>
        </w:r>
        <w:r>
          <w:rPr>
            <w:lang w:eastAsia="ko-KR"/>
          </w:rPr>
          <w:t>It has a variable size and consists of the following fields:</w:t>
        </w:r>
      </w:ins>
    </w:p>
    <w:p w:rsidR="008F4B86" w:rsidRDefault="008F4B86">
      <w:pPr>
        <w:pStyle w:val="B1"/>
        <w:rPr>
          <w:ins w:id="2575" w:author="CR#0711r4" w:date="2020-07-17T16:54:00Z"/>
          <w:rFonts w:eastAsia="Malgun Gothic"/>
        </w:rPr>
        <w:pPrChange w:id="2576" w:author="CR#0711r4" w:date="2020-07-17T16:54:00Z">
          <w:pPr>
            <w:ind w:left="568" w:hanging="284"/>
          </w:pPr>
        </w:pPrChange>
      </w:pPr>
      <w:ins w:id="2577" w:author="CR#0711r4" w:date="2020-07-17T16:54:00Z">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ins>
    </w:p>
    <w:p w:rsidR="008F4B86" w:rsidRDefault="008F4B86">
      <w:pPr>
        <w:pStyle w:val="B1"/>
        <w:rPr>
          <w:ins w:id="2578" w:author="CR#0711r4" w:date="2020-07-17T16:54:00Z"/>
          <w:rFonts w:eastAsia="Malgun Gothic"/>
        </w:rPr>
        <w:pPrChange w:id="2579" w:author="CR#0711r4" w:date="2020-07-17T16:54:00Z">
          <w:pPr>
            <w:ind w:left="568" w:hanging="284"/>
          </w:pPr>
        </w:pPrChange>
      </w:pPr>
      <w:ins w:id="2580" w:author="CR#0711r4" w:date="2020-07-17T16:54: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ins>
    </w:p>
    <w:p w:rsidR="008F4B86" w:rsidRDefault="008F4B86">
      <w:pPr>
        <w:pStyle w:val="B1"/>
        <w:rPr>
          <w:ins w:id="2581" w:author="CR#0711r4" w:date="2020-07-17T16:54:00Z"/>
          <w:rFonts w:eastAsia="Malgun Gothic"/>
        </w:rPr>
        <w:pPrChange w:id="2582" w:author="CR#0711r4" w:date="2020-07-17T16:54:00Z">
          <w:pPr>
            <w:ind w:left="568" w:hanging="284"/>
          </w:pPr>
        </w:pPrChange>
      </w:pPr>
      <w:ins w:id="2583" w:author="CR#0711r4" w:date="2020-07-17T16:54:00Z">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 xml:space="preserve">PUSCH-PathlossReferenceRS-Id </w:t>
        </w:r>
        <w:r>
          <w:rPr>
            <w:rFonts w:eastAsia="Malgun Gothic"/>
          </w:rPr>
          <w:t>as specified in TS 38.331 [5]</w:t>
        </w:r>
        <w:r>
          <w:rPr>
            <w:rFonts w:eastAsia="Malgun Gothic"/>
            <w:lang w:eastAsia="ko-KR"/>
          </w:rPr>
          <w:t xml:space="preserve">, which is to </w:t>
        </w:r>
        <w:r w:rsidRPr="00355602">
          <w:rPr>
            <w:rFonts w:eastAsia="Malgun Gothic"/>
            <w:lang w:eastAsia="ko-KR"/>
          </w:rPr>
          <w:t xml:space="preserve">be </w:t>
        </w:r>
        <w:r w:rsidRPr="00355602">
          <w:t>updated in the SRI PUSCH power control mappings indicated by SRI ID fields indicated in the same MAC CE</w:t>
        </w:r>
        <w:r w:rsidRPr="00355602">
          <w:rPr>
            <w:rFonts w:eastAsia="Malgun Gothic"/>
            <w:lang w:eastAsia="ko-KR"/>
          </w:rPr>
          <w:t xml:space="preserve">. </w:t>
        </w:r>
        <w:r w:rsidRPr="00355602">
          <w:rPr>
            <w:rFonts w:eastAsia="Malgun Gothic"/>
          </w:rPr>
          <w:t>The</w:t>
        </w:r>
        <w:r>
          <w:rPr>
            <w:rFonts w:eastAsia="Malgun Gothic"/>
          </w:rPr>
          <w:t xml:space="preserve"> length of the field is 6 bits;</w:t>
        </w:r>
      </w:ins>
    </w:p>
    <w:p w:rsidR="008F4B86" w:rsidRDefault="008F4B86" w:rsidP="008F4B86">
      <w:pPr>
        <w:pStyle w:val="B1"/>
        <w:rPr>
          <w:ins w:id="2584" w:author="CR#0711r4" w:date="2020-07-17T16:54:00Z"/>
          <w:rFonts w:eastAsiaTheme="minorEastAsia"/>
        </w:rPr>
      </w:pPr>
      <w:ins w:id="2585" w:author="CR#0711r4" w:date="2020-07-17T16:54:00Z">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ins>
    </w:p>
    <w:p w:rsidR="008F4B86" w:rsidRDefault="008F4B86">
      <w:pPr>
        <w:pStyle w:val="B1"/>
        <w:rPr>
          <w:ins w:id="2586" w:author="CR#0711r4" w:date="2020-07-17T16:54:00Z"/>
          <w:rFonts w:eastAsia="Malgun Gothic"/>
        </w:rPr>
        <w:pPrChange w:id="2587" w:author="CR#0711r4" w:date="2020-07-17T16:54:00Z">
          <w:pPr>
            <w:ind w:left="568" w:hanging="284"/>
          </w:pPr>
        </w:pPrChange>
      </w:pPr>
      <w:ins w:id="2588" w:author="CR#0711r4" w:date="2020-07-17T16:54: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rsidR="008F4B86" w:rsidRDefault="008F4B86">
      <w:pPr>
        <w:pStyle w:val="B1"/>
        <w:rPr>
          <w:ins w:id="2589" w:author="CR#0711r4" w:date="2020-07-17T16:54:00Z"/>
          <w:rFonts w:eastAsia="Malgun Gothic"/>
          <w:lang w:eastAsia="ko-KR"/>
        </w:rPr>
        <w:pPrChange w:id="2590" w:author="CR#0711r4" w:date="2020-07-17T16:54:00Z">
          <w:pPr>
            <w:ind w:left="568" w:hanging="284"/>
          </w:pPr>
        </w:pPrChange>
      </w:pPr>
      <w:ins w:id="2591" w:author="CR#0711r4" w:date="2020-07-17T16:54:00Z">
        <w:r>
          <w:rPr>
            <w:rFonts w:eastAsia="Malgun Gothic"/>
            <w:lang w:eastAsia="ko-KR"/>
          </w:rPr>
          <w:t>-</w:t>
        </w:r>
        <w:r>
          <w:rPr>
            <w:rFonts w:eastAsia="Malgun Gothic"/>
            <w:lang w:eastAsia="ko-KR"/>
          </w:rPr>
          <w:tab/>
          <w:t>R: Reserved bit, set to 0.</w:t>
        </w:r>
      </w:ins>
    </w:p>
    <w:p w:rsidR="008F4B86" w:rsidRDefault="00D85A1D">
      <w:pPr>
        <w:pStyle w:val="TH"/>
        <w:rPr>
          <w:ins w:id="2592" w:author="CR#0711r4" w:date="2020-07-17T16:54:00Z"/>
        </w:rPr>
        <w:pPrChange w:id="2593" w:author="CR#0711r4" w:date="2020-07-17T16:54:00Z">
          <w:pPr>
            <w:pStyle w:val="TF"/>
          </w:pPr>
        </w:pPrChange>
      </w:pPr>
      <w:ins w:id="2594" w:author="Draft v3" w:date="2020-07-20T12:17:00Z">
        <w:r>
          <w:object w:dxaOrig="5700" w:dyaOrig="3285">
            <v:shape id="_x0000_i1081" type="#_x0000_t75" style="width:285pt;height:164.25pt" o:ole="">
              <v:imagedata r:id="rId121" o:title=""/>
            </v:shape>
            <o:OLEObject Type="Embed" ProgID="Visio.Drawing.15" ShapeID="_x0000_i1081" DrawAspect="Content" ObjectID="_1656799162" r:id="rId122"/>
          </w:object>
        </w:r>
      </w:ins>
      <w:ins w:id="2595" w:author="CR#0711r4" w:date="2020-07-17T16:54:00Z">
        <w:del w:id="2596" w:author="Draft v3" w:date="2020-07-20T12:17:00Z">
          <w:r w:rsidR="008F4B86" w:rsidDel="00D85A1D">
            <w:object w:dxaOrig="5715" w:dyaOrig="3285">
              <v:shape id="_x0000_i1082" type="#_x0000_t75" style="width:287.25pt;height:163.5pt" o:ole="">
                <v:imagedata r:id="rId123" o:title=""/>
              </v:shape>
              <o:OLEObject Type="Embed" ProgID="Visio.Drawing.15" ShapeID="_x0000_i1082" DrawAspect="Content" ObjectID="_1656799163" r:id="rId124"/>
            </w:object>
          </w:r>
        </w:del>
      </w:ins>
    </w:p>
    <w:p w:rsidR="008F4B86" w:rsidRDefault="008F4B86" w:rsidP="008F4B86">
      <w:pPr>
        <w:pStyle w:val="TF"/>
        <w:rPr>
          <w:ins w:id="2597" w:author="CR#0711r4" w:date="2020-07-17T16:54:00Z"/>
          <w:lang w:eastAsia="ko-KR"/>
        </w:rPr>
      </w:pPr>
      <w:ins w:id="2598" w:author="CR#0711r4" w:date="2020-07-17T16:54:00Z">
        <w:r>
          <w:rPr>
            <w:lang w:eastAsia="ko-KR"/>
          </w:rPr>
          <w:t>Figure 6.1.3.28-1: PUSCH Pathloss Reference RS Update MAC CE</w:t>
        </w:r>
      </w:ins>
    </w:p>
    <w:p w:rsidR="00AF08D2" w:rsidRPr="003E2C49" w:rsidDel="008F4B86" w:rsidRDefault="00AF08D2" w:rsidP="00AF08D2">
      <w:pPr>
        <w:rPr>
          <w:del w:id="2599" w:author="CR#0711r4" w:date="2020-07-17T16:55:00Z"/>
          <w:rFonts w:eastAsiaTheme="minorEastAsia"/>
          <w:lang w:eastAsia="en-US"/>
        </w:rPr>
      </w:pPr>
      <w:del w:id="2600" w:author="CR#0711r4" w:date="2020-07-17T16:55:00Z">
        <w:r w:rsidRPr="003E2C49" w:rsidDel="008F4B86">
          <w:delText>The PUSCH Pathloss Reference RS Activation/Deactivation MAC CE is identified by a MAC subheader with LCID as specified in Table 6.2.1-1. It has a fixed size of 24 bits:</w:delText>
        </w:r>
      </w:del>
    </w:p>
    <w:p w:rsidR="00AF08D2" w:rsidRPr="003E2C49" w:rsidDel="008F4B86" w:rsidRDefault="00AF08D2" w:rsidP="00AF08D2">
      <w:pPr>
        <w:pStyle w:val="B1"/>
        <w:rPr>
          <w:del w:id="2601" w:author="CR#0711r4" w:date="2020-07-17T16:55:00Z"/>
          <w:rFonts w:eastAsia="Malgun Gothic"/>
          <w:noProof/>
        </w:rPr>
      </w:pPr>
      <w:del w:id="2602" w:author="CR#0711r4" w:date="2020-07-17T16:55:00Z">
        <w:r w:rsidRPr="003E2C49" w:rsidDel="008F4B86">
          <w:rPr>
            <w:rFonts w:eastAsia="Malgun Gothic"/>
            <w:noProof/>
          </w:rPr>
          <w:delText>-</w:delText>
        </w:r>
        <w:r w:rsidRPr="003E2C49" w:rsidDel="008F4B86">
          <w:rPr>
            <w:rFonts w:eastAsia="Malgun Gothic"/>
            <w:noProof/>
          </w:rPr>
          <w:tab/>
          <w:delText xml:space="preserve">Serving Cell ID: </w:delText>
        </w:r>
        <w:r w:rsidRPr="003E2C49" w:rsidDel="008F4B86">
          <w:rPr>
            <w:noProof/>
          </w:rPr>
          <w:delText>This field indicates the identity of the Serving Cell, which contains activated/deactivated SRS Resource Set.</w:delText>
        </w:r>
        <w:r w:rsidRPr="003E2C49" w:rsidDel="008F4B86">
          <w:rPr>
            <w:rFonts w:eastAsia="Malgun Gothic"/>
            <w:noProof/>
          </w:rPr>
          <w:delText xml:space="preserve"> </w:delText>
        </w:r>
        <w:r w:rsidRPr="003E2C49" w:rsidDel="008F4B86">
          <w:rPr>
            <w:noProof/>
          </w:rPr>
          <w:delText>The length of the field is 5 bits;</w:delText>
        </w:r>
      </w:del>
    </w:p>
    <w:p w:rsidR="00AF08D2" w:rsidRPr="003E2C49" w:rsidDel="008F4B86" w:rsidRDefault="00AF08D2" w:rsidP="00AF08D2">
      <w:pPr>
        <w:ind w:left="568" w:hanging="284"/>
        <w:rPr>
          <w:del w:id="2603" w:author="CR#0711r4" w:date="2020-07-17T16:55:00Z"/>
          <w:rFonts w:eastAsia="Malgun Gothic"/>
          <w:noProof/>
        </w:rPr>
      </w:pPr>
      <w:del w:id="2604" w:author="CR#0711r4" w:date="2020-07-17T16:55:00Z">
        <w:r w:rsidRPr="003E2C49" w:rsidDel="008F4B86">
          <w:rPr>
            <w:rFonts w:eastAsia="Malgun Gothic"/>
            <w:noProof/>
          </w:rPr>
          <w:delText>-</w:delText>
        </w:r>
        <w:r w:rsidRPr="003E2C49" w:rsidDel="008F4B86">
          <w:rPr>
            <w:rFonts w:eastAsia="Malgun Gothic"/>
            <w:noProof/>
          </w:rPr>
          <w:tab/>
          <w:delText xml:space="preserve">BWP ID: This field indicates a UL BWP as the codepoint of the DCI </w:delText>
        </w:r>
        <w:r w:rsidRPr="003E2C49" w:rsidDel="008F4B86">
          <w:rPr>
            <w:rFonts w:eastAsia="Malgun Gothic"/>
            <w:i/>
            <w:noProof/>
          </w:rPr>
          <w:delText>bandwidth part indicator</w:delText>
        </w:r>
        <w:r w:rsidRPr="003E2C49" w:rsidDel="008F4B86">
          <w:rPr>
            <w:rFonts w:eastAsia="Malgun Gothic"/>
            <w:noProof/>
          </w:rPr>
          <w:delText xml:space="preserve"> field as specified in TS 38.212 [9], which contains </w:delText>
        </w:r>
        <w:r w:rsidRPr="003E2C49" w:rsidDel="008F4B86">
          <w:rPr>
            <w:noProof/>
          </w:rPr>
          <w:delText>activated/deactivated</w:delText>
        </w:r>
        <w:r w:rsidRPr="003E2C49" w:rsidDel="008F4B86">
          <w:rPr>
            <w:rFonts w:eastAsia="Malgun Gothic"/>
            <w:noProof/>
          </w:rPr>
          <w:delText xml:space="preserve"> SRS Resource Set. The length of the field is 2 bits;</w:delText>
        </w:r>
      </w:del>
    </w:p>
    <w:p w:rsidR="00AF08D2" w:rsidRPr="003E2C49" w:rsidDel="008F4B86" w:rsidRDefault="00AF08D2" w:rsidP="00AF08D2">
      <w:pPr>
        <w:ind w:left="568" w:hanging="284"/>
        <w:rPr>
          <w:del w:id="2605" w:author="CR#0711r4" w:date="2020-07-17T16:55:00Z"/>
          <w:rFonts w:eastAsia="Malgun Gothic"/>
          <w:noProof/>
        </w:rPr>
      </w:pPr>
      <w:del w:id="2606" w:author="CR#0711r4" w:date="2020-07-17T16:55:00Z">
        <w:r w:rsidRPr="003E2C49" w:rsidDel="008F4B86">
          <w:rPr>
            <w:rFonts w:eastAsia="Malgun Gothic"/>
            <w:noProof/>
            <w:lang w:eastAsia="ko-KR"/>
          </w:rPr>
          <w:delText>-</w:delText>
        </w:r>
        <w:r w:rsidRPr="003E2C49" w:rsidDel="008F4B86">
          <w:rPr>
            <w:rFonts w:eastAsia="Malgun Gothic"/>
            <w:noProof/>
            <w:lang w:eastAsia="ko-KR"/>
          </w:rPr>
          <w:tab/>
          <w:delText xml:space="preserve">SRI ID </w:delText>
        </w:r>
        <w:r w:rsidRPr="003E2C49" w:rsidDel="008F4B86">
          <w:rPr>
            <w:rFonts w:eastAsia="Malgun Gothic"/>
            <w:noProof/>
          </w:rPr>
          <w:delText xml:space="preserve">: This field indicates the SRI PUSCH power control ID identified by </w:delText>
        </w:r>
        <w:r w:rsidRPr="003E2C49" w:rsidDel="008F4B86">
          <w:rPr>
            <w:rFonts w:eastAsia="Malgun Gothic"/>
            <w:i/>
            <w:iCs/>
            <w:noProof/>
            <w:lang w:eastAsia="ko-KR"/>
          </w:rPr>
          <w:delText>sri-</w:delText>
        </w:r>
        <w:r w:rsidRPr="003E2C49" w:rsidDel="008F4B86">
          <w:rPr>
            <w:rFonts w:eastAsia="Malgun Gothic"/>
            <w:i/>
            <w:noProof/>
            <w:lang w:eastAsia="ko-KR"/>
          </w:rPr>
          <w:delText>PUSCH-PowerControlId</w:delText>
        </w:r>
        <w:r w:rsidRPr="003E2C49" w:rsidDel="008F4B86">
          <w:rPr>
            <w:rFonts w:eastAsia="Malgun Gothic"/>
            <w:noProof/>
            <w:lang w:eastAsia="ko-KR"/>
          </w:rPr>
          <w:delText xml:space="preserve"> </w:delText>
        </w:r>
        <w:r w:rsidRPr="003E2C49" w:rsidDel="008F4B86">
          <w:rPr>
            <w:rFonts w:eastAsia="Malgun Gothic"/>
          </w:rPr>
          <w:delText>as specified in TS 38.331 [5]</w:delText>
        </w:r>
        <w:r w:rsidRPr="003E2C49" w:rsidDel="008F4B86">
          <w:rPr>
            <w:rFonts w:eastAsia="Malgun Gothic"/>
            <w:noProof/>
            <w:lang w:eastAsia="ko-KR"/>
          </w:rPr>
          <w:delText xml:space="preserve">. </w:delText>
        </w:r>
        <w:r w:rsidRPr="003E2C49" w:rsidDel="008F4B86">
          <w:rPr>
            <w:rFonts w:eastAsia="Malgun Gothic"/>
            <w:noProof/>
          </w:rPr>
          <w:delText>The length of the field is 4 bits;</w:delText>
        </w:r>
      </w:del>
    </w:p>
    <w:p w:rsidR="00AF08D2" w:rsidRPr="003E2C49" w:rsidDel="008F4B86" w:rsidRDefault="00AF08D2" w:rsidP="00AF08D2">
      <w:pPr>
        <w:ind w:left="568" w:hanging="284"/>
        <w:rPr>
          <w:del w:id="2607" w:author="CR#0711r4" w:date="2020-07-17T16:55:00Z"/>
          <w:rFonts w:eastAsia="Malgun Gothic"/>
          <w:noProof/>
        </w:rPr>
      </w:pPr>
      <w:del w:id="2608" w:author="CR#0711r4" w:date="2020-07-17T16:55:00Z">
        <w:r w:rsidRPr="003E2C49" w:rsidDel="008F4B86">
          <w:rPr>
            <w:noProof/>
          </w:rPr>
          <w:delText>-</w:delText>
        </w:r>
        <w:r w:rsidRPr="003E2C49" w:rsidDel="008F4B86">
          <w:rPr>
            <w:noProof/>
          </w:rPr>
          <w:tab/>
        </w:r>
        <w:r w:rsidRPr="003E2C49" w:rsidDel="008F4B86">
          <w:rPr>
            <w:rFonts w:eastAsia="Malgun Gothic"/>
          </w:rPr>
          <w:delText>PUSCH Pathloss Reference RS ID</w:delText>
        </w:r>
        <w:r w:rsidRPr="003E2C49" w:rsidDel="008F4B86">
          <w:rPr>
            <w:noProof/>
          </w:rPr>
          <w:delText xml:space="preserve">: </w:delText>
        </w:r>
        <w:r w:rsidRPr="003E2C49" w:rsidDel="008F4B86">
          <w:rPr>
            <w:rFonts w:eastAsia="Malgun Gothic"/>
            <w:noProof/>
          </w:rPr>
          <w:delText xml:space="preserve">This field indicates the </w:delText>
        </w:r>
        <w:r w:rsidRPr="003E2C49" w:rsidDel="008F4B86">
          <w:rPr>
            <w:rFonts w:eastAsia="Malgun Gothic"/>
          </w:rPr>
          <w:delText>PUSCH Pathloss Reference RS ID</w:delText>
        </w:r>
        <w:r w:rsidRPr="003E2C49" w:rsidDel="008F4B86">
          <w:rPr>
            <w:rFonts w:eastAsia="Malgun Gothic"/>
            <w:noProof/>
          </w:rPr>
          <w:delText xml:space="preserve"> identified by </w:delText>
        </w:r>
        <w:r w:rsidRPr="003E2C49" w:rsidDel="008F4B86">
          <w:rPr>
            <w:rFonts w:eastAsia="Malgun Gothic"/>
            <w:i/>
          </w:rPr>
          <w:delText xml:space="preserve">PUSCH-PathlossReferenceRS-Id </w:delText>
        </w:r>
        <w:r w:rsidRPr="003E2C49" w:rsidDel="008F4B86">
          <w:rPr>
            <w:rFonts w:eastAsia="Malgun Gothic"/>
          </w:rPr>
          <w:delText>as specified in TS 38.331 [5]</w:delText>
        </w:r>
        <w:r w:rsidRPr="003E2C49" w:rsidDel="008F4B86">
          <w:rPr>
            <w:rFonts w:eastAsia="Malgun Gothic"/>
            <w:noProof/>
            <w:lang w:eastAsia="ko-KR"/>
          </w:rPr>
          <w:delText xml:space="preserve">, which is to be </w:delText>
        </w:r>
        <w:r w:rsidRPr="003E2C49" w:rsidDel="008F4B86">
          <w:rPr>
            <w:noProof/>
          </w:rPr>
          <w:delText>activated/deactivated</w:delText>
        </w:r>
        <w:r w:rsidRPr="003E2C49" w:rsidDel="008F4B86">
          <w:rPr>
            <w:rFonts w:eastAsia="Malgun Gothic"/>
            <w:noProof/>
            <w:lang w:eastAsia="ko-KR"/>
          </w:rPr>
          <w:delText xml:space="preserve">. </w:delText>
        </w:r>
        <w:r w:rsidRPr="003E2C49" w:rsidDel="008F4B86">
          <w:rPr>
            <w:rFonts w:eastAsia="Malgun Gothic"/>
            <w:noProof/>
          </w:rPr>
          <w:delText>The length of the field is 6 bits;</w:delText>
        </w:r>
      </w:del>
    </w:p>
    <w:p w:rsidR="00AF08D2" w:rsidRPr="003E2C49" w:rsidDel="008F4B86" w:rsidRDefault="00AF08D2" w:rsidP="00AF08D2">
      <w:pPr>
        <w:ind w:left="568" w:hanging="284"/>
        <w:rPr>
          <w:del w:id="2609" w:author="CR#0711r4" w:date="2020-07-17T16:55:00Z"/>
          <w:rFonts w:eastAsia="Malgun Gothic"/>
          <w:lang w:eastAsia="ko-KR"/>
        </w:rPr>
      </w:pPr>
      <w:del w:id="2610" w:author="CR#0711r4" w:date="2020-07-17T16:55:00Z">
        <w:r w:rsidRPr="003E2C49" w:rsidDel="008F4B86">
          <w:rPr>
            <w:rFonts w:eastAsia="Malgun Gothic"/>
            <w:lang w:eastAsia="ko-KR"/>
          </w:rPr>
          <w:delText>-</w:delText>
        </w:r>
        <w:r w:rsidRPr="003E2C49" w:rsidDel="008F4B86">
          <w:rPr>
            <w:rFonts w:eastAsia="Malgun Gothic"/>
            <w:lang w:eastAsia="ko-KR"/>
          </w:rPr>
          <w:tab/>
          <w:delText>R: Reserved bit, set to 0.</w:delText>
        </w:r>
      </w:del>
    </w:p>
    <w:p w:rsidR="00AF08D2" w:rsidRPr="003E2C49" w:rsidDel="008F4B86" w:rsidRDefault="00DC4816" w:rsidP="005D3B77">
      <w:pPr>
        <w:pStyle w:val="TH"/>
        <w:rPr>
          <w:del w:id="2611" w:author="CR#0711r4" w:date="2020-07-17T16:55:00Z"/>
          <w:rFonts w:eastAsia="Malgun Gothic"/>
          <w:lang w:eastAsia="ko-KR"/>
        </w:rPr>
      </w:pPr>
      <w:del w:id="2612" w:author="CR#0711r4" w:date="2020-07-17T16:55:00Z">
        <w:r w:rsidRPr="003E2C49" w:rsidDel="008F4B86">
          <w:object w:dxaOrig="5700" w:dyaOrig="2161">
            <v:shape id="_x0000_i1083" type="#_x0000_t75" style="width:285pt;height:108.75pt" o:ole="">
              <v:imagedata r:id="rId125" o:title=""/>
            </v:shape>
            <o:OLEObject Type="Embed" ProgID="Visio.Drawing.15" ShapeID="_x0000_i1083" DrawAspect="Content" ObjectID="_1656799164" r:id="rId126"/>
          </w:object>
        </w:r>
      </w:del>
    </w:p>
    <w:p w:rsidR="00AF08D2" w:rsidRPr="003E2C49" w:rsidDel="008F4B86" w:rsidRDefault="00AF08D2" w:rsidP="00AF08D2">
      <w:pPr>
        <w:pStyle w:val="TF"/>
        <w:rPr>
          <w:del w:id="2613" w:author="CR#0711r4" w:date="2020-07-17T16:55:00Z"/>
          <w:rFonts w:eastAsiaTheme="minorEastAsia"/>
          <w:noProof/>
          <w:lang w:eastAsia="ko-KR"/>
        </w:rPr>
      </w:pPr>
      <w:del w:id="2614" w:author="CR#0711r4" w:date="2020-07-17T16:55:00Z">
        <w:r w:rsidRPr="003E2C49" w:rsidDel="008F4B86">
          <w:rPr>
            <w:noProof/>
            <w:lang w:eastAsia="ko-KR"/>
          </w:rPr>
          <w:delText xml:space="preserve">Figure 6.1.3.28-1: </w:delText>
        </w:r>
        <w:r w:rsidRPr="003E2C49" w:rsidDel="008F4B86">
          <w:rPr>
            <w:lang w:eastAsia="ko-KR"/>
          </w:rPr>
          <w:delText>PUSCH Pathloss Reference RS Activation/Deactivation MAC CE</w:delText>
        </w:r>
      </w:del>
    </w:p>
    <w:p w:rsidR="00AF08D2" w:rsidRPr="003E2C49" w:rsidDel="008F4B86" w:rsidRDefault="00AF08D2" w:rsidP="00AF08D2">
      <w:pPr>
        <w:pStyle w:val="Heading4"/>
        <w:rPr>
          <w:del w:id="2615" w:author="CR#0711r4" w:date="2020-07-17T16:55:00Z"/>
          <w:rFonts w:eastAsiaTheme="minorEastAsia"/>
          <w:lang w:eastAsia="ko-KR"/>
        </w:rPr>
      </w:pPr>
      <w:bookmarkStart w:id="2616" w:name="_Toc37296306"/>
      <w:del w:id="2617" w:author="CR#0711r4" w:date="2020-07-17T16:55:00Z">
        <w:r w:rsidRPr="003E2C49" w:rsidDel="008F4B86">
          <w:rPr>
            <w:rFonts w:eastAsiaTheme="minorEastAsia"/>
            <w:lang w:eastAsia="ko-KR"/>
          </w:rPr>
          <w:lastRenderedPageBreak/>
          <w:delText>6.1.3.29</w:delText>
        </w:r>
        <w:r w:rsidRPr="003E2C49" w:rsidDel="008F4B86">
          <w:rPr>
            <w:rFonts w:eastAsiaTheme="minorEastAsia"/>
            <w:lang w:eastAsia="ko-KR"/>
          </w:rPr>
          <w:tab/>
          <w:delText>CC list-based SRS Activation/Deactivation MAC CE</w:delText>
        </w:r>
        <w:bookmarkEnd w:id="2616"/>
      </w:del>
    </w:p>
    <w:p w:rsidR="00AF08D2" w:rsidRPr="003E2C49" w:rsidDel="008F4B86" w:rsidRDefault="00AF08D2" w:rsidP="00AF08D2">
      <w:pPr>
        <w:rPr>
          <w:del w:id="2618" w:author="CR#0711r4" w:date="2020-07-17T16:55:00Z"/>
          <w:rFonts w:eastAsia="Malgun Gothic"/>
          <w:lang w:eastAsia="ko-KR"/>
        </w:rPr>
      </w:pPr>
      <w:del w:id="2619" w:author="CR#0711r4" w:date="2020-07-17T16:55:00Z">
        <w:r w:rsidRPr="003E2C49" w:rsidDel="008F4B86">
          <w:rPr>
            <w:rFonts w:eastAsia="Malgun Gothic"/>
            <w:lang w:eastAsia="ko-KR"/>
          </w:rPr>
          <w:delText>The CC list-based SRS Activation/Deactivation MAC CE is identified by a MAC subheader with LCID as specified in Table 6.2.1-1.</w:delText>
        </w:r>
      </w:del>
    </w:p>
    <w:p w:rsidR="00AF08D2" w:rsidRPr="003E2C49" w:rsidDel="008F4B86" w:rsidRDefault="00AF08D2" w:rsidP="00AF08D2">
      <w:pPr>
        <w:keepLines/>
        <w:spacing w:after="240"/>
        <w:jc w:val="center"/>
        <w:rPr>
          <w:del w:id="2620" w:author="CR#0711r4" w:date="2020-07-17T16:55:00Z"/>
          <w:rFonts w:eastAsia="Malgun Gothic"/>
          <w:b/>
          <w:lang w:eastAsia="ko-KR"/>
        </w:rPr>
      </w:pPr>
      <w:bookmarkStart w:id="2621" w:name="_Hlk36852355"/>
      <w:del w:id="2622" w:author="CR#0711r4" w:date="2020-07-17T16:55:00Z">
        <w:r w:rsidRPr="003E2C49" w:rsidDel="008F4B86">
          <w:rPr>
            <w:rFonts w:eastAsia="Malgun Gothic"/>
            <w:b/>
            <w:noProof/>
            <w:lang w:eastAsia="ko-KR"/>
          </w:rPr>
          <w:delText>Figure 6.1.3.29-1</w:delText>
        </w:r>
        <w:bookmarkEnd w:id="2621"/>
        <w:r w:rsidRPr="003E2C49" w:rsidDel="008F4B86">
          <w:rPr>
            <w:rFonts w:eastAsia="Malgun Gothic"/>
            <w:b/>
            <w:noProof/>
            <w:lang w:eastAsia="ko-KR"/>
          </w:rPr>
          <w:delText xml:space="preserve">: </w:delText>
        </w:r>
        <w:r w:rsidRPr="003E2C49" w:rsidDel="008F4B86">
          <w:rPr>
            <w:rFonts w:eastAsia="Malgun Gothic"/>
            <w:b/>
            <w:lang w:eastAsia="ko-KR"/>
          </w:rPr>
          <w:delText>CC list-based SRS Activation/Deactivation MAC CE</w:delText>
        </w:r>
      </w:del>
    </w:p>
    <w:p w:rsidR="00AF08D2" w:rsidRPr="005D3B77" w:rsidDel="008F4B86" w:rsidRDefault="00AF08D2" w:rsidP="005D3B77">
      <w:pPr>
        <w:pStyle w:val="EditorsNote"/>
        <w:rPr>
          <w:del w:id="2623" w:author="CR#0711r4" w:date="2020-07-17T16:55:00Z"/>
          <w:rFonts w:eastAsiaTheme="minorEastAsia"/>
        </w:rPr>
      </w:pPr>
      <w:del w:id="2624" w:author="CR#0711r4" w:date="2020-07-17T16:55:00Z">
        <w:r w:rsidRPr="005D3B77" w:rsidDel="008F4B86">
          <w:delText>Editor</w:delText>
        </w:r>
        <w:r w:rsidR="005D3B77" w:rsidRPr="005D3B77" w:rsidDel="008F4B86">
          <w:delText>'</w:delText>
        </w:r>
        <w:r w:rsidRPr="005D3B77" w:rsidDel="008F4B86">
          <w:delText>s note: The format is TBD after RAN1 reply the LS. If RAN1 reply will say this MAC CE is activated per SRS resource set, we can reuse the single CC MAC CEs.</w:delText>
        </w:r>
      </w:del>
    </w:p>
    <w:p w:rsidR="008F4B86" w:rsidRDefault="008F4B86">
      <w:pPr>
        <w:pStyle w:val="Heading4"/>
        <w:rPr>
          <w:ins w:id="2625" w:author="CR#0711r4" w:date="2020-07-17T16:55:00Z"/>
          <w:rFonts w:eastAsia="Malgun Gothic"/>
          <w:b/>
          <w:lang w:eastAsia="ko-KR"/>
        </w:rPr>
        <w:pPrChange w:id="2626" w:author="CR#0711r4" w:date="2020-07-17T16:56:00Z">
          <w:pPr>
            <w:pStyle w:val="Heading4"/>
            <w:ind w:left="864" w:hanging="864"/>
          </w:pPr>
        </w:pPrChange>
      </w:pPr>
      <w:bookmarkStart w:id="2627" w:name="_Toc37296307"/>
      <w:ins w:id="2628" w:author="CR#0711r4" w:date="2020-07-17T16:55:00Z">
        <w:r>
          <w:rPr>
            <w:rFonts w:eastAsia="Malgun Gothic"/>
            <w:lang w:eastAsia="ko-KR"/>
          </w:rPr>
          <w:t>6.1.3.29</w:t>
        </w:r>
        <w:r>
          <w:rPr>
            <w:rFonts w:eastAsia="Malgun Gothic"/>
            <w:lang w:eastAsia="ko-KR"/>
          </w:rPr>
          <w:tab/>
          <w:t>Serving Cell Set based SRS Spatial R</w:t>
        </w:r>
        <w:r w:rsidRPr="000E5480">
          <w:rPr>
            <w:rFonts w:eastAsia="Malgun Gothic"/>
            <w:lang w:eastAsia="ko-KR"/>
          </w:rPr>
          <w:t xml:space="preserve">elation </w:t>
        </w:r>
        <w:r>
          <w:rPr>
            <w:rFonts w:eastAsia="Malgun Gothic"/>
            <w:lang w:eastAsia="ko-KR"/>
          </w:rPr>
          <w:t>I</w:t>
        </w:r>
        <w:del w:id="2629" w:author="Qualcomm" w:date="2020-06-10T16:16:00Z">
          <w:r w:rsidRPr="000E5480" w:rsidDel="00F954B4">
            <w:rPr>
              <w:rFonts w:eastAsia="Malgun Gothic"/>
              <w:lang w:eastAsia="ko-KR"/>
            </w:rPr>
            <w:delText>i</w:delText>
          </w:r>
        </w:del>
        <w:r w:rsidRPr="000E5480">
          <w:rPr>
            <w:rFonts w:eastAsia="Malgun Gothic"/>
            <w:lang w:eastAsia="ko-KR"/>
          </w:rPr>
          <w:t xml:space="preserve">ndication </w:t>
        </w:r>
        <w:r>
          <w:rPr>
            <w:rFonts w:eastAsia="Malgun Gothic"/>
            <w:lang w:eastAsia="ko-KR"/>
          </w:rPr>
          <w:t>MAC CE</w:t>
        </w:r>
      </w:ins>
    </w:p>
    <w:p w:rsidR="008F4B86" w:rsidRDefault="008F4B86" w:rsidP="008F4B86">
      <w:pPr>
        <w:rPr>
          <w:ins w:id="2630" w:author="CR#0711r4" w:date="2020-07-17T16:55:00Z"/>
          <w:rFonts w:eastAsia="Malgun Gothic"/>
          <w:lang w:eastAsia="ko-KR"/>
        </w:rPr>
      </w:pPr>
      <w:ins w:id="2631" w:author="CR#0711r4" w:date="2020-07-17T16:55:00Z">
        <w:r>
          <w:rPr>
            <w:rFonts w:eastAsia="Malgun Gothic"/>
            <w:lang w:eastAsia="ko-KR"/>
          </w:rPr>
          <w:t>The Serving Cell Set based SRS Spatial R</w:t>
        </w:r>
        <w:r w:rsidRPr="002459D1">
          <w:rPr>
            <w:rFonts w:eastAsia="Malgun Gothic"/>
            <w:lang w:eastAsia="ko-KR"/>
          </w:rPr>
          <w:t xml:space="preserve">elation </w:t>
        </w:r>
        <w:r>
          <w:rPr>
            <w:rFonts w:eastAsia="Malgun Gothic"/>
            <w:lang w:eastAsia="ko-KR"/>
          </w:rPr>
          <w:t>indication MAC CE is identified by a MAC subheader with eLCID as specified in Table 6.2.1-1b.</w:t>
        </w:r>
        <w:r>
          <w:t xml:space="preserve"> </w:t>
        </w:r>
        <w:r>
          <w:rPr>
            <w:rFonts w:eastAsia="Malgun Gothic"/>
            <w:lang w:eastAsia="ko-KR"/>
          </w:rPr>
          <w:t>It has a variable size and consists of the following fields:</w:t>
        </w:r>
      </w:ins>
    </w:p>
    <w:p w:rsidR="008F4B86" w:rsidRDefault="008F4B86" w:rsidP="008F4B86">
      <w:pPr>
        <w:pStyle w:val="B1"/>
        <w:rPr>
          <w:ins w:id="2632" w:author="CR#0711r4" w:date="2020-07-17T16:55:00Z"/>
          <w:i/>
          <w:iCs/>
        </w:rPr>
      </w:pPr>
      <w:ins w:id="2633" w:author="CR#0711r4" w:date="2020-07-17T16:55:00Z">
        <w:r>
          <w:t>-</w:t>
        </w:r>
        <w:del w:id="2634" w:author="Draft v3" w:date="2020-07-20T14:38:00Z">
          <w:r w:rsidDel="00171A4B">
            <w:delText xml:space="preserve"> </w:delText>
          </w:r>
        </w:del>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rsidR="008F4B86" w:rsidRDefault="008F4B86" w:rsidP="008F4B86">
      <w:pPr>
        <w:pStyle w:val="B1"/>
        <w:rPr>
          <w:ins w:id="2635" w:author="CR#0711r4" w:date="2020-07-17T16:55:00Z"/>
        </w:rPr>
      </w:pPr>
      <w:ins w:id="2636" w:author="CR#0711r4" w:date="2020-07-17T16:55:00Z">
        <w:del w:id="2637" w:author="Draft v3" w:date="2020-07-20T14:38:00Z">
          <w:r w:rsidDel="00171A4B">
            <w:delText xml:space="preserve"> </w:delText>
          </w:r>
        </w:del>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rsidR="008F4B86" w:rsidRDefault="008F4B86" w:rsidP="008F4B86">
      <w:pPr>
        <w:pStyle w:val="B1"/>
        <w:rPr>
          <w:ins w:id="2638" w:author="CR#0711r4" w:date="2020-07-17T16:55:00Z"/>
        </w:rPr>
      </w:pPr>
      <w:ins w:id="2639" w:author="CR#0711r4" w:date="2020-07-17T16:55: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ins>
    </w:p>
    <w:p w:rsidR="008F4B86" w:rsidRPr="000E5480" w:rsidRDefault="008F4B86" w:rsidP="008F4B86">
      <w:pPr>
        <w:pStyle w:val="B1"/>
        <w:rPr>
          <w:ins w:id="2640" w:author="CR#0711r4" w:date="2020-07-17T16:55:00Z"/>
        </w:rPr>
      </w:pPr>
      <w:ins w:id="2641" w:author="CR#0711r4" w:date="2020-07-17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rsidR="008F4B86" w:rsidRDefault="008F4B86" w:rsidP="008F4B86">
      <w:pPr>
        <w:pStyle w:val="B1"/>
        <w:rPr>
          <w:ins w:id="2642" w:author="CR#0711r4" w:date="2020-07-17T16:55:00Z"/>
        </w:rPr>
      </w:pPr>
      <w:ins w:id="2643" w:author="CR#0711r4" w:date="2020-07-17T16:55:00Z">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rsidR="008F4B86" w:rsidRDefault="008F4B86" w:rsidP="008F4B86">
      <w:pPr>
        <w:pStyle w:val="B1"/>
        <w:rPr>
          <w:ins w:id="2644" w:author="CR#0711r4" w:date="2020-07-17T16:55:00Z"/>
        </w:rPr>
      </w:pPr>
      <w:ins w:id="2645" w:author="CR#0711r4" w:date="2020-07-17T16:55:00Z">
        <w:r>
          <w:t>-</w:t>
        </w:r>
        <w:del w:id="2646" w:author="Draft v3" w:date="2020-07-20T12:19:00Z">
          <w:r w:rsidDel="005D4E7E">
            <w:delText xml:space="preserve"> </w:delText>
          </w:r>
        </w:del>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rsidR="008F4B86" w:rsidRDefault="008F4B86" w:rsidP="008F4B86">
      <w:pPr>
        <w:pStyle w:val="B1"/>
        <w:rPr>
          <w:ins w:id="2647" w:author="CR#0711r4" w:date="2020-07-17T16:55:00Z"/>
        </w:rPr>
      </w:pPr>
      <w:ins w:id="2648" w:author="CR#0711r4" w:date="2020-07-17T16:55: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ins>
    </w:p>
    <w:p w:rsidR="008F4B86" w:rsidRDefault="008F4B86" w:rsidP="008F4B86">
      <w:pPr>
        <w:pStyle w:val="B1"/>
        <w:rPr>
          <w:ins w:id="2649" w:author="CR#0711r4" w:date="2020-07-17T16:55:00Z"/>
        </w:rPr>
      </w:pPr>
      <w:ins w:id="2650" w:author="CR#0711r4" w:date="2020-07-17T16:55: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ins>
    </w:p>
    <w:p w:rsidR="008F4B86" w:rsidRDefault="008F4B86" w:rsidP="008F4B86">
      <w:pPr>
        <w:pStyle w:val="B1"/>
        <w:rPr>
          <w:ins w:id="2651" w:author="CR#0711r4" w:date="2020-07-17T16:55:00Z"/>
        </w:rPr>
      </w:pPr>
      <w:ins w:id="2652" w:author="CR#0711r4" w:date="2020-07-17T16:55: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del w:id="2653" w:author="Qualcomm" w:date="2020-06-10T16:07:00Z">
          <w:r w:rsidDel="00451589">
            <w:rPr>
              <w:vertAlign w:val="subscript"/>
            </w:rPr>
            <w:delText>1</w:delText>
          </w:r>
        </w:del>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rsidR="008F4B86" w:rsidRDefault="008F4B86" w:rsidP="008F4B86">
      <w:pPr>
        <w:pStyle w:val="B1"/>
        <w:rPr>
          <w:ins w:id="2654" w:author="CR#0711r4" w:date="2020-07-17T16:55:00Z"/>
          <w:lang w:eastAsia="ko-KR"/>
        </w:rPr>
      </w:pPr>
      <w:ins w:id="2655" w:author="CR#0711r4" w:date="2020-07-17T16:55:00Z">
        <w:r>
          <w:rPr>
            <w:lang w:eastAsia="ko-KR"/>
          </w:rPr>
          <w:t>-</w:t>
        </w:r>
        <w:r>
          <w:rPr>
            <w:lang w:eastAsia="ko-KR"/>
          </w:rPr>
          <w:tab/>
          <w:t>R: Reserved bit, set to 0.</w:t>
        </w:r>
      </w:ins>
    </w:p>
    <w:p w:rsidR="008F4B86" w:rsidRDefault="005D4E7E">
      <w:pPr>
        <w:pStyle w:val="TH"/>
        <w:rPr>
          <w:ins w:id="2656" w:author="CR#0711r4" w:date="2020-07-17T16:55:00Z"/>
        </w:rPr>
        <w:pPrChange w:id="2657" w:author="CR#0711r4" w:date="2020-07-17T16:57:00Z">
          <w:pPr>
            <w:pStyle w:val="Reference"/>
            <w:numPr>
              <w:numId w:val="0"/>
            </w:numPr>
            <w:ind w:left="0" w:firstLine="0"/>
            <w:jc w:val="center"/>
          </w:pPr>
        </w:pPrChange>
      </w:pPr>
      <w:ins w:id="2658" w:author="Draft v3" w:date="2020-07-20T12:28:00Z">
        <w:r>
          <w:object w:dxaOrig="5700" w:dyaOrig="4995">
            <v:shape id="_x0000_i1084" type="#_x0000_t75" style="width:285pt;height:249.75pt" o:ole="">
              <v:imagedata r:id="rId127" o:title=""/>
            </v:shape>
            <o:OLEObject Type="Embed" ProgID="Visio.Drawing.15" ShapeID="_x0000_i1084" DrawAspect="Content" ObjectID="_1656799165" r:id="rId128"/>
          </w:object>
        </w:r>
      </w:ins>
      <w:ins w:id="2659" w:author="CR#0711r4" w:date="2020-07-17T16:55:00Z">
        <w:del w:id="2660" w:author="Draft v3" w:date="2020-07-20T12:28:00Z">
          <w:r w:rsidR="008F4B86" w:rsidDel="005D4E7E">
            <w:object w:dxaOrig="5700" w:dyaOrig="5010">
              <v:shape id="_x0000_i1085" type="#_x0000_t75" style="width:284.25pt;height:250.5pt" o:ole="">
                <v:imagedata r:id="rId129" o:title=""/>
              </v:shape>
              <o:OLEObject Type="Embed" ProgID="Visio.Drawing.15" ShapeID="_x0000_i1085" DrawAspect="Content" ObjectID="_1656799166" r:id="rId130"/>
            </w:object>
          </w:r>
        </w:del>
      </w:ins>
    </w:p>
    <w:p w:rsidR="008F4B86" w:rsidRDefault="008F4B86">
      <w:pPr>
        <w:pStyle w:val="TF"/>
        <w:rPr>
          <w:ins w:id="2661" w:author="CR#0711r4" w:date="2020-07-17T16:55:00Z"/>
          <w:rFonts w:eastAsia="Malgun Gothic"/>
          <w:lang w:eastAsia="ko-KR"/>
        </w:rPr>
        <w:pPrChange w:id="2662" w:author="CR#0711r4" w:date="2020-07-17T16:57:00Z">
          <w:pPr>
            <w:keepLines/>
            <w:spacing w:after="240"/>
            <w:jc w:val="center"/>
          </w:pPr>
        </w:pPrChange>
      </w:pPr>
      <w:ins w:id="2663" w:author="CR#0711r4" w:date="2020-07-17T16:55:00Z">
        <w:r>
          <w:rPr>
            <w:rFonts w:eastAsia="Malgun Gothic"/>
            <w:lang w:eastAsia="ko-KR"/>
          </w:rPr>
          <w:t>Figure 6.1.3.29-1: Serving Cell set based SRS Spatial R</w:t>
        </w:r>
        <w:r w:rsidRPr="000E5480">
          <w:rPr>
            <w:rFonts w:eastAsia="Malgun Gothic"/>
            <w:lang w:eastAsia="ko-KR"/>
          </w:rPr>
          <w:t>elation</w:t>
        </w:r>
        <w:r>
          <w:rPr>
            <w:rFonts w:eastAsia="Malgun Gothic"/>
            <w:lang w:eastAsia="ko-KR"/>
          </w:rPr>
          <w:t xml:space="preserve"> Indication MAC CE</w:t>
        </w:r>
      </w:ins>
    </w:p>
    <w:p w:rsidR="00FA61AC" w:rsidRPr="003E2C49" w:rsidRDefault="00FA61AC" w:rsidP="00FA61AC">
      <w:pPr>
        <w:pStyle w:val="Heading4"/>
        <w:rPr>
          <w:rFonts w:eastAsia="Malgun Gothic"/>
          <w:lang w:eastAsia="ko-KR"/>
        </w:rPr>
      </w:pPr>
      <w:r w:rsidRPr="003E2C49">
        <w:rPr>
          <w:rFonts w:eastAsia="Malgun Gothic"/>
          <w:lang w:eastAsia="ko-KR"/>
        </w:rPr>
        <w:t>6.1.3.30</w:t>
      </w:r>
      <w:r w:rsidRPr="003E2C49">
        <w:rPr>
          <w:rFonts w:eastAsia="Malgun Gothic"/>
          <w:lang w:eastAsia="ko-KR"/>
        </w:rPr>
        <w:tab/>
        <w:t>LBT failure MAC CE</w:t>
      </w:r>
      <w:bookmarkEnd w:id="2627"/>
      <w:ins w:id="2664" w:author="CR#0726r4" w:date="2020-07-17T22:35:00Z">
        <w:r w:rsidR="00296F95">
          <w:rPr>
            <w:rFonts w:eastAsia="Malgun Gothic"/>
            <w:lang w:eastAsia="ko-KR"/>
          </w:rPr>
          <w:t>s</w:t>
        </w:r>
      </w:ins>
    </w:p>
    <w:p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665" w:author="CR#0726r4" w:date="2020-07-17T22:35:00Z">
        <w:r w:rsidR="00296F95">
          <w:rPr>
            <w:noProof/>
          </w:rPr>
          <w:t>.</w:t>
        </w:r>
      </w:ins>
      <w:del w:id="2666" w:author="CR#0726r4" w:date="2020-07-17T22:35:00Z">
        <w:r w:rsidRPr="003E2C49" w:rsidDel="00296F95">
          <w:rPr>
            <w:noProof/>
          </w:rPr>
          <w:delText>:</w:delText>
        </w:r>
      </w:del>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667" w:author="CR#0726r4" w:date="2020-07-17T22:35:00Z">
        <w:r w:rsidR="00296F95">
          <w:rPr>
            <w:noProof/>
          </w:rPr>
          <w:t>.</w:t>
        </w:r>
      </w:ins>
      <w:del w:id="2668" w:author="CR#0726r4" w:date="2020-07-17T22:35:00Z">
        <w:r w:rsidRPr="003E2C49" w:rsidDel="00296F95">
          <w:rPr>
            <w:noProof/>
          </w:rPr>
          <w:delText>:</w:delText>
        </w:r>
      </w:del>
    </w:p>
    <w:p w:rsidR="00296F95" w:rsidRPr="003E2C49" w:rsidRDefault="00296F95" w:rsidP="00296F95">
      <w:pPr>
        <w:rPr>
          <w:ins w:id="2669" w:author="CR#0726r4" w:date="2020-07-17T22:35:00Z"/>
          <w:noProof/>
        </w:rPr>
      </w:pPr>
      <w:ins w:id="2670" w:author="CR#0726r4" w:date="2020-07-17T22:35:00Z">
        <w:r>
          <w:rPr>
            <w:noProof/>
          </w:rPr>
          <w:t xml:space="preserve">A single </w:t>
        </w:r>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r>
          <w:rPr>
            <w:noProof/>
          </w:rPr>
          <w:t xml:space="preserve"> </w:t>
        </w:r>
        <w:r w:rsidRPr="00C85959">
          <w:rPr>
            <w:noProof/>
          </w:rPr>
          <w:t>octet</w:t>
        </w:r>
        <w:r>
          <w:rPr>
            <w:noProof/>
          </w:rPr>
          <w:t>s</w:t>
        </w:r>
        <w:r w:rsidRPr="00C85959">
          <w:rPr>
            <w:noProof/>
          </w:rPr>
          <w:t xml:space="preserve"> format is used.</w:t>
        </w:r>
      </w:ins>
    </w:p>
    <w:p w:rsidR="00FA61AC" w:rsidRPr="003E2C49" w:rsidRDefault="00FA61AC" w:rsidP="00FA61AC">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86" type="#_x0000_t75" style="width:285pt;height:51.75pt" o:ole="">
            <v:imagedata r:id="rId131" o:title=""/>
          </v:shape>
          <o:OLEObject Type="Embed" ProgID="Visio.Drawing.15" ShapeID="_x0000_i1086" DrawAspect="Content" ObjectID="_1656799167" r:id="rId132"/>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87" type="#_x0000_t75" style="width:285pt;height:135.75pt" o:ole="">
            <v:imagedata r:id="rId133" o:title=""/>
          </v:shape>
          <o:OLEObject Type="Embed" ProgID="Visio.Drawing.15" ShapeID="_x0000_i1087" DrawAspect="Content" ObjectID="_1656799168" r:id="rId134"/>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Heading4"/>
        <w:rPr>
          <w:rFonts w:eastAsiaTheme="minorEastAsia"/>
          <w:noProof/>
          <w:lang w:eastAsia="ko-KR"/>
        </w:rPr>
      </w:pPr>
      <w:bookmarkStart w:id="2671"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671"/>
    </w:p>
    <w:p w:rsidR="00506E50" w:rsidRDefault="00506E50" w:rsidP="00506E50">
      <w:pPr>
        <w:rPr>
          <w:noProof/>
        </w:rPr>
      </w:pPr>
      <w:r w:rsidRPr="003E2C49">
        <w:rPr>
          <w:noProof/>
        </w:rPr>
        <w:t xml:space="preserve">The Multiple Entry Configured Grant Confirmation MAC CE is identified by a MAC subheader with </w:t>
      </w:r>
      <w:ins w:id="2672" w:author="CR#0712r3" w:date="2020-07-17T19:21:00Z">
        <w:r w:rsidR="000D4BCF">
          <w:rPr>
            <w:noProof/>
          </w:rPr>
          <w:t>e</w:t>
        </w:r>
      </w:ins>
      <w:r w:rsidRPr="003E2C49">
        <w:rPr>
          <w:noProof/>
        </w:rPr>
        <w:t>LCID as specified in Table 6.2.1-2</w:t>
      </w:r>
      <w:ins w:id="2673" w:author="CR#0712r3" w:date="2020-07-17T19:21:00Z">
        <w:r w:rsidR="000D4BCF">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88" type="#_x0000_t75" style="width:285pt;height:135.75pt" o:ole="">
            <v:imagedata r:id="rId135" o:title=""/>
          </v:shape>
          <o:OLEObject Type="Embed" ProgID="Visio.Drawing.15" ShapeID="_x0000_i1088" DrawAspect="Content" ObjectID="_1656799169" r:id="rId136"/>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Heading4"/>
        <w:rPr>
          <w:rFonts w:eastAsiaTheme="minorEastAsia"/>
          <w:noProof/>
          <w:lang w:eastAsia="ko-KR"/>
        </w:rPr>
      </w:pPr>
      <w:bookmarkStart w:id="2674"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674"/>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675" w:author="CR#0712r3" w:date="2020-07-17T19:21:00Z">
        <w:r w:rsidR="000D4BCF">
          <w:rPr>
            <w:noProof/>
          </w:rPr>
          <w:t>e</w:t>
        </w:r>
      </w:ins>
      <w:r w:rsidRPr="003E2C49">
        <w:rPr>
          <w:noProof/>
        </w:rPr>
        <w:t>LCID as specified in Table 6.2.1-1</w:t>
      </w:r>
      <w:ins w:id="2676" w:author="CR#0712r3" w:date="2020-07-17T19:21:00Z">
        <w:r w:rsidR="000D4BCF">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89" type="#_x0000_t75" style="width:285pt;height:51.75pt" o:ole="">
            <v:imagedata r:id="rId137" o:title=""/>
          </v:shape>
          <o:OLEObject Type="Embed" ProgID="Visio.Drawing.15" ShapeID="_x0000_i1089" DrawAspect="Content" ObjectID="_1656799170" r:id="rId138"/>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0D4BCF" w:rsidRDefault="00506E50" w:rsidP="005D3B77">
      <w:pPr>
        <w:pStyle w:val="EditorsNote"/>
        <w:rPr>
          <w:del w:id="2677" w:author="CR#0712r3" w:date="2020-07-17T19:21:00Z"/>
        </w:rPr>
      </w:pPr>
      <w:del w:id="2678" w:author="CR#0712r3" w:date="2020-07-17T19:21:00Z">
        <w:r w:rsidRPr="005D3B77" w:rsidDel="000D4BCF">
          <w:delText>Editor</w:delText>
        </w:r>
        <w:r w:rsidR="005D3B77" w:rsidRPr="005D3B77" w:rsidDel="000D4BCF">
          <w:delText>'</w:delText>
        </w:r>
        <w:r w:rsidRPr="005D3B77" w:rsidDel="000D4BCF">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Heading4"/>
        <w:rPr>
          <w:lang w:eastAsia="ko-KR"/>
        </w:rPr>
      </w:pPr>
      <w:bookmarkStart w:id="2679" w:name="_Toc12751594"/>
      <w:bookmarkStart w:id="2680" w:name="_Toc37296310"/>
      <w:r w:rsidRPr="003E2C49">
        <w:rPr>
          <w:lang w:eastAsia="ko-KR"/>
        </w:rPr>
        <w:t>6.1.3.33</w:t>
      </w:r>
      <w:r w:rsidRPr="003E2C49">
        <w:rPr>
          <w:lang w:eastAsia="ko-KR"/>
        </w:rPr>
        <w:tab/>
        <w:t>Sidelink Buffer Status Report MAC CEs</w:t>
      </w:r>
      <w:bookmarkEnd w:id="2679"/>
      <w:bookmarkEnd w:id="2680"/>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90" type="#_x0000_t75" style="width:285pt;height:221.25pt" o:ole="">
            <v:imagedata r:id="rId139" o:title=""/>
          </v:shape>
          <o:OLEObject Type="Embed" ProgID="Visio.Drawing.15" ShapeID="_x0000_i1090" DrawAspect="Content" ObjectID="_1656799171" r:id="rId140"/>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Heading4"/>
        <w:rPr>
          <w:noProof/>
          <w:lang w:eastAsia="ko-KR"/>
        </w:rPr>
      </w:pPr>
      <w:bookmarkStart w:id="2681" w:name="_Toc20428340"/>
      <w:bookmarkStart w:id="2682"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681"/>
      <w:bookmarkEnd w:id="2682"/>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91" type="#_x0000_t75" style="width:285pt;height:51.75pt" o:ole="">
            <v:imagedata r:id="rId141" o:title=""/>
          </v:shape>
          <o:OLEObject Type="Embed" ProgID="Visio.Drawing.15" ShapeID="_x0000_i1091" DrawAspect="Content" ObjectID="_1656799172" r:id="rId142"/>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Heading4"/>
        <w:rPr>
          <w:lang w:eastAsia="ko-KR"/>
        </w:rPr>
      </w:pPr>
      <w:bookmarkStart w:id="2683" w:name="_Toc37296312"/>
      <w:r w:rsidRPr="003E2C49">
        <w:rPr>
          <w:lang w:eastAsia="ko-KR"/>
        </w:rPr>
        <w:t>6.1.3.35</w:t>
      </w:r>
      <w:r w:rsidRPr="003E2C49">
        <w:rPr>
          <w:lang w:eastAsia="ko-KR"/>
        </w:rPr>
        <w:tab/>
        <w:t>Sidelink CSI Reporting MAC CE</w:t>
      </w:r>
      <w:bookmarkEnd w:id="2683"/>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92" type="#_x0000_t75" style="width:285pt;height:51.75pt" o:ole="">
            <v:imagedata r:id="rId143" o:title=""/>
          </v:shape>
          <o:OLEObject Type="Embed" ProgID="Visio.Drawing.15" ShapeID="_x0000_i1092" DrawAspect="Content" ObjectID="_1656799173" r:id="rId144"/>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Heading4"/>
        <w:rPr>
          <w:lang w:eastAsia="ko-KR"/>
        </w:rPr>
      </w:pPr>
      <w:bookmarkStart w:id="2684" w:name="_Toc37296313"/>
      <w:r w:rsidRPr="003E2C49">
        <w:rPr>
          <w:lang w:eastAsia="ko-KR"/>
        </w:rPr>
        <w:t>6.1.3.36</w:t>
      </w:r>
      <w:r w:rsidRPr="003E2C49">
        <w:rPr>
          <w:lang w:eastAsia="ko-KR"/>
        </w:rPr>
        <w:tab/>
        <w:t>SP Positioning SRS Activation/Deactivation MAC CE</w:t>
      </w:r>
      <w:bookmarkEnd w:id="2684"/>
    </w:p>
    <w:p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xml:space="preserve">, otherwise </w:t>
      </w:r>
      <w:ins w:id="2685" w:author="CR#0758r1" w:date="2020-07-18T14:22:00Z">
        <w:r w:rsidR="00C02106" w:rsidRPr="00C02106">
          <w:rPr>
            <w:noProof/>
            <w:lang w:eastAsia="ko-KR"/>
          </w:rPr>
          <w:t xml:space="preserve">if this field is set to 0, </w:t>
        </w:r>
      </w:ins>
      <w:r w:rsidRPr="003E2C49">
        <w:rPr>
          <w:noProof/>
          <w:lang w:eastAsia="ko-KR"/>
        </w:rPr>
        <w:t>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C02106" w:rsidRDefault="00C02106" w:rsidP="00F00E2A">
      <w:pPr>
        <w:pStyle w:val="B1"/>
        <w:rPr>
          <w:ins w:id="2686" w:author="CR#0758r1" w:date="2020-07-18T14:23:00Z"/>
          <w:lang w:eastAsia="ko-KR"/>
        </w:rPr>
      </w:pPr>
      <w:ins w:id="2687" w:author="CR#0758r1" w:date="2020-07-18T14:23:00Z">
        <w:r w:rsidRPr="00C02106">
          <w:rPr>
            <w:lang w:eastAsia="ko-KR"/>
          </w:rPr>
          <w:t>-</w:t>
        </w:r>
        <w:r w:rsidRPr="00C02106">
          <w:rPr>
            <w:lang w:eastAsia="ko-KR"/>
          </w:rPr>
          <w:tab/>
          <w:t>S: This field indicates whether the fields Spatial Relation for Resource ID</w:t>
        </w:r>
        <w:r w:rsidRPr="00704E96">
          <w:rPr>
            <w:vertAlign w:val="subscript"/>
            <w:lang w:eastAsia="ko-KR"/>
            <w:rPrChange w:id="2688" w:author="Draft v3" w:date="2020-07-20T16:26:00Z">
              <w:rPr>
                <w:lang w:eastAsia="ko-KR"/>
              </w:rPr>
            </w:rPrChange>
          </w:rPr>
          <w:t>i</w:t>
        </w:r>
        <w:r w:rsidRPr="00C02106">
          <w:rPr>
            <w:lang w:eastAsia="ko-KR"/>
          </w:rPr>
          <w:t xml:space="preserve"> for the positioning SRS resource i within the positioning SRS resource set are present. If the field is set to 1, the fields Spatial Relation for Resource IDi are present; otherwise, they are absent;</w:t>
        </w:r>
      </w:ins>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C02106" w:rsidP="00F00E2A">
      <w:pPr>
        <w:pStyle w:val="TH"/>
      </w:pPr>
      <w:ins w:id="2689" w:author="CR#0758r1" w:date="2020-07-18T14:23:00Z">
        <w:r w:rsidRPr="00430098">
          <w:object w:dxaOrig="4590" w:dyaOrig="5581">
            <v:shape id="_x0000_i1093" type="#_x0000_t75" style="width:228.75pt;height:278.25pt" o:ole="">
              <v:imagedata r:id="rId145" o:title=""/>
            </v:shape>
            <o:OLEObject Type="Embed" ProgID="Visio.Drawing.15" ShapeID="_x0000_i1093" DrawAspect="Content" ObjectID="_1656799174" r:id="rId146"/>
          </w:object>
        </w:r>
      </w:ins>
      <w:del w:id="2690" w:author="CR#0758r1" w:date="2020-07-18T14:23:00Z">
        <w:r w:rsidR="006A78DC" w:rsidRPr="003E2C49" w:rsidDel="00C02106">
          <w:object w:dxaOrig="4575" w:dyaOrig="5566">
            <v:shape id="_x0000_i1094" type="#_x0000_t75" style="width:229.5pt;height:278.25pt" o:ole="">
              <v:imagedata r:id="rId147" o:title=""/>
            </v:shape>
            <o:OLEObject Type="Embed" ProgID="Visio.Drawing.15" ShapeID="_x0000_i1094" DrawAspect="Content" ObjectID="_1656799175" r:id="rId148"/>
          </w:object>
        </w:r>
      </w:del>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95" type="#_x0000_t75" style="width:229.5pt;height:108.75pt" o:ole="">
            <v:imagedata r:id="rId149" o:title=""/>
          </v:shape>
          <o:OLEObject Type="Embed" ProgID="Visio.Drawing.15" ShapeID="_x0000_i1095" DrawAspect="Content" ObjectID="_1656799176" r:id="rId150"/>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5E521B" w:rsidP="003E2C49">
      <w:pPr>
        <w:pStyle w:val="TH"/>
        <w:rPr>
          <w:noProof/>
          <w:lang w:eastAsia="zh-CN"/>
        </w:rPr>
      </w:pPr>
      <w:ins w:id="2691" w:author="Draft v3" w:date="2020-07-20T16:34:00Z">
        <w:r>
          <w:object w:dxaOrig="4575" w:dyaOrig="2161">
            <v:shape id="_x0000_i1096" type="#_x0000_t75" style="width:228pt;height:108.75pt" o:ole="">
              <v:imagedata r:id="rId151" o:title=""/>
            </v:shape>
            <o:OLEObject Type="Embed" ProgID="Visio.Drawing.15" ShapeID="_x0000_i1096" DrawAspect="Content" ObjectID="_1656799177" r:id="rId152"/>
          </w:object>
        </w:r>
      </w:ins>
      <w:ins w:id="2692" w:author="Draft v3" w:date="2020-07-20T16:34:00Z">
        <w:r w:rsidRPr="00430098" w:rsidDel="005E521B">
          <w:t xml:space="preserve"> </w:t>
        </w:r>
      </w:ins>
      <w:ins w:id="2693" w:author="CR#0758r1" w:date="2020-07-18T14:25:00Z">
        <w:del w:id="2694" w:author="Draft v3" w:date="2020-07-20T16:34:00Z">
          <w:r w:rsidR="00C02106" w:rsidRPr="00430098" w:rsidDel="005E521B">
            <w:object w:dxaOrig="4580" w:dyaOrig="2170">
              <v:shape id="_x0000_i1097" type="#_x0000_t75" style="width:228.75pt;height:107.25pt" o:ole="">
                <v:imagedata r:id="rId153" o:title=""/>
              </v:shape>
              <o:OLEObject Type="Embed" ProgID="Visio.Drawing.15" ShapeID="_x0000_i1097" DrawAspect="Content" ObjectID="_1656799178" r:id="rId154"/>
            </w:object>
          </w:r>
        </w:del>
      </w:ins>
      <w:del w:id="2695" w:author="CR#0758r1" w:date="2020-07-18T14:25:00Z">
        <w:r w:rsidR="006A78DC" w:rsidRPr="003E2C49" w:rsidDel="00C02106">
          <w:object w:dxaOrig="4575" w:dyaOrig="2161">
            <v:shape id="_x0000_i1098" type="#_x0000_t75" style="width:229.5pt;height:108.75pt" o:ole="">
              <v:imagedata r:id="rId155" o:title=""/>
            </v:shape>
            <o:OLEObject Type="Embed" ProgID="Visio.Drawing.15" ShapeID="_x0000_i1098" DrawAspect="Content" ObjectID="_1656799179" r:id="rId156"/>
          </w:object>
        </w:r>
      </w:del>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Malgun Gothic"/>
          <w:lang w:eastAsia="ko-KR"/>
        </w:rPr>
      </w:pPr>
      <w:r w:rsidRPr="003E2C49">
        <w:object w:dxaOrig="4575" w:dyaOrig="1591">
          <v:shape id="_x0000_i1099" type="#_x0000_t75" style="width:229.5pt;height:80.25pt" o:ole="">
            <v:imagedata r:id="rId157" o:title=""/>
          </v:shape>
          <o:OLEObject Type="Embed" ProgID="Visio.Drawing.15" ShapeID="_x0000_i1099" DrawAspect="Content" ObjectID="_1656799180" r:id="rId158"/>
        </w:object>
      </w:r>
    </w:p>
    <w:p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5E521B" w:rsidP="003E2C49">
      <w:pPr>
        <w:pStyle w:val="TH"/>
        <w:rPr>
          <w:noProof/>
          <w:lang w:eastAsia="zh-CN"/>
        </w:rPr>
      </w:pPr>
      <w:ins w:id="2696" w:author="Draft v3" w:date="2020-07-20T16:37:00Z">
        <w:r>
          <w:object w:dxaOrig="4575" w:dyaOrig="2161">
            <v:shape id="_x0000_i1100" type="#_x0000_t75" style="width:228pt;height:108.75pt" o:ole="">
              <v:imagedata r:id="rId159" o:title=""/>
            </v:shape>
            <o:OLEObject Type="Embed" ProgID="Visio.Drawing.15" ShapeID="_x0000_i1100" DrawAspect="Content" ObjectID="_1656799181" r:id="rId160"/>
          </w:object>
        </w:r>
      </w:ins>
      <w:ins w:id="2697" w:author="CR#0758r1" w:date="2020-07-18T14:25:00Z">
        <w:del w:id="2698" w:author="Draft v3" w:date="2020-07-20T16:37:00Z">
          <w:r w:rsidR="00C02106" w:rsidRPr="00430098" w:rsidDel="005E521B">
            <w:object w:dxaOrig="4590" w:dyaOrig="2181">
              <v:shape id="_x0000_i1101" type="#_x0000_t75" style="width:228.75pt;height:108.75pt" o:ole="">
                <v:imagedata r:id="rId161" o:title=""/>
              </v:shape>
              <o:OLEObject Type="Embed" ProgID="Visio.Drawing.15" ShapeID="_x0000_i1101" DrawAspect="Content" ObjectID="_1656799182" r:id="rId162"/>
            </w:object>
          </w:r>
        </w:del>
      </w:ins>
      <w:del w:id="2699" w:author="CR#0758r1" w:date="2020-07-18T14:25:00Z">
        <w:r w:rsidR="006A78DC" w:rsidRPr="003E2C49" w:rsidDel="00C02106">
          <w:object w:dxaOrig="4575" w:dyaOrig="2161">
            <v:shape id="_x0000_i1102" type="#_x0000_t75" style="width:229.5pt;height:108.75pt" o:ole="">
              <v:imagedata r:id="rId163" o:title=""/>
            </v:shape>
            <o:OLEObject Type="Embed" ProgID="Visio.Drawing.15" ShapeID="_x0000_i1102" DrawAspect="Content" ObjectID="_1656799183" r:id="rId164"/>
          </w:object>
        </w:r>
      </w:del>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lastRenderedPageBreak/>
        <w:t>-</w:t>
      </w:r>
      <w:r w:rsidRPr="003E2C49">
        <w:rPr>
          <w:noProof/>
        </w:rPr>
        <w:tab/>
        <w:t xml:space="preserve">DL-PRS Resource ID: This field contains an index for DL-PRS resource </w:t>
      </w:r>
      <w:r w:rsidRPr="003E2C49">
        <w:rPr>
          <w:i/>
        </w:rPr>
        <w:t>nr-DL-PRS-Resource</w:t>
      </w:r>
      <w:ins w:id="2700" w:author="CR#0758r1" w:date="2020-07-18T14:26:00Z">
        <w:r w:rsidR="00C02106">
          <w:rPr>
            <w:i/>
          </w:rPr>
          <w:t>-</w:t>
        </w:r>
      </w:ins>
      <w:del w:id="2701" w:author="CR#0758r1" w:date="2020-07-18T14:26:00Z">
        <w:r w:rsidRPr="003E2C49" w:rsidDel="00C02106">
          <w:rPr>
            <w:i/>
          </w:rPr>
          <w:delText xml:space="preserve"> </w:delText>
        </w:r>
      </w:del>
      <w:r w:rsidRPr="003E2C49">
        <w:rPr>
          <w:i/>
        </w:rPr>
        <w:t>I</w:t>
      </w:r>
      <w:ins w:id="2702" w:author="CR#0758r1" w:date="2020-07-18T14:26:00Z">
        <w:r w:rsidR="00C02106">
          <w:rPr>
            <w:i/>
          </w:rPr>
          <w:t>d</w:t>
        </w:r>
      </w:ins>
      <w:del w:id="2703" w:author="CR#0758r1" w:date="2020-07-18T14:26:00Z">
        <w:r w:rsidRPr="003E2C49" w:rsidDel="00C02106">
          <w:rPr>
            <w:i/>
          </w:rPr>
          <w:delText>D</w:delText>
        </w:r>
      </w:del>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C02106" w:rsidRDefault="00C02106" w:rsidP="00C02106">
      <w:pPr>
        <w:ind w:left="568" w:hanging="284"/>
        <w:rPr>
          <w:ins w:id="2704" w:author="CR#0758r1" w:date="2020-07-18T14:26:00Z"/>
          <w:rFonts w:eastAsia="SimSun"/>
          <w:sz w:val="22"/>
          <w:szCs w:val="22"/>
        </w:rPr>
      </w:pPr>
      <w:ins w:id="2705" w:author="CR#0758r1" w:date="2020-07-18T14:26:00Z">
        <w:r>
          <w:rPr>
            <w:rFonts w:eastAsia="SimSun"/>
            <w:sz w:val="22"/>
            <w:szCs w:val="22"/>
          </w:rPr>
          <w:t>-</w:t>
        </w:r>
        <w:r>
          <w:rPr>
            <w:rFonts w:eastAsia="SimSun"/>
            <w:sz w:val="22"/>
            <w:szCs w:val="22"/>
          </w:rPr>
          <w:tab/>
          <w:t>PI: This field indicates whether the field DL-PRS ID is present within the Spatial Relation for Resource ID</w:t>
        </w:r>
        <w:r>
          <w:rPr>
            <w:rFonts w:eastAsia="SimSun"/>
            <w:sz w:val="22"/>
            <w:szCs w:val="22"/>
            <w:vertAlign w:val="subscript"/>
          </w:rPr>
          <w:t>i</w:t>
        </w:r>
        <w:r>
          <w:rPr>
            <w:rFonts w:eastAsia="SimSun"/>
            <w:sz w:val="22"/>
            <w:szCs w:val="22"/>
          </w:rPr>
          <w:t xml:space="preserve"> with DL-PRS. If the field is set to 1, the octet containing the field DL-PRS ID is present; otherwise, the octet is omitted;</w:t>
        </w:r>
      </w:ins>
    </w:p>
    <w:p w:rsidR="00C02106" w:rsidRPr="001247BC" w:rsidRDefault="00C02106" w:rsidP="00C02106">
      <w:pPr>
        <w:ind w:left="568" w:hanging="284"/>
        <w:rPr>
          <w:ins w:id="2706" w:author="CR#0758r1" w:date="2020-07-18T14:26:00Z"/>
          <w:rFonts w:eastAsia="SimSun"/>
          <w:sz w:val="22"/>
          <w:szCs w:val="22"/>
        </w:rPr>
      </w:pPr>
      <w:ins w:id="2707" w:author="CR#0758r1" w:date="2020-07-18T14:26:00Z">
        <w:r>
          <w:rPr>
            <w:rFonts w:eastAsia="SimSun"/>
            <w:sz w:val="22"/>
            <w:szCs w:val="22"/>
          </w:rPr>
          <w:t>-</w:t>
        </w:r>
        <w:r>
          <w:rPr>
            <w:rFonts w:eastAsia="SimSun"/>
            <w:sz w:val="22"/>
            <w:szCs w:val="22"/>
          </w:rPr>
          <w:tab/>
          <w:t>SI: This field indicates whether the field SSB index is present within the Spatial Relation for Resource ID</w:t>
        </w:r>
        <w:r>
          <w:rPr>
            <w:rFonts w:eastAsia="SimSun"/>
            <w:sz w:val="22"/>
            <w:szCs w:val="22"/>
            <w:vertAlign w:val="subscript"/>
          </w:rPr>
          <w:t>i</w:t>
        </w:r>
        <w:r>
          <w:rPr>
            <w:rFonts w:eastAsia="SimSun"/>
            <w:sz w:val="22"/>
            <w:szCs w:val="22"/>
          </w:rPr>
          <w:t xml:space="preserve"> with SSB. If the field is set to 1, the octet containing the field SSB index is present; otherwise, the octet is omitted;</w:t>
        </w:r>
      </w:ins>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Heading3"/>
        <w:rPr>
          <w:lang w:eastAsia="ko-KR"/>
        </w:rPr>
      </w:pPr>
      <w:bookmarkStart w:id="2708" w:name="_Toc37296314"/>
      <w:r w:rsidRPr="003E2C49">
        <w:rPr>
          <w:lang w:eastAsia="ko-KR"/>
        </w:rPr>
        <w:t>6.1.4</w:t>
      </w:r>
      <w:r w:rsidRPr="003E2C49">
        <w:rPr>
          <w:lang w:eastAsia="ko-KR"/>
        </w:rPr>
        <w:tab/>
        <w:t>MAC PDU (transparent MAC)</w:t>
      </w:r>
      <w:bookmarkEnd w:id="2405"/>
      <w:bookmarkEnd w:id="2708"/>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103" type="#_x0000_t75" style="width:246pt;height:52.5pt" o:ole="">
            <v:imagedata r:id="rId165" o:title=""/>
          </v:shape>
          <o:OLEObject Type="Embed" ProgID="Visio.Drawing.15" ShapeID="_x0000_i1103" DrawAspect="Content" ObjectID="_1656799184" r:id="rId166"/>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Heading3"/>
        <w:rPr>
          <w:lang w:eastAsia="ko-KR"/>
        </w:rPr>
      </w:pPr>
      <w:bookmarkStart w:id="2709" w:name="_Toc29239900"/>
      <w:bookmarkStart w:id="2710" w:name="_Toc37296315"/>
      <w:r w:rsidRPr="003E2C49">
        <w:rPr>
          <w:lang w:eastAsia="ko-KR"/>
        </w:rPr>
        <w:t>6.1.5</w:t>
      </w:r>
      <w:r w:rsidRPr="003E2C49">
        <w:rPr>
          <w:lang w:eastAsia="ko-KR"/>
        </w:rPr>
        <w:tab/>
        <w:t>MAC PDU (Random Access Response)</w:t>
      </w:r>
      <w:bookmarkEnd w:id="2709"/>
      <w:bookmarkEnd w:id="2710"/>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104" type="#_x0000_t75" style="width:285pt;height:51pt" o:ole="">
            <v:imagedata r:id="rId167" o:title=""/>
          </v:shape>
          <o:OLEObject Type="Embed" ProgID="Visio.Drawing.15" ShapeID="_x0000_i1104" DrawAspect="Content" ObjectID="_1656799185" r:id="rId168"/>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105" type="#_x0000_t75" style="width:285pt;height:51pt" o:ole="">
            <v:imagedata r:id="rId169" o:title=""/>
          </v:shape>
          <o:OLEObject Type="Embed" ProgID="Visio.Drawing.15" ShapeID="_x0000_i1105" DrawAspect="Content" ObjectID="_1656799186" r:id="rId170"/>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106" type="#_x0000_t75" style="width:481.5pt;height:102.75pt" o:ole="">
            <v:imagedata r:id="rId171" o:title=""/>
          </v:shape>
          <o:OLEObject Type="Embed" ProgID="Visio.Drawing.15" ShapeID="_x0000_i1106" DrawAspect="Content" ObjectID="_1656799187" r:id="rId172"/>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Heading3"/>
        <w:rPr>
          <w:rFonts w:eastAsia="Malgun Gothic"/>
          <w:lang w:eastAsia="ko-KR"/>
        </w:rPr>
      </w:pPr>
      <w:bookmarkStart w:id="2711" w:name="_Toc37296316"/>
      <w:bookmarkStart w:id="2712" w:name="_Toc29239901"/>
      <w:r w:rsidRPr="003E2C49">
        <w:rPr>
          <w:rFonts w:eastAsia="Malgun Gothic"/>
          <w:lang w:eastAsia="ko-KR"/>
        </w:rPr>
        <w:t>6.1.5</w:t>
      </w:r>
      <w:r w:rsidRPr="003E2C49">
        <w:rPr>
          <w:rFonts w:eastAsia="SimSun"/>
          <w:lang w:eastAsia="zh-CN"/>
        </w:rPr>
        <w:t>a</w:t>
      </w:r>
      <w:r w:rsidRPr="003E2C49">
        <w:rPr>
          <w:rFonts w:eastAsia="Malgun Gothic"/>
          <w:lang w:eastAsia="ko-KR"/>
        </w:rPr>
        <w:tab/>
        <w:t>MAC PDU (MSGB)</w:t>
      </w:r>
      <w:bookmarkEnd w:id="2711"/>
    </w:p>
    <w:p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107" type="#_x0000_t75" style="width:285pt;height:51pt" o:ole="">
            <v:imagedata r:id="rId173" o:title=""/>
          </v:shape>
          <o:OLEObject Type="Embed" ProgID="Visio.Drawing.15" ShapeID="_x0000_i1107" DrawAspect="Content" ObjectID="_1656799188" r:id="rId174"/>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108" type="#_x0000_t75" style="width:285pt;height:51pt" o:ole="">
            <v:imagedata r:id="rId175" o:title=""/>
          </v:shape>
          <o:OLEObject Type="Embed" ProgID="Visio.Drawing.15" ShapeID="_x0000_i1108" DrawAspect="Content" ObjectID="_1656799189" r:id="rId176"/>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109" type="#_x0000_t75" style="width:285pt;height:51pt" o:ole="">
            <v:imagedata r:id="rId177" o:title=""/>
          </v:shape>
          <o:OLEObject Type="Embed" ProgID="Visio.Drawing.15" ShapeID="_x0000_i1109" DrawAspect="Content" ObjectID="_1656799190" r:id="rId178"/>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110" type="#_x0000_t75" style="width:481.5pt;height:91.5pt" o:ole="">
            <v:imagedata r:id="rId179" o:title=""/>
          </v:shape>
          <o:OLEObject Type="Embed" ProgID="Visio.Drawing.15" ShapeID="_x0000_i1110" DrawAspect="Content" ObjectID="_1656799191" r:id="rId180"/>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111" type="#_x0000_t75" style="width:481.5pt;height:91.5pt" o:ole="">
            <v:imagedata r:id="rId181" o:title=""/>
          </v:shape>
          <o:OLEObject Type="Embed" ProgID="Visio.Drawing.15" ShapeID="_x0000_i1111" DrawAspect="Content" ObjectID="_1656799192" r:id="rId182"/>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Heading3"/>
        <w:rPr>
          <w:lang w:eastAsia="ko-KR"/>
        </w:rPr>
      </w:pPr>
      <w:bookmarkStart w:id="2713" w:name="_Toc37296317"/>
      <w:r w:rsidRPr="003E2C49">
        <w:rPr>
          <w:lang w:eastAsia="ko-KR"/>
        </w:rPr>
        <w:t>6.1.6</w:t>
      </w:r>
      <w:r w:rsidRPr="003E2C49">
        <w:rPr>
          <w:lang w:eastAsia="ko-KR"/>
        </w:rPr>
        <w:tab/>
        <w:t>MAC PDU (SL-SCH)</w:t>
      </w:r>
      <w:bookmarkEnd w:id="2713"/>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 xml:space="preserve">The SL-SCH subheader is of a fixed size and consists of the seven header fields </w:t>
      </w:r>
      <w:del w:id="2714" w:author="CR#0730r2" w:date="2020-07-18T11:17:00Z">
        <w:r w:rsidRPr="003E2C49" w:rsidDel="0081031E">
          <w:rPr>
            <w:noProof/>
          </w:rPr>
          <w:delText>[</w:delText>
        </w:r>
      </w:del>
      <w:r w:rsidRPr="003E2C49">
        <w:rPr>
          <w:noProof/>
        </w:rPr>
        <w:t>V/R/R/R/R/SRC/DST</w:t>
      </w:r>
      <w:del w:id="2715" w:author="CR#0730r2" w:date="2020-07-18T11:17:00Z">
        <w:r w:rsidRPr="003E2C49" w:rsidDel="0081031E">
          <w:rPr>
            <w:noProof/>
          </w:rPr>
          <w:delText>]</w:delText>
        </w:r>
      </w:del>
      <w:r w:rsidRPr="003E2C49">
        <w:rPr>
          <w:noProof/>
        </w:rPr>
        <w:t>.</w:t>
      </w:r>
    </w:p>
    <w:p w:rsidR="00E82967" w:rsidRPr="003E2C49" w:rsidRDefault="00FA4793" w:rsidP="00E82967">
      <w:pPr>
        <w:pStyle w:val="TH"/>
        <w:rPr>
          <w:noProof/>
        </w:rPr>
      </w:pPr>
      <w:r w:rsidRPr="003E2C49">
        <w:object w:dxaOrig="5700" w:dyaOrig="2730">
          <v:shape id="_x0000_i1112" type="#_x0000_t75" style="width:285pt;height:135.75pt" o:ole="">
            <v:imagedata r:id="rId183" o:title=""/>
          </v:shape>
          <o:OLEObject Type="Embed" ProgID="Visio.Drawing.15" ShapeID="_x0000_i1112" DrawAspect="Content" ObjectID="_1656799193" r:id="rId184"/>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t xml:space="preserve"> </w:t>
      </w:r>
      <w:r w:rsidR="003F0F01" w:rsidRPr="003E2C49">
        <w:object w:dxaOrig="11655" w:dyaOrig="2865">
          <v:shape id="_x0000_i1113" type="#_x0000_t75" style="width:482.25pt;height:119.25pt" o:ole="">
            <v:imagedata r:id="rId185" o:title=""/>
          </v:shape>
          <o:OLEObject Type="Embed" ProgID="Visio.Drawing.15" ShapeID="_x0000_i1113" DrawAspect="Content" ObjectID="_1656799194" r:id="rId186"/>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Heading2"/>
        <w:rPr>
          <w:lang w:eastAsia="ko-KR"/>
        </w:rPr>
      </w:pPr>
      <w:bookmarkStart w:id="2716" w:name="_Toc37296318"/>
      <w:r w:rsidRPr="003E2C49">
        <w:rPr>
          <w:lang w:eastAsia="ko-KR"/>
        </w:rPr>
        <w:t>6.2</w:t>
      </w:r>
      <w:r w:rsidRPr="003E2C49">
        <w:rPr>
          <w:lang w:eastAsia="ko-KR"/>
        </w:rPr>
        <w:tab/>
        <w:t>Formats and parameters</w:t>
      </w:r>
      <w:bookmarkEnd w:id="2712"/>
      <w:bookmarkEnd w:id="2716"/>
    </w:p>
    <w:p w:rsidR="00411627" w:rsidRPr="003E2C49" w:rsidRDefault="00411627" w:rsidP="00411627">
      <w:pPr>
        <w:pStyle w:val="Heading3"/>
        <w:rPr>
          <w:lang w:eastAsia="ko-KR"/>
        </w:rPr>
      </w:pPr>
      <w:bookmarkStart w:id="2717" w:name="_Toc29239902"/>
      <w:bookmarkStart w:id="2718" w:name="_Toc37296319"/>
      <w:r w:rsidRPr="003E2C49">
        <w:rPr>
          <w:lang w:eastAsia="ko-KR"/>
        </w:rPr>
        <w:t>6.2.1</w:t>
      </w:r>
      <w:r w:rsidRPr="003E2C49">
        <w:rPr>
          <w:lang w:eastAsia="ko-KR"/>
        </w:rPr>
        <w:tab/>
        <w:t>MAC subheader for DL-SCH and UL-SCH</w:t>
      </w:r>
      <w:bookmarkEnd w:id="2717"/>
      <w:bookmarkEnd w:id="2718"/>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 xml:space="preserve">eLCID: The extended Logical Channel ID field identifies the logical channel instance of the corresponding MAC SDU </w:t>
      </w:r>
      <w:ins w:id="2719" w:author="CR#0752r1" w:date="2020-07-18T14:13:00Z">
        <w:r w:rsidR="004B7C2C">
          <w:rPr>
            <w:noProof/>
          </w:rPr>
          <w:t xml:space="preserve">or the type of the corresponding MAC CE </w:t>
        </w:r>
      </w:ins>
      <w:r w:rsidRPr="003E2C49">
        <w:rPr>
          <w:noProof/>
        </w:rPr>
        <w:t>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lastRenderedPageBreak/>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720" w:author="CR#0711r4" w:date="2020-07-17T16:5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3600"/>
        <w:tblGridChange w:id="2721">
          <w:tblGrid>
            <w:gridCol w:w="1728"/>
            <w:gridCol w:w="3600"/>
          </w:tblGrid>
        </w:tblGridChange>
      </w:tblGrid>
      <w:tr w:rsidR="003E2C49" w:rsidRPr="003E2C49" w:rsidTr="008F4B86">
        <w:trPr>
          <w:jc w:val="center"/>
          <w:trPrChange w:id="2722" w:author="CR#0711r4" w:date="2020-07-17T16:58:00Z">
            <w:trPr>
              <w:jc w:val="center"/>
            </w:trPr>
          </w:trPrChange>
        </w:trPr>
        <w:tc>
          <w:tcPr>
            <w:tcW w:w="1728" w:type="dxa"/>
            <w:tcPrChange w:id="2723" w:author="CR#0711r4" w:date="2020-07-17T16:58:00Z">
              <w:tcPr>
                <w:tcW w:w="1728" w:type="dxa"/>
              </w:tcPr>
            </w:tcPrChange>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Change w:id="2724" w:author="CR#0711r4" w:date="2020-07-17T16:58:00Z">
              <w:tcPr>
                <w:tcW w:w="3600" w:type="dxa"/>
              </w:tcPr>
            </w:tcPrChange>
          </w:tcPr>
          <w:p w:rsidR="00411627" w:rsidRPr="003E2C49" w:rsidRDefault="00411627" w:rsidP="00D157C9">
            <w:pPr>
              <w:pStyle w:val="TAH"/>
              <w:rPr>
                <w:noProof/>
                <w:lang w:eastAsia="ko-KR"/>
              </w:rPr>
            </w:pPr>
            <w:r w:rsidRPr="003E2C49">
              <w:rPr>
                <w:noProof/>
                <w:lang w:eastAsia="ko-KR"/>
              </w:rPr>
              <w:t>LCID values</w:t>
            </w:r>
          </w:p>
        </w:tc>
      </w:tr>
      <w:tr w:rsidR="003E2C49" w:rsidRPr="003E2C49" w:rsidTr="008F4B86">
        <w:trPr>
          <w:jc w:val="center"/>
          <w:trPrChange w:id="2725" w:author="CR#0711r4" w:date="2020-07-17T16:58:00Z">
            <w:trPr>
              <w:jc w:val="center"/>
            </w:trPr>
          </w:trPrChange>
        </w:trPr>
        <w:tc>
          <w:tcPr>
            <w:tcW w:w="1728" w:type="dxa"/>
            <w:tcPrChange w:id="2726" w:author="CR#0711r4" w:date="2020-07-17T16:58:00Z">
              <w:tcPr>
                <w:tcW w:w="1728" w:type="dxa"/>
              </w:tcPr>
            </w:tcPrChange>
          </w:tcPr>
          <w:p w:rsidR="00411627" w:rsidRPr="003E2C49" w:rsidRDefault="00411627" w:rsidP="00D157C9">
            <w:pPr>
              <w:pStyle w:val="TAC"/>
              <w:rPr>
                <w:noProof/>
                <w:lang w:eastAsia="ko-KR"/>
              </w:rPr>
            </w:pPr>
            <w:r w:rsidRPr="003E2C49">
              <w:rPr>
                <w:noProof/>
                <w:lang w:eastAsia="ko-KR"/>
              </w:rPr>
              <w:t>0</w:t>
            </w:r>
          </w:p>
        </w:tc>
        <w:tc>
          <w:tcPr>
            <w:tcW w:w="3600" w:type="dxa"/>
            <w:tcPrChange w:id="2727"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CCCH</w:t>
            </w:r>
          </w:p>
        </w:tc>
      </w:tr>
      <w:tr w:rsidR="003E2C49" w:rsidRPr="003E2C49" w:rsidTr="008F4B86">
        <w:trPr>
          <w:jc w:val="center"/>
          <w:trPrChange w:id="2728" w:author="CR#0711r4" w:date="2020-07-17T16:58:00Z">
            <w:trPr>
              <w:jc w:val="center"/>
            </w:trPr>
          </w:trPrChange>
        </w:trPr>
        <w:tc>
          <w:tcPr>
            <w:tcW w:w="1728" w:type="dxa"/>
            <w:tcPrChange w:id="2729" w:author="CR#0711r4" w:date="2020-07-17T16:58:00Z">
              <w:tcPr>
                <w:tcW w:w="1728" w:type="dxa"/>
              </w:tcPr>
            </w:tcPrChange>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Change w:id="2730"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8F4B86">
        <w:trPr>
          <w:jc w:val="center"/>
          <w:trPrChange w:id="2731" w:author="CR#0711r4" w:date="2020-07-17T16:58:00Z">
            <w:trPr>
              <w:jc w:val="center"/>
            </w:trPr>
          </w:trPrChange>
        </w:trPr>
        <w:tc>
          <w:tcPr>
            <w:tcW w:w="1728" w:type="dxa"/>
            <w:tcPrChange w:id="2732" w:author="CR#0711r4" w:date="2020-07-17T16:58:00Z">
              <w:tcPr>
                <w:tcW w:w="1728" w:type="dxa"/>
              </w:tcPr>
            </w:tcPrChange>
          </w:tcPr>
          <w:p w:rsidR="0047246C" w:rsidRPr="003E2C49" w:rsidRDefault="0047246C" w:rsidP="0047246C">
            <w:pPr>
              <w:pStyle w:val="TAC"/>
              <w:rPr>
                <w:noProof/>
                <w:lang w:eastAsia="ko-KR"/>
              </w:rPr>
            </w:pPr>
            <w:r w:rsidRPr="003E2C49">
              <w:rPr>
                <w:noProof/>
                <w:lang w:eastAsia="ko-KR"/>
              </w:rPr>
              <w:t>33</w:t>
            </w:r>
          </w:p>
        </w:tc>
        <w:tc>
          <w:tcPr>
            <w:tcW w:w="3600" w:type="dxa"/>
            <w:tcPrChange w:id="2733" w:author="CR#0711r4" w:date="2020-07-17T16:58:00Z">
              <w:tcPr>
                <w:tcW w:w="3600" w:type="dxa"/>
              </w:tcPr>
            </w:tcPrChange>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8F4B86">
        <w:trPr>
          <w:jc w:val="center"/>
          <w:trPrChange w:id="2734" w:author="CR#0711r4" w:date="2020-07-17T16:58:00Z">
            <w:trPr>
              <w:jc w:val="center"/>
            </w:trPr>
          </w:trPrChange>
        </w:trPr>
        <w:tc>
          <w:tcPr>
            <w:tcW w:w="1728" w:type="dxa"/>
            <w:tcPrChange w:id="2735" w:author="CR#0711r4" w:date="2020-07-17T16:58:00Z">
              <w:tcPr>
                <w:tcW w:w="1728" w:type="dxa"/>
              </w:tcPr>
            </w:tcPrChange>
          </w:tcPr>
          <w:p w:rsidR="00205615" w:rsidRPr="003E2C49" w:rsidRDefault="00205615" w:rsidP="00205615">
            <w:pPr>
              <w:pStyle w:val="TAC"/>
              <w:rPr>
                <w:noProof/>
                <w:lang w:eastAsia="ko-KR"/>
              </w:rPr>
            </w:pPr>
            <w:r w:rsidRPr="003E2C49">
              <w:rPr>
                <w:noProof/>
                <w:lang w:eastAsia="ko-KR"/>
              </w:rPr>
              <w:t>34</w:t>
            </w:r>
          </w:p>
        </w:tc>
        <w:tc>
          <w:tcPr>
            <w:tcW w:w="3600" w:type="dxa"/>
            <w:tcPrChange w:id="2736" w:author="CR#0711r4" w:date="2020-07-17T16:58:00Z">
              <w:tcPr>
                <w:tcW w:w="3600" w:type="dxa"/>
              </w:tcPr>
            </w:tcPrChange>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8F4B86">
        <w:trPr>
          <w:jc w:val="center"/>
          <w:trPrChange w:id="2737" w:author="CR#0711r4" w:date="2020-07-17T16:58:00Z">
            <w:trPr>
              <w:jc w:val="center"/>
            </w:trPr>
          </w:trPrChange>
        </w:trPr>
        <w:tc>
          <w:tcPr>
            <w:tcW w:w="1728" w:type="dxa"/>
            <w:tcPrChange w:id="2738" w:author="CR#0711r4" w:date="2020-07-17T16:58:00Z">
              <w:tcPr>
                <w:tcW w:w="1728" w:type="dxa"/>
              </w:tcPr>
            </w:tcPrChange>
          </w:tcPr>
          <w:p w:rsidR="00411627" w:rsidRPr="003E2C49" w:rsidRDefault="00C77ADE" w:rsidP="002E3F2D">
            <w:pPr>
              <w:pStyle w:val="TAC"/>
              <w:rPr>
                <w:noProof/>
                <w:lang w:eastAsia="ko-KR"/>
              </w:rPr>
            </w:pPr>
            <w:r w:rsidRPr="003E2C49">
              <w:rPr>
                <w:noProof/>
                <w:lang w:eastAsia="ko-KR"/>
              </w:rPr>
              <w:t>3</w:t>
            </w:r>
            <w:r w:rsidR="00205615" w:rsidRPr="003E2C49">
              <w:rPr>
                <w:noProof/>
                <w:lang w:eastAsia="ko-KR"/>
              </w:rPr>
              <w:t>5</w:t>
            </w:r>
            <w:ins w:id="2739" w:author="Draft v3" w:date="2020-07-20T11:43:00Z">
              <w:r w:rsidR="008546F6" w:rsidRPr="003E2C49">
                <w:rPr>
                  <w:noProof/>
                  <w:lang w:eastAsia="ko-KR"/>
                </w:rPr>
                <w:t>–</w:t>
              </w:r>
            </w:ins>
            <w:ins w:id="2740" w:author="CR#0711r4" w:date="2020-07-17T16:58:00Z">
              <w:del w:id="2741" w:author="Draft v3" w:date="2020-07-20T11:43:00Z">
                <w:r w:rsidR="008F4B86" w:rsidDel="008546F6">
                  <w:rPr>
                    <w:noProof/>
                    <w:lang w:eastAsia="ko-KR"/>
                  </w:rPr>
                  <w:delText>-</w:delText>
                </w:r>
              </w:del>
              <w:r w:rsidR="008F4B86">
                <w:rPr>
                  <w:noProof/>
                  <w:lang w:eastAsia="ko-KR"/>
                </w:rPr>
                <w:t>4</w:t>
              </w:r>
            </w:ins>
            <w:ins w:id="2742" w:author="Draft v3" w:date="2020-07-20T13:20:00Z">
              <w:r w:rsidR="002E3F2D">
                <w:rPr>
                  <w:noProof/>
                  <w:lang w:eastAsia="ko-KR"/>
                </w:rPr>
                <w:t>6</w:t>
              </w:r>
            </w:ins>
            <w:ins w:id="2743" w:author="CR#0758r1" w:date="2020-07-18T14:28:00Z">
              <w:del w:id="2744" w:author="Draft v3" w:date="2020-07-20T12:36:00Z">
                <w:r w:rsidR="00C02106" w:rsidDel="00C76BBD">
                  <w:rPr>
                    <w:noProof/>
                    <w:lang w:eastAsia="ko-KR"/>
                  </w:rPr>
                  <w:delText>3</w:delText>
                </w:r>
              </w:del>
            </w:ins>
            <w:ins w:id="2745" w:author="CR#0711r4" w:date="2020-07-17T16:58:00Z">
              <w:del w:id="2746" w:author="CR#0758r1" w:date="2020-07-18T14:28:00Z">
                <w:r w:rsidR="008F4B86" w:rsidDel="00C02106">
                  <w:rPr>
                    <w:noProof/>
                    <w:lang w:eastAsia="ko-KR"/>
                  </w:rPr>
                  <w:delText>2</w:delText>
                </w:r>
              </w:del>
            </w:ins>
          </w:p>
        </w:tc>
        <w:tc>
          <w:tcPr>
            <w:tcW w:w="3600" w:type="dxa"/>
            <w:tcPrChange w:id="2747"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Reserved</w:t>
            </w:r>
          </w:p>
        </w:tc>
      </w:tr>
      <w:tr w:rsidR="003E2C49" w:rsidRPr="003E2C49" w:rsidDel="00C02106" w:rsidTr="008F4B86">
        <w:trPr>
          <w:jc w:val="center"/>
          <w:del w:id="2748" w:author="CR#0758r1" w:date="2020-07-18T14:28:00Z"/>
          <w:trPrChange w:id="2749" w:author="CR#0711r4" w:date="2020-07-17T16:58:00Z">
            <w:trPr>
              <w:jc w:val="center"/>
            </w:trPr>
          </w:trPrChange>
        </w:trPr>
        <w:tc>
          <w:tcPr>
            <w:tcW w:w="1728" w:type="dxa"/>
            <w:tcPrChange w:id="2750" w:author="CR#0711r4" w:date="2020-07-17T16:58:00Z">
              <w:tcPr>
                <w:tcW w:w="1728" w:type="dxa"/>
              </w:tcPr>
            </w:tcPrChange>
          </w:tcPr>
          <w:p w:rsidR="00F00E2A" w:rsidRPr="003E2C49" w:rsidDel="00C02106" w:rsidRDefault="00F00E2A" w:rsidP="00D157C9">
            <w:pPr>
              <w:pStyle w:val="TAC"/>
              <w:rPr>
                <w:del w:id="2751" w:author="CR#0758r1" w:date="2020-07-18T14:28:00Z"/>
                <w:noProof/>
                <w:lang w:eastAsia="ko-KR"/>
              </w:rPr>
            </w:pPr>
            <w:del w:id="2752" w:author="CR#0758r1" w:date="2020-07-18T14:28:00Z">
              <w:r w:rsidRPr="003E2C49" w:rsidDel="00C02106">
                <w:rPr>
                  <w:noProof/>
                  <w:lang w:eastAsia="ko-KR"/>
                </w:rPr>
                <w:delText>36</w:delText>
              </w:r>
            </w:del>
            <w:ins w:id="2753" w:author="CR#0711r4" w:date="2020-07-17T16:58:00Z">
              <w:del w:id="2754" w:author="CR#0758r1" w:date="2020-07-18T14:28:00Z">
                <w:r w:rsidR="008F4B86" w:rsidDel="00C02106">
                  <w:rPr>
                    <w:noProof/>
                    <w:lang w:eastAsia="ko-KR"/>
                  </w:rPr>
                  <w:delText>43</w:delText>
                </w:r>
              </w:del>
            </w:ins>
          </w:p>
        </w:tc>
        <w:tc>
          <w:tcPr>
            <w:tcW w:w="3600" w:type="dxa"/>
            <w:tcPrChange w:id="2755" w:author="CR#0711r4" w:date="2020-07-17T16:58:00Z">
              <w:tcPr>
                <w:tcW w:w="3600" w:type="dxa"/>
              </w:tcPr>
            </w:tcPrChange>
          </w:tcPr>
          <w:p w:rsidR="00F00E2A" w:rsidRPr="003E2C49" w:rsidDel="00C02106" w:rsidRDefault="00F00E2A" w:rsidP="00D157C9">
            <w:pPr>
              <w:pStyle w:val="TAC"/>
              <w:rPr>
                <w:del w:id="2756" w:author="CR#0758r1" w:date="2020-07-18T14:28:00Z"/>
                <w:noProof/>
                <w:lang w:eastAsia="ko-KR"/>
              </w:rPr>
            </w:pPr>
            <w:del w:id="2757" w:author="CR#0758r1" w:date="2020-07-18T14:28:00Z">
              <w:r w:rsidRPr="003E2C49" w:rsidDel="00C02106">
                <w:rPr>
                  <w:noProof/>
                  <w:lang w:eastAsia="zh-CN"/>
                </w:rPr>
                <w:delText>SP Pos</w:delText>
              </w:r>
              <w:r w:rsidR="004650D1" w:rsidRPr="003E2C49" w:rsidDel="00C02106">
                <w:rPr>
                  <w:noProof/>
                  <w:lang w:eastAsia="zh-CN"/>
                </w:rPr>
                <w:delText>i</w:delText>
              </w:r>
              <w:r w:rsidRPr="003E2C49" w:rsidDel="00C02106">
                <w:rPr>
                  <w:noProof/>
                  <w:lang w:eastAsia="zh-CN"/>
                </w:rPr>
                <w:delText>tioning SRS Activation/Deactivation</w:delText>
              </w:r>
            </w:del>
          </w:p>
        </w:tc>
      </w:tr>
      <w:tr w:rsidR="003E2C49" w:rsidRPr="003E2C49" w:rsidDel="002E3F2D" w:rsidTr="008F4B86">
        <w:trPr>
          <w:jc w:val="center"/>
          <w:del w:id="2758" w:author="Draft v3" w:date="2020-07-20T13:20:00Z"/>
          <w:trPrChange w:id="2759" w:author="CR#0711r4" w:date="2020-07-17T16:58:00Z">
            <w:trPr>
              <w:jc w:val="center"/>
            </w:trPr>
          </w:trPrChange>
        </w:trPr>
        <w:tc>
          <w:tcPr>
            <w:tcW w:w="1728" w:type="dxa"/>
            <w:tcPrChange w:id="2760" w:author="CR#0711r4" w:date="2020-07-17T16:58:00Z">
              <w:tcPr>
                <w:tcW w:w="1728" w:type="dxa"/>
              </w:tcPr>
            </w:tcPrChange>
          </w:tcPr>
          <w:p w:rsidR="00506E50" w:rsidRPr="003E2C49" w:rsidDel="002E3F2D" w:rsidRDefault="008F4B86" w:rsidP="00C76BBD">
            <w:pPr>
              <w:pStyle w:val="TAC"/>
              <w:rPr>
                <w:del w:id="2761" w:author="Draft v3" w:date="2020-07-20T13:20:00Z"/>
                <w:noProof/>
                <w:lang w:eastAsia="ko-KR"/>
              </w:rPr>
            </w:pPr>
            <w:ins w:id="2762" w:author="CR#0711r4" w:date="2020-07-17T16:58:00Z">
              <w:del w:id="2763" w:author="Draft v3" w:date="2020-07-20T13:20:00Z">
                <w:r w:rsidDel="002E3F2D">
                  <w:rPr>
                    <w:noProof/>
                    <w:lang w:eastAsia="ko-KR"/>
                  </w:rPr>
                  <w:delText>4</w:delText>
                </w:r>
              </w:del>
              <w:del w:id="2764" w:author="Draft v3" w:date="2020-07-20T12:36:00Z">
                <w:r w:rsidDel="00C76BBD">
                  <w:rPr>
                    <w:noProof/>
                    <w:lang w:eastAsia="ko-KR"/>
                  </w:rPr>
                  <w:delText>4</w:delText>
                </w:r>
              </w:del>
            </w:ins>
            <w:del w:id="2765" w:author="Draft v3" w:date="2020-07-20T13:20:00Z">
              <w:r w:rsidR="00506E50" w:rsidRPr="003E2C49" w:rsidDel="002E3F2D">
                <w:rPr>
                  <w:noProof/>
                  <w:lang w:eastAsia="ko-KR"/>
                </w:rPr>
                <w:delText>37</w:delText>
              </w:r>
            </w:del>
          </w:p>
        </w:tc>
        <w:tc>
          <w:tcPr>
            <w:tcW w:w="3600" w:type="dxa"/>
            <w:tcPrChange w:id="2766" w:author="CR#0711r4" w:date="2020-07-17T16:58:00Z">
              <w:tcPr>
                <w:tcW w:w="3600" w:type="dxa"/>
              </w:tcPr>
            </w:tcPrChange>
          </w:tcPr>
          <w:p w:rsidR="00506E50" w:rsidRPr="003E2C49" w:rsidDel="002E3F2D" w:rsidRDefault="00506E50" w:rsidP="00D157C9">
            <w:pPr>
              <w:pStyle w:val="TAC"/>
              <w:rPr>
                <w:del w:id="2767" w:author="Draft v3" w:date="2020-07-20T13:20:00Z"/>
                <w:noProof/>
                <w:lang w:eastAsia="ko-KR"/>
              </w:rPr>
            </w:pPr>
            <w:del w:id="2768" w:author="Draft v3" w:date="2020-07-20T13:20:00Z">
              <w:r w:rsidRPr="003E2C49" w:rsidDel="002E3F2D">
                <w:rPr>
                  <w:rFonts w:eastAsia="Malgun Gothic"/>
                  <w:noProof/>
                  <w:lang w:eastAsia="ko-KR"/>
                </w:rPr>
                <w:delText>Duplication RLC Activation/Deactivation</w:delText>
              </w:r>
            </w:del>
          </w:p>
        </w:tc>
      </w:tr>
      <w:tr w:rsidR="003E2C49" w:rsidRPr="003E2C49" w:rsidDel="008F4B86" w:rsidTr="008F4B86">
        <w:trPr>
          <w:jc w:val="center"/>
          <w:del w:id="2769" w:author="CR#0711r4" w:date="2020-07-17T16:58:00Z"/>
          <w:trPrChange w:id="2770" w:author="CR#0711r4" w:date="2020-07-17T16:58:00Z">
            <w:trPr>
              <w:jc w:val="center"/>
            </w:trPr>
          </w:trPrChange>
        </w:trPr>
        <w:tc>
          <w:tcPr>
            <w:tcW w:w="1728" w:type="dxa"/>
            <w:tcPrChange w:id="2771" w:author="CR#0711r4" w:date="2020-07-17T16:58:00Z">
              <w:tcPr>
                <w:tcW w:w="1728" w:type="dxa"/>
              </w:tcPr>
            </w:tcPrChange>
          </w:tcPr>
          <w:p w:rsidR="00FA61AC" w:rsidRPr="003E2C49" w:rsidDel="008F4B86" w:rsidRDefault="00FA61AC" w:rsidP="00FA61AC">
            <w:pPr>
              <w:pStyle w:val="TAC"/>
              <w:rPr>
                <w:del w:id="2772" w:author="CR#0711r4" w:date="2020-07-17T16:58:00Z"/>
                <w:noProof/>
                <w:lang w:eastAsia="ko-KR"/>
              </w:rPr>
            </w:pPr>
            <w:del w:id="2773" w:author="CR#0711r4" w:date="2020-07-17T16:58:00Z">
              <w:r w:rsidRPr="003E2C49" w:rsidDel="008F4B86">
                <w:rPr>
                  <w:noProof/>
                  <w:lang w:eastAsia="ko-KR"/>
                </w:rPr>
                <w:delText>38</w:delText>
              </w:r>
            </w:del>
          </w:p>
        </w:tc>
        <w:tc>
          <w:tcPr>
            <w:tcW w:w="3600" w:type="dxa"/>
            <w:tcPrChange w:id="2774" w:author="CR#0711r4" w:date="2020-07-17T16:58:00Z">
              <w:tcPr>
                <w:tcW w:w="3600" w:type="dxa"/>
              </w:tcPr>
            </w:tcPrChange>
          </w:tcPr>
          <w:p w:rsidR="00FA61AC" w:rsidRPr="003E2C49" w:rsidDel="008F4B86" w:rsidRDefault="00FA61AC" w:rsidP="00FA61AC">
            <w:pPr>
              <w:pStyle w:val="TAC"/>
              <w:rPr>
                <w:del w:id="2775" w:author="CR#0711r4" w:date="2020-07-17T16:58:00Z"/>
                <w:noProof/>
                <w:lang w:eastAsia="ko-KR"/>
              </w:rPr>
            </w:pPr>
            <w:del w:id="2776" w:author="CR#0711r4" w:date="2020-07-17T16:58:00Z">
              <w:r w:rsidRPr="003E2C49" w:rsidDel="008F4B86">
                <w:rPr>
                  <w:noProof/>
                  <w:lang w:eastAsia="ko-KR"/>
                </w:rPr>
                <w:delText>Absolute Timing Advance Command</w:delText>
              </w:r>
            </w:del>
          </w:p>
        </w:tc>
      </w:tr>
      <w:tr w:rsidR="003E2C49" w:rsidRPr="003E2C49" w:rsidDel="008F4B86" w:rsidTr="008F4B86">
        <w:trPr>
          <w:jc w:val="center"/>
          <w:del w:id="2777" w:author="CR#0711r4" w:date="2020-07-17T16:58:00Z"/>
          <w:trPrChange w:id="2778" w:author="CR#0711r4" w:date="2020-07-17T16:58:00Z">
            <w:trPr>
              <w:jc w:val="center"/>
            </w:trPr>
          </w:trPrChange>
        </w:trPr>
        <w:tc>
          <w:tcPr>
            <w:tcW w:w="1728" w:type="dxa"/>
            <w:tcPrChange w:id="2779" w:author="CR#0711r4" w:date="2020-07-17T16:58:00Z">
              <w:tcPr>
                <w:tcW w:w="1728" w:type="dxa"/>
              </w:tcPr>
            </w:tcPrChange>
          </w:tcPr>
          <w:p w:rsidR="00AF08D2" w:rsidRPr="003E2C49" w:rsidDel="008F4B86" w:rsidRDefault="00AF08D2" w:rsidP="00AF08D2">
            <w:pPr>
              <w:pStyle w:val="TAC"/>
              <w:rPr>
                <w:del w:id="2780" w:author="CR#0711r4" w:date="2020-07-17T16:58:00Z"/>
                <w:noProof/>
                <w:lang w:eastAsia="ko-KR"/>
              </w:rPr>
            </w:pPr>
            <w:del w:id="2781" w:author="CR#0711r4" w:date="2020-07-17T16:58:00Z">
              <w:r w:rsidRPr="003E2C49" w:rsidDel="008F4B86">
                <w:rPr>
                  <w:noProof/>
                  <w:lang w:eastAsia="ko-KR"/>
                </w:rPr>
                <w:delText>39</w:delText>
              </w:r>
            </w:del>
          </w:p>
        </w:tc>
        <w:tc>
          <w:tcPr>
            <w:tcW w:w="3600" w:type="dxa"/>
            <w:tcPrChange w:id="2782" w:author="CR#0711r4" w:date="2020-07-17T16:58:00Z">
              <w:tcPr>
                <w:tcW w:w="3600" w:type="dxa"/>
              </w:tcPr>
            </w:tcPrChange>
          </w:tcPr>
          <w:p w:rsidR="00AF08D2" w:rsidRPr="003E2C49" w:rsidDel="008F4B86" w:rsidRDefault="00AF08D2" w:rsidP="00AF08D2">
            <w:pPr>
              <w:pStyle w:val="TAC"/>
              <w:rPr>
                <w:del w:id="2783" w:author="CR#0711r4" w:date="2020-07-17T16:58:00Z"/>
                <w:noProof/>
                <w:lang w:eastAsia="ko-KR"/>
              </w:rPr>
            </w:pPr>
            <w:del w:id="2784" w:author="CR#0711r4" w:date="2020-07-17T16:58:00Z">
              <w:r w:rsidRPr="003E2C49" w:rsidDel="008F4B86">
                <w:delText>CC list-based SRS Activation/Deactivation</w:delText>
              </w:r>
            </w:del>
          </w:p>
        </w:tc>
      </w:tr>
      <w:tr w:rsidR="003E2C49" w:rsidRPr="003E2C49" w:rsidDel="008F4B86" w:rsidTr="008F4B86">
        <w:trPr>
          <w:jc w:val="center"/>
          <w:del w:id="2785" w:author="CR#0711r4" w:date="2020-07-17T16:58:00Z"/>
          <w:trPrChange w:id="2786" w:author="CR#0711r4" w:date="2020-07-17T16:58:00Z">
            <w:trPr>
              <w:jc w:val="center"/>
            </w:trPr>
          </w:trPrChange>
        </w:trPr>
        <w:tc>
          <w:tcPr>
            <w:tcW w:w="1728" w:type="dxa"/>
            <w:tcPrChange w:id="2787" w:author="CR#0711r4" w:date="2020-07-17T16:58:00Z">
              <w:tcPr>
                <w:tcW w:w="1728" w:type="dxa"/>
              </w:tcPr>
            </w:tcPrChange>
          </w:tcPr>
          <w:p w:rsidR="00AF08D2" w:rsidRPr="003E2C49" w:rsidDel="008F4B86" w:rsidRDefault="00AF08D2" w:rsidP="00AF08D2">
            <w:pPr>
              <w:pStyle w:val="TAC"/>
              <w:rPr>
                <w:del w:id="2788" w:author="CR#0711r4" w:date="2020-07-17T16:58:00Z"/>
                <w:noProof/>
                <w:lang w:eastAsia="ko-KR"/>
              </w:rPr>
            </w:pPr>
            <w:del w:id="2789" w:author="CR#0711r4" w:date="2020-07-17T16:58:00Z">
              <w:r w:rsidRPr="003E2C49" w:rsidDel="008F4B86">
                <w:delText>40</w:delText>
              </w:r>
            </w:del>
          </w:p>
        </w:tc>
        <w:tc>
          <w:tcPr>
            <w:tcW w:w="3600" w:type="dxa"/>
            <w:tcPrChange w:id="2790" w:author="CR#0711r4" w:date="2020-07-17T16:58:00Z">
              <w:tcPr>
                <w:tcW w:w="3600" w:type="dxa"/>
              </w:tcPr>
            </w:tcPrChange>
          </w:tcPr>
          <w:p w:rsidR="00AF08D2" w:rsidRPr="003E2C49" w:rsidDel="008F4B86" w:rsidRDefault="00AF08D2" w:rsidP="00AF08D2">
            <w:pPr>
              <w:pStyle w:val="TAC"/>
              <w:rPr>
                <w:del w:id="2791" w:author="CR#0711r4" w:date="2020-07-17T16:58:00Z"/>
                <w:noProof/>
                <w:lang w:eastAsia="ko-KR"/>
              </w:rPr>
            </w:pPr>
            <w:del w:id="2792" w:author="CR#0711r4" w:date="2020-07-17T16:58:00Z">
              <w:r w:rsidRPr="003E2C49" w:rsidDel="008F4B86">
                <w:delText>PUSCH Pathloss Reference RS Activation/Deactivation</w:delText>
              </w:r>
            </w:del>
          </w:p>
        </w:tc>
      </w:tr>
      <w:tr w:rsidR="003E2C49" w:rsidRPr="003E2C49" w:rsidDel="008F4B86" w:rsidTr="008F4B86">
        <w:trPr>
          <w:jc w:val="center"/>
          <w:del w:id="2793" w:author="CR#0711r4" w:date="2020-07-17T16:58:00Z"/>
          <w:trPrChange w:id="2794" w:author="CR#0711r4" w:date="2020-07-17T16:58:00Z">
            <w:trPr>
              <w:jc w:val="center"/>
            </w:trPr>
          </w:trPrChange>
        </w:trPr>
        <w:tc>
          <w:tcPr>
            <w:tcW w:w="1728" w:type="dxa"/>
            <w:tcPrChange w:id="2795" w:author="CR#0711r4" w:date="2020-07-17T16:58:00Z">
              <w:tcPr>
                <w:tcW w:w="1728" w:type="dxa"/>
              </w:tcPr>
            </w:tcPrChange>
          </w:tcPr>
          <w:p w:rsidR="00AF08D2" w:rsidRPr="003E2C49" w:rsidDel="008F4B86" w:rsidRDefault="00AF08D2" w:rsidP="00AF08D2">
            <w:pPr>
              <w:pStyle w:val="TAC"/>
              <w:rPr>
                <w:del w:id="2796" w:author="CR#0711r4" w:date="2020-07-17T16:58:00Z"/>
                <w:noProof/>
                <w:lang w:eastAsia="ko-KR"/>
              </w:rPr>
            </w:pPr>
            <w:del w:id="2797" w:author="CR#0711r4" w:date="2020-07-17T16:58:00Z">
              <w:r w:rsidRPr="003E2C49" w:rsidDel="008F4B86">
                <w:delText>41</w:delText>
              </w:r>
            </w:del>
          </w:p>
        </w:tc>
        <w:tc>
          <w:tcPr>
            <w:tcW w:w="3600" w:type="dxa"/>
            <w:tcPrChange w:id="2798" w:author="CR#0711r4" w:date="2020-07-17T16:58:00Z">
              <w:tcPr>
                <w:tcW w:w="3600" w:type="dxa"/>
              </w:tcPr>
            </w:tcPrChange>
          </w:tcPr>
          <w:p w:rsidR="00AF08D2" w:rsidRPr="003E2C49" w:rsidDel="008F4B86" w:rsidRDefault="00AF08D2" w:rsidP="00AF08D2">
            <w:pPr>
              <w:pStyle w:val="TAC"/>
              <w:rPr>
                <w:del w:id="2799" w:author="CR#0711r4" w:date="2020-07-17T16:58:00Z"/>
                <w:noProof/>
                <w:lang w:eastAsia="ko-KR"/>
              </w:rPr>
            </w:pPr>
            <w:del w:id="2800" w:author="CR#0711r4" w:date="2020-07-17T16:58:00Z">
              <w:r w:rsidRPr="003E2C49" w:rsidDel="008F4B86">
                <w:delText>SRS Pathloss Reference RS Activation/Deactivation</w:delText>
              </w:r>
            </w:del>
          </w:p>
        </w:tc>
      </w:tr>
      <w:tr w:rsidR="003E2C49" w:rsidRPr="003E2C49" w:rsidDel="008F4B86" w:rsidTr="008F4B86">
        <w:trPr>
          <w:jc w:val="center"/>
          <w:del w:id="2801" w:author="CR#0711r4" w:date="2020-07-17T16:58:00Z"/>
          <w:trPrChange w:id="2802" w:author="CR#0711r4" w:date="2020-07-17T16:58:00Z">
            <w:trPr>
              <w:jc w:val="center"/>
            </w:trPr>
          </w:trPrChange>
        </w:trPr>
        <w:tc>
          <w:tcPr>
            <w:tcW w:w="1728" w:type="dxa"/>
            <w:tcPrChange w:id="2803" w:author="CR#0711r4" w:date="2020-07-17T16:58:00Z">
              <w:tcPr>
                <w:tcW w:w="1728" w:type="dxa"/>
              </w:tcPr>
            </w:tcPrChange>
          </w:tcPr>
          <w:p w:rsidR="00AF08D2" w:rsidRPr="003E2C49" w:rsidDel="008F4B86" w:rsidRDefault="00AF08D2" w:rsidP="00AF08D2">
            <w:pPr>
              <w:pStyle w:val="TAC"/>
              <w:rPr>
                <w:del w:id="2804" w:author="CR#0711r4" w:date="2020-07-17T16:58:00Z"/>
                <w:noProof/>
                <w:lang w:eastAsia="ko-KR"/>
              </w:rPr>
            </w:pPr>
            <w:del w:id="2805" w:author="CR#0711r4" w:date="2020-07-17T16:58:00Z">
              <w:r w:rsidRPr="003E2C49" w:rsidDel="008F4B86">
                <w:delText>42</w:delText>
              </w:r>
            </w:del>
          </w:p>
        </w:tc>
        <w:tc>
          <w:tcPr>
            <w:tcW w:w="3600" w:type="dxa"/>
            <w:tcPrChange w:id="2806" w:author="CR#0711r4" w:date="2020-07-17T16:58:00Z">
              <w:tcPr>
                <w:tcW w:w="3600" w:type="dxa"/>
              </w:tcPr>
            </w:tcPrChange>
          </w:tcPr>
          <w:p w:rsidR="00AF08D2" w:rsidRPr="003E2C49" w:rsidDel="008F4B86" w:rsidRDefault="00AF08D2" w:rsidP="00AF08D2">
            <w:pPr>
              <w:pStyle w:val="TAC"/>
              <w:rPr>
                <w:del w:id="2807" w:author="CR#0711r4" w:date="2020-07-17T16:58:00Z"/>
                <w:noProof/>
                <w:lang w:eastAsia="ko-KR"/>
              </w:rPr>
            </w:pPr>
            <w:del w:id="2808" w:author="CR#0711r4" w:date="2020-07-17T16:58:00Z">
              <w:r w:rsidRPr="003E2C49" w:rsidDel="008F4B86">
                <w:delText>AP SRS spatial relation Indication</w:delText>
              </w:r>
            </w:del>
          </w:p>
        </w:tc>
      </w:tr>
      <w:tr w:rsidR="003E2C49" w:rsidRPr="003E2C49" w:rsidDel="008F4B86" w:rsidTr="008F4B86">
        <w:trPr>
          <w:jc w:val="center"/>
          <w:del w:id="2809" w:author="CR#0711r4" w:date="2020-07-17T16:58:00Z"/>
          <w:trPrChange w:id="2810" w:author="CR#0711r4" w:date="2020-07-17T16:58:00Z">
            <w:trPr>
              <w:jc w:val="center"/>
            </w:trPr>
          </w:trPrChange>
        </w:trPr>
        <w:tc>
          <w:tcPr>
            <w:tcW w:w="1728" w:type="dxa"/>
            <w:tcPrChange w:id="2811" w:author="CR#0711r4" w:date="2020-07-17T16:58:00Z">
              <w:tcPr>
                <w:tcW w:w="1728" w:type="dxa"/>
              </w:tcPr>
            </w:tcPrChange>
          </w:tcPr>
          <w:p w:rsidR="00AF08D2" w:rsidRPr="003E2C49" w:rsidDel="008F4B86" w:rsidRDefault="00AF08D2" w:rsidP="00AF08D2">
            <w:pPr>
              <w:pStyle w:val="TAC"/>
              <w:rPr>
                <w:del w:id="2812" w:author="CR#0711r4" w:date="2020-07-17T16:58:00Z"/>
                <w:noProof/>
                <w:lang w:eastAsia="ko-KR"/>
              </w:rPr>
            </w:pPr>
            <w:del w:id="2813" w:author="CR#0711r4" w:date="2020-07-17T16:58:00Z">
              <w:r w:rsidRPr="003E2C49" w:rsidDel="008F4B86">
                <w:delText>43</w:delText>
              </w:r>
            </w:del>
          </w:p>
        </w:tc>
        <w:tc>
          <w:tcPr>
            <w:tcW w:w="3600" w:type="dxa"/>
            <w:tcPrChange w:id="2814" w:author="CR#0711r4" w:date="2020-07-17T16:58:00Z">
              <w:tcPr>
                <w:tcW w:w="3600" w:type="dxa"/>
              </w:tcPr>
            </w:tcPrChange>
          </w:tcPr>
          <w:p w:rsidR="00AF08D2" w:rsidRPr="003E2C49" w:rsidDel="008F4B86" w:rsidRDefault="00AF08D2" w:rsidP="00AF08D2">
            <w:pPr>
              <w:pStyle w:val="TAC"/>
              <w:rPr>
                <w:del w:id="2815" w:author="CR#0711r4" w:date="2020-07-17T16:58:00Z"/>
                <w:noProof/>
                <w:lang w:eastAsia="ko-KR"/>
              </w:rPr>
            </w:pPr>
            <w:del w:id="2816" w:author="CR#0711r4" w:date="2020-07-17T16:58:00Z">
              <w:r w:rsidRPr="003E2C49" w:rsidDel="008F4B86">
                <w:delText>Enhanced PUCCH spatial relation Activation/Deactivation</w:delText>
              </w:r>
            </w:del>
          </w:p>
        </w:tc>
      </w:tr>
      <w:tr w:rsidR="003E2C49" w:rsidRPr="003E2C49" w:rsidDel="008F4B86" w:rsidTr="008F4B86">
        <w:trPr>
          <w:jc w:val="center"/>
          <w:del w:id="2817" w:author="CR#0711r4" w:date="2020-07-17T16:58:00Z"/>
          <w:trPrChange w:id="2818" w:author="CR#0711r4" w:date="2020-07-17T16:58:00Z">
            <w:trPr>
              <w:jc w:val="center"/>
            </w:trPr>
          </w:trPrChange>
        </w:trPr>
        <w:tc>
          <w:tcPr>
            <w:tcW w:w="1728" w:type="dxa"/>
            <w:tcPrChange w:id="2819" w:author="CR#0711r4" w:date="2020-07-17T16:58:00Z">
              <w:tcPr>
                <w:tcW w:w="1728" w:type="dxa"/>
              </w:tcPr>
            </w:tcPrChange>
          </w:tcPr>
          <w:p w:rsidR="00AF08D2" w:rsidRPr="003E2C49" w:rsidDel="008F4B86" w:rsidRDefault="00AF08D2" w:rsidP="00AF08D2">
            <w:pPr>
              <w:pStyle w:val="TAC"/>
              <w:rPr>
                <w:del w:id="2820" w:author="CR#0711r4" w:date="2020-07-17T16:58:00Z"/>
                <w:noProof/>
                <w:lang w:eastAsia="ko-KR"/>
              </w:rPr>
            </w:pPr>
            <w:del w:id="2821" w:author="CR#0711r4" w:date="2020-07-17T16:58:00Z">
              <w:r w:rsidRPr="003E2C49" w:rsidDel="008F4B86">
                <w:delText>44</w:delText>
              </w:r>
            </w:del>
          </w:p>
        </w:tc>
        <w:tc>
          <w:tcPr>
            <w:tcW w:w="3600" w:type="dxa"/>
            <w:tcPrChange w:id="2822" w:author="CR#0711r4" w:date="2020-07-17T16:58:00Z">
              <w:tcPr>
                <w:tcW w:w="3600" w:type="dxa"/>
              </w:tcPr>
            </w:tcPrChange>
          </w:tcPr>
          <w:p w:rsidR="00AF08D2" w:rsidRPr="003E2C49" w:rsidDel="008F4B86" w:rsidRDefault="00AF08D2" w:rsidP="00AF08D2">
            <w:pPr>
              <w:pStyle w:val="TAC"/>
              <w:rPr>
                <w:del w:id="2823" w:author="CR#0711r4" w:date="2020-07-17T16:58:00Z"/>
                <w:noProof/>
                <w:lang w:eastAsia="ko-KR"/>
              </w:rPr>
            </w:pPr>
            <w:del w:id="2824" w:author="CR#0711r4" w:date="2020-07-17T16:58:00Z">
              <w:r w:rsidRPr="003E2C49" w:rsidDel="008F4B86">
                <w:delText>Enhanced TCI States Activation/Deactivation for UE-specific PDSCH</w:delText>
              </w:r>
            </w:del>
          </w:p>
        </w:tc>
      </w:tr>
      <w:tr w:rsidR="003E2C49" w:rsidRPr="003E2C49" w:rsidDel="00C76BBD" w:rsidTr="008F4B86">
        <w:trPr>
          <w:jc w:val="center"/>
          <w:del w:id="2825" w:author="Draft v3" w:date="2020-07-20T12:36:00Z"/>
          <w:trPrChange w:id="2826" w:author="CR#0711r4" w:date="2020-07-17T16:58:00Z">
            <w:trPr>
              <w:jc w:val="center"/>
            </w:trPr>
          </w:trPrChange>
        </w:trPr>
        <w:tc>
          <w:tcPr>
            <w:tcW w:w="1728" w:type="dxa"/>
            <w:tcPrChange w:id="2827" w:author="CR#0711r4" w:date="2020-07-17T16:58:00Z">
              <w:tcPr>
                <w:tcW w:w="1728" w:type="dxa"/>
              </w:tcPr>
            </w:tcPrChange>
          </w:tcPr>
          <w:p w:rsidR="0047246C" w:rsidRPr="003E2C49" w:rsidDel="00C76BBD" w:rsidRDefault="0047246C" w:rsidP="0047246C">
            <w:pPr>
              <w:pStyle w:val="TAC"/>
              <w:rPr>
                <w:del w:id="2828" w:author="Draft v3" w:date="2020-07-20T12:36:00Z"/>
                <w:noProof/>
                <w:lang w:eastAsia="ko-KR"/>
              </w:rPr>
            </w:pPr>
            <w:del w:id="2829" w:author="Draft v3" w:date="2020-07-20T12:36:00Z">
              <w:r w:rsidRPr="003E2C49" w:rsidDel="00C76BBD">
                <w:rPr>
                  <w:noProof/>
                  <w:lang w:eastAsia="ko-KR"/>
                </w:rPr>
                <w:delText>45</w:delText>
              </w:r>
            </w:del>
            <w:ins w:id="2830" w:author="CR#0708r4" w:date="2020-07-17T15:27:00Z">
              <w:del w:id="2831" w:author="Draft v3" w:date="2020-07-20T11:44:00Z">
                <w:r w:rsidR="008F4B86" w:rsidDel="008546F6">
                  <w:rPr>
                    <w:noProof/>
                    <w:lang w:eastAsia="ko-KR"/>
                  </w:rPr>
                  <w:delText>-</w:delText>
                </w:r>
              </w:del>
              <w:del w:id="2832" w:author="Draft v3" w:date="2020-07-20T12:36:00Z">
                <w:r w:rsidR="008F4B86" w:rsidDel="00C76BBD">
                  <w:rPr>
                    <w:noProof/>
                    <w:lang w:eastAsia="ko-KR"/>
                  </w:rPr>
                  <w:delText>46</w:delText>
                </w:r>
              </w:del>
            </w:ins>
          </w:p>
        </w:tc>
        <w:tc>
          <w:tcPr>
            <w:tcW w:w="3600" w:type="dxa"/>
            <w:tcPrChange w:id="2833" w:author="CR#0711r4" w:date="2020-07-17T16:58:00Z">
              <w:tcPr>
                <w:tcW w:w="3600" w:type="dxa"/>
              </w:tcPr>
            </w:tcPrChange>
          </w:tcPr>
          <w:p w:rsidR="0047246C" w:rsidRPr="003E2C49" w:rsidDel="00C76BBD" w:rsidRDefault="008F4B86" w:rsidP="0047246C">
            <w:pPr>
              <w:pStyle w:val="TAC"/>
              <w:rPr>
                <w:del w:id="2834" w:author="Draft v3" w:date="2020-07-20T12:36:00Z"/>
                <w:noProof/>
                <w:lang w:eastAsia="ko-KR"/>
              </w:rPr>
            </w:pPr>
            <w:ins w:id="2835" w:author="CR#0708r4" w:date="2020-07-17T15:28:00Z">
              <w:del w:id="2836" w:author="Draft v3" w:date="2020-07-20T12:36:00Z">
                <w:r w:rsidDel="00C76BBD">
                  <w:rPr>
                    <w:noProof/>
                    <w:lang w:eastAsia="ko-KR"/>
                  </w:rPr>
                  <w:delText>Reserved</w:delText>
                </w:r>
              </w:del>
            </w:ins>
            <w:del w:id="2837" w:author="Draft v3" w:date="2020-07-20T12:36:00Z">
              <w:r w:rsidR="0047246C" w:rsidRPr="003E2C49" w:rsidDel="00C76BBD">
                <w:rPr>
                  <w:noProof/>
                  <w:lang w:eastAsia="ko-KR"/>
                </w:rPr>
                <w:delText>Number of Provided Guard Symbols</w:delText>
              </w:r>
            </w:del>
          </w:p>
        </w:tc>
      </w:tr>
      <w:tr w:rsidR="003E2C49" w:rsidRPr="003E2C49" w:rsidDel="008F4B86" w:rsidTr="008F4B86">
        <w:trPr>
          <w:jc w:val="center"/>
          <w:del w:id="2838" w:author="CR#0708r4" w:date="2020-07-17T15:27:00Z"/>
          <w:trPrChange w:id="2839" w:author="CR#0711r4" w:date="2020-07-17T16:58:00Z">
            <w:trPr>
              <w:jc w:val="center"/>
            </w:trPr>
          </w:trPrChange>
        </w:trPr>
        <w:tc>
          <w:tcPr>
            <w:tcW w:w="1728" w:type="dxa"/>
            <w:tcPrChange w:id="2840" w:author="CR#0711r4" w:date="2020-07-17T16:58:00Z">
              <w:tcPr>
                <w:tcW w:w="1728" w:type="dxa"/>
              </w:tcPr>
            </w:tcPrChange>
          </w:tcPr>
          <w:p w:rsidR="0047246C" w:rsidRPr="003E2C49" w:rsidDel="008F4B86" w:rsidRDefault="0047246C" w:rsidP="0047246C">
            <w:pPr>
              <w:pStyle w:val="TAC"/>
              <w:rPr>
                <w:del w:id="2841" w:author="CR#0708r4" w:date="2020-07-17T15:27:00Z"/>
                <w:noProof/>
                <w:lang w:eastAsia="ko-KR"/>
              </w:rPr>
            </w:pPr>
            <w:del w:id="2842" w:author="CR#0708r4" w:date="2020-07-17T15:27:00Z">
              <w:r w:rsidRPr="003E2C49" w:rsidDel="008F4B86">
                <w:rPr>
                  <w:noProof/>
                  <w:lang w:eastAsia="ko-KR"/>
                </w:rPr>
                <w:delText>46</w:delText>
              </w:r>
            </w:del>
          </w:p>
        </w:tc>
        <w:tc>
          <w:tcPr>
            <w:tcW w:w="3600" w:type="dxa"/>
            <w:tcPrChange w:id="2843" w:author="CR#0711r4" w:date="2020-07-17T16:58:00Z">
              <w:tcPr>
                <w:tcW w:w="3600" w:type="dxa"/>
              </w:tcPr>
            </w:tcPrChange>
          </w:tcPr>
          <w:p w:rsidR="0047246C" w:rsidRPr="003E2C49" w:rsidDel="008F4B86" w:rsidRDefault="0047246C" w:rsidP="0047246C">
            <w:pPr>
              <w:pStyle w:val="TAC"/>
              <w:rPr>
                <w:del w:id="2844" w:author="CR#0708r4" w:date="2020-07-17T15:27:00Z"/>
                <w:noProof/>
                <w:lang w:eastAsia="ko-KR"/>
              </w:rPr>
            </w:pPr>
            <w:del w:id="2845" w:author="CR#0708r4" w:date="2020-07-17T15:27:00Z">
              <w:r w:rsidRPr="003E2C49" w:rsidDel="008F4B86">
                <w:rPr>
                  <w:noProof/>
                  <w:lang w:eastAsia="ko-KR"/>
                </w:rPr>
                <w:delText>Timing Delta</w:delText>
              </w:r>
            </w:del>
          </w:p>
        </w:tc>
      </w:tr>
      <w:tr w:rsidR="003E2C49" w:rsidRPr="003E2C49" w:rsidTr="008F4B86">
        <w:trPr>
          <w:jc w:val="center"/>
          <w:trPrChange w:id="2846" w:author="CR#0711r4" w:date="2020-07-17T16:58:00Z">
            <w:trPr>
              <w:jc w:val="center"/>
            </w:trPr>
          </w:trPrChange>
        </w:trPr>
        <w:tc>
          <w:tcPr>
            <w:tcW w:w="1728" w:type="dxa"/>
            <w:tcPrChange w:id="2847" w:author="CR#0711r4" w:date="2020-07-17T16:58:00Z">
              <w:tcPr>
                <w:tcW w:w="1728" w:type="dxa"/>
              </w:tcPr>
            </w:tcPrChange>
          </w:tcPr>
          <w:p w:rsidR="0026647C" w:rsidRPr="003E2C49" w:rsidRDefault="00C77ADE" w:rsidP="004025A2">
            <w:pPr>
              <w:pStyle w:val="TAC"/>
              <w:rPr>
                <w:noProof/>
                <w:lang w:eastAsia="ko-KR"/>
              </w:rPr>
            </w:pPr>
            <w:r w:rsidRPr="003E2C49">
              <w:rPr>
                <w:noProof/>
                <w:lang w:eastAsia="ko-KR"/>
              </w:rPr>
              <w:t>47</w:t>
            </w:r>
          </w:p>
        </w:tc>
        <w:tc>
          <w:tcPr>
            <w:tcW w:w="3600" w:type="dxa"/>
            <w:tcPrChange w:id="2848" w:author="CR#0711r4" w:date="2020-07-17T16:58:00Z">
              <w:tcPr>
                <w:tcW w:w="3600" w:type="dxa"/>
              </w:tcPr>
            </w:tcPrChange>
          </w:tcPr>
          <w:p w:rsidR="0026647C" w:rsidRPr="003E2C49" w:rsidRDefault="0026647C" w:rsidP="004025A2">
            <w:pPr>
              <w:pStyle w:val="TAC"/>
            </w:pPr>
            <w:r w:rsidRPr="003E2C49">
              <w:rPr>
                <w:noProof/>
                <w:lang w:eastAsia="ko-KR"/>
              </w:rPr>
              <w:t>Recommended bit rate</w:t>
            </w:r>
          </w:p>
        </w:tc>
      </w:tr>
      <w:tr w:rsidR="003E2C49" w:rsidRPr="003E2C49" w:rsidTr="008F4B86">
        <w:trPr>
          <w:jc w:val="center"/>
          <w:trPrChange w:id="2849" w:author="CR#0711r4" w:date="2020-07-17T16:58:00Z">
            <w:trPr>
              <w:jc w:val="center"/>
            </w:trPr>
          </w:trPrChange>
        </w:trPr>
        <w:tc>
          <w:tcPr>
            <w:tcW w:w="1728" w:type="dxa"/>
            <w:tcPrChange w:id="2850"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48</w:t>
            </w:r>
          </w:p>
        </w:tc>
        <w:tc>
          <w:tcPr>
            <w:tcW w:w="3600" w:type="dxa"/>
            <w:tcPrChange w:id="2851" w:author="CR#0711r4" w:date="2020-07-17T16:58:00Z">
              <w:tcPr>
                <w:tcW w:w="3600" w:type="dxa"/>
              </w:tcPr>
            </w:tcPrChange>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8F4B86">
        <w:trPr>
          <w:jc w:val="center"/>
          <w:trPrChange w:id="2852" w:author="CR#0711r4" w:date="2020-07-17T16:58:00Z">
            <w:trPr>
              <w:jc w:val="center"/>
            </w:trPr>
          </w:trPrChange>
        </w:trPr>
        <w:tc>
          <w:tcPr>
            <w:tcW w:w="1728" w:type="dxa"/>
            <w:tcPrChange w:id="285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49</w:t>
            </w:r>
          </w:p>
        </w:tc>
        <w:tc>
          <w:tcPr>
            <w:tcW w:w="3600" w:type="dxa"/>
            <w:tcPrChange w:id="2854"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8F4B86">
        <w:trPr>
          <w:jc w:val="center"/>
          <w:trPrChange w:id="2855" w:author="CR#0711r4" w:date="2020-07-17T16:58:00Z">
            <w:trPr>
              <w:jc w:val="center"/>
            </w:trPr>
          </w:trPrChange>
        </w:trPr>
        <w:tc>
          <w:tcPr>
            <w:tcW w:w="1728" w:type="dxa"/>
            <w:tcPrChange w:id="2856"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0</w:t>
            </w:r>
          </w:p>
        </w:tc>
        <w:tc>
          <w:tcPr>
            <w:tcW w:w="3600" w:type="dxa"/>
            <w:tcPrChange w:id="2857" w:author="CR#0711r4" w:date="2020-07-17T16:58:00Z">
              <w:tcPr>
                <w:tcW w:w="3600" w:type="dxa"/>
              </w:tcPr>
            </w:tcPrChange>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8F4B86">
        <w:trPr>
          <w:jc w:val="center"/>
          <w:trPrChange w:id="2858" w:author="CR#0711r4" w:date="2020-07-17T16:58:00Z">
            <w:trPr>
              <w:jc w:val="center"/>
            </w:trPr>
          </w:trPrChange>
        </w:trPr>
        <w:tc>
          <w:tcPr>
            <w:tcW w:w="1728" w:type="dxa"/>
            <w:tcPrChange w:id="2859"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1</w:t>
            </w:r>
          </w:p>
        </w:tc>
        <w:tc>
          <w:tcPr>
            <w:tcW w:w="3600" w:type="dxa"/>
            <w:tcPrChange w:id="2860" w:author="CR#0711r4" w:date="2020-07-17T16:58:00Z">
              <w:tcPr>
                <w:tcW w:w="3600" w:type="dxa"/>
              </w:tcPr>
            </w:tcPrChange>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8F4B86">
        <w:trPr>
          <w:jc w:val="center"/>
          <w:trPrChange w:id="2861" w:author="CR#0711r4" w:date="2020-07-17T16:58:00Z">
            <w:trPr>
              <w:jc w:val="center"/>
            </w:trPr>
          </w:trPrChange>
        </w:trPr>
        <w:tc>
          <w:tcPr>
            <w:tcW w:w="1728" w:type="dxa"/>
            <w:tcPrChange w:id="2862"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2</w:t>
            </w:r>
          </w:p>
        </w:tc>
        <w:tc>
          <w:tcPr>
            <w:tcW w:w="3600" w:type="dxa"/>
            <w:tcPrChange w:id="2863" w:author="CR#0711r4" w:date="2020-07-17T16:58:00Z">
              <w:tcPr>
                <w:tcW w:w="3600" w:type="dxa"/>
              </w:tcPr>
            </w:tcPrChange>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8F4B86">
        <w:trPr>
          <w:jc w:val="center"/>
          <w:trPrChange w:id="2864" w:author="CR#0711r4" w:date="2020-07-17T16:58:00Z">
            <w:trPr>
              <w:jc w:val="center"/>
            </w:trPr>
          </w:trPrChange>
        </w:trPr>
        <w:tc>
          <w:tcPr>
            <w:tcW w:w="1728" w:type="dxa"/>
            <w:tcPrChange w:id="2865"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3</w:t>
            </w:r>
          </w:p>
        </w:tc>
        <w:tc>
          <w:tcPr>
            <w:tcW w:w="3600" w:type="dxa"/>
            <w:tcPrChange w:id="2866" w:author="CR#0711r4" w:date="2020-07-17T16:58:00Z">
              <w:tcPr>
                <w:tcW w:w="3600" w:type="dxa"/>
              </w:tcPr>
            </w:tcPrChange>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8F4B86">
        <w:trPr>
          <w:jc w:val="center"/>
          <w:trPrChange w:id="2867" w:author="CR#0711r4" w:date="2020-07-17T16:58:00Z">
            <w:trPr>
              <w:jc w:val="center"/>
            </w:trPr>
          </w:trPrChange>
        </w:trPr>
        <w:tc>
          <w:tcPr>
            <w:tcW w:w="1728" w:type="dxa"/>
            <w:tcPrChange w:id="2868"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4</w:t>
            </w:r>
          </w:p>
        </w:tc>
        <w:tc>
          <w:tcPr>
            <w:tcW w:w="3600" w:type="dxa"/>
            <w:tcPrChange w:id="2869" w:author="CR#0711r4" w:date="2020-07-17T16:58:00Z">
              <w:tcPr>
                <w:tcW w:w="3600" w:type="dxa"/>
              </w:tcPr>
            </w:tcPrChange>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8F4B86">
        <w:trPr>
          <w:jc w:val="center"/>
          <w:trPrChange w:id="2870" w:author="CR#0711r4" w:date="2020-07-17T16:58:00Z">
            <w:trPr>
              <w:jc w:val="center"/>
            </w:trPr>
          </w:trPrChange>
        </w:trPr>
        <w:tc>
          <w:tcPr>
            <w:tcW w:w="1728" w:type="dxa"/>
            <w:tcPrChange w:id="2871"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5</w:t>
            </w:r>
          </w:p>
        </w:tc>
        <w:tc>
          <w:tcPr>
            <w:tcW w:w="3600" w:type="dxa"/>
            <w:tcPrChange w:id="2872" w:author="CR#0711r4" w:date="2020-07-17T16:58:00Z">
              <w:tcPr>
                <w:tcW w:w="3600" w:type="dxa"/>
              </w:tcPr>
            </w:tcPrChange>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8F4B86">
        <w:trPr>
          <w:jc w:val="center"/>
          <w:trPrChange w:id="2873" w:author="CR#0711r4" w:date="2020-07-17T16:58:00Z">
            <w:trPr>
              <w:jc w:val="center"/>
            </w:trPr>
          </w:trPrChange>
        </w:trPr>
        <w:tc>
          <w:tcPr>
            <w:tcW w:w="1728" w:type="dxa"/>
            <w:tcPrChange w:id="2874"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6</w:t>
            </w:r>
          </w:p>
        </w:tc>
        <w:tc>
          <w:tcPr>
            <w:tcW w:w="3600" w:type="dxa"/>
            <w:tcPrChange w:id="2875"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8F4B86">
        <w:trPr>
          <w:jc w:val="center"/>
          <w:trPrChange w:id="2876" w:author="CR#0711r4" w:date="2020-07-17T16:58:00Z">
            <w:trPr>
              <w:jc w:val="center"/>
            </w:trPr>
          </w:trPrChange>
        </w:trPr>
        <w:tc>
          <w:tcPr>
            <w:tcW w:w="1728" w:type="dxa"/>
            <w:tcPrChange w:id="2877"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7</w:t>
            </w:r>
          </w:p>
        </w:tc>
        <w:tc>
          <w:tcPr>
            <w:tcW w:w="3600" w:type="dxa"/>
            <w:tcPrChange w:id="2878"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8F4B86">
        <w:trPr>
          <w:jc w:val="center"/>
          <w:trPrChange w:id="2879" w:author="CR#0711r4" w:date="2020-07-17T16:58:00Z">
            <w:trPr>
              <w:jc w:val="center"/>
            </w:trPr>
          </w:trPrChange>
        </w:trPr>
        <w:tc>
          <w:tcPr>
            <w:tcW w:w="1728" w:type="dxa"/>
            <w:tcPrChange w:id="2880"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8</w:t>
            </w:r>
          </w:p>
        </w:tc>
        <w:tc>
          <w:tcPr>
            <w:tcW w:w="3600" w:type="dxa"/>
            <w:tcPrChange w:id="2881"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8F4B86">
        <w:trPr>
          <w:jc w:val="center"/>
          <w:trPrChange w:id="2882" w:author="CR#0711r4" w:date="2020-07-17T16:58:00Z">
            <w:trPr>
              <w:jc w:val="center"/>
            </w:trPr>
          </w:trPrChange>
        </w:trPr>
        <w:tc>
          <w:tcPr>
            <w:tcW w:w="1728" w:type="dxa"/>
            <w:tcPrChange w:id="288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9</w:t>
            </w:r>
          </w:p>
        </w:tc>
        <w:tc>
          <w:tcPr>
            <w:tcW w:w="3600" w:type="dxa"/>
            <w:tcPrChange w:id="2884"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8F4B86">
        <w:trPr>
          <w:jc w:val="center"/>
          <w:trPrChange w:id="2885" w:author="CR#0711r4" w:date="2020-07-17T16:58:00Z">
            <w:trPr>
              <w:jc w:val="center"/>
            </w:trPr>
          </w:trPrChange>
        </w:trPr>
        <w:tc>
          <w:tcPr>
            <w:tcW w:w="1728" w:type="dxa"/>
            <w:tcPrChange w:id="2886"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0</w:t>
            </w:r>
          </w:p>
        </w:tc>
        <w:tc>
          <w:tcPr>
            <w:tcW w:w="3600" w:type="dxa"/>
            <w:tcPrChange w:id="2887"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DRX Command</w:t>
            </w:r>
          </w:p>
        </w:tc>
      </w:tr>
      <w:tr w:rsidR="003E2C49" w:rsidRPr="003E2C49" w:rsidTr="008F4B86">
        <w:trPr>
          <w:jc w:val="center"/>
          <w:trPrChange w:id="2888" w:author="CR#0711r4" w:date="2020-07-17T16:58:00Z">
            <w:trPr>
              <w:jc w:val="center"/>
            </w:trPr>
          </w:trPrChange>
        </w:trPr>
        <w:tc>
          <w:tcPr>
            <w:tcW w:w="1728" w:type="dxa"/>
            <w:tcPrChange w:id="2889"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1</w:t>
            </w:r>
          </w:p>
        </w:tc>
        <w:tc>
          <w:tcPr>
            <w:tcW w:w="3600" w:type="dxa"/>
            <w:tcPrChange w:id="2890"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8F4B86">
        <w:trPr>
          <w:jc w:val="center"/>
          <w:trPrChange w:id="2891" w:author="CR#0711r4" w:date="2020-07-17T16:58:00Z">
            <w:trPr>
              <w:jc w:val="center"/>
            </w:trPr>
          </w:trPrChange>
        </w:trPr>
        <w:tc>
          <w:tcPr>
            <w:tcW w:w="1728" w:type="dxa"/>
            <w:tcPrChange w:id="2892"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2</w:t>
            </w:r>
          </w:p>
        </w:tc>
        <w:tc>
          <w:tcPr>
            <w:tcW w:w="3600" w:type="dxa"/>
            <w:tcPrChange w:id="2893"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8F4B86">
        <w:trPr>
          <w:jc w:val="center"/>
          <w:trPrChange w:id="2894" w:author="CR#0711r4" w:date="2020-07-17T16:58:00Z">
            <w:trPr>
              <w:jc w:val="center"/>
            </w:trPr>
          </w:trPrChange>
        </w:trPr>
        <w:tc>
          <w:tcPr>
            <w:tcW w:w="1728" w:type="dxa"/>
            <w:tcPrChange w:id="2895"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3</w:t>
            </w:r>
          </w:p>
        </w:tc>
        <w:tc>
          <w:tcPr>
            <w:tcW w:w="3600" w:type="dxa"/>
            <w:tcPrChange w:id="2896"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lastRenderedPageBreak/>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897"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285"/>
        <w:gridCol w:w="2285"/>
        <w:gridCol w:w="2671"/>
        <w:tblGridChange w:id="2898">
          <w:tblGrid>
            <w:gridCol w:w="2285"/>
            <w:gridCol w:w="2285"/>
            <w:gridCol w:w="2671"/>
          </w:tblGrid>
        </w:tblGridChange>
      </w:tblGrid>
      <w:tr w:rsidR="008F4B86" w:rsidRPr="003E2C49" w:rsidTr="008F4B86">
        <w:trPr>
          <w:jc w:val="center"/>
          <w:trPrChange w:id="2899"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900"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2901" w:author="CR#0708r4" w:date="2020-07-17T15:29:00Z">
              <w:r>
                <w:rPr>
                  <w:noProof/>
                  <w:lang w:eastAsia="ko-KR"/>
                </w:rPr>
                <w:t>Codepoint</w:t>
              </w:r>
            </w:ins>
          </w:p>
        </w:tc>
        <w:tc>
          <w:tcPr>
            <w:tcW w:w="2285" w:type="dxa"/>
            <w:tcBorders>
              <w:top w:val="single" w:sz="4" w:space="0" w:color="auto"/>
              <w:left w:val="single" w:sz="4" w:space="0" w:color="auto"/>
              <w:bottom w:val="single" w:sz="4" w:space="0" w:color="auto"/>
              <w:right w:val="single" w:sz="4" w:space="0" w:color="auto"/>
            </w:tcBorders>
            <w:hideMark/>
            <w:tcPrChange w:id="2902"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Change w:id="2903"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F4B86">
        <w:trPr>
          <w:jc w:val="center"/>
          <w:trPrChange w:id="2904"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905"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2906" w:author="CR#0708r4" w:date="2020-07-17T15:29: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w:t>
              </w:r>
            </w:ins>
            <w:ins w:id="2907" w:author="Draft v3" w:date="2020-07-20T11:44:00Z">
              <w:r w:rsidR="008546F6" w:rsidRPr="003E2C49">
                <w:rPr>
                  <w:noProof/>
                  <w:lang w:eastAsia="ko-KR"/>
                </w:rPr>
                <w:t>–</w:t>
              </w:r>
            </w:ins>
            <w:ins w:id="2908" w:author="CR#0708r4" w:date="2020-07-17T15:29:00Z">
              <w:del w:id="2909" w:author="Draft v3" w:date="2020-07-20T11:44:00Z">
                <w:r w:rsidRPr="00A90200" w:rsidDel="008546F6">
                  <w:rPr>
                    <w:noProof/>
                    <w:lang w:eastAsia="ko-KR"/>
                  </w:rPr>
                  <w:delText>-</w:delText>
                </w:r>
              </w:del>
              <w:r w:rsidRPr="00A90200">
                <w:rPr>
                  <w:noProof/>
                  <w:lang w:eastAsia="ko-KR"/>
                </w:rPr>
                <w:t xml:space="preserve"> 1)</w:t>
              </w:r>
            </w:ins>
          </w:p>
        </w:tc>
        <w:tc>
          <w:tcPr>
            <w:tcW w:w="2285" w:type="dxa"/>
            <w:tcBorders>
              <w:top w:val="single" w:sz="4" w:space="0" w:color="auto"/>
              <w:left w:val="single" w:sz="4" w:space="0" w:color="auto"/>
              <w:bottom w:val="single" w:sz="4" w:space="0" w:color="auto"/>
              <w:right w:val="single" w:sz="4" w:space="0" w:color="auto"/>
            </w:tcBorders>
            <w:hideMark/>
            <w:tcPrChange w:id="2910"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2911" w:author="CR#0708r4" w:date="2020-07-17T15:29:00Z">
              <w:r>
                <w:rPr>
                  <w:noProof/>
                  <w:lang w:eastAsia="ko-KR"/>
                </w:rPr>
                <w:t>319</w:t>
              </w:r>
            </w:ins>
            <w:del w:id="2912" w:author="CR#0708r4" w:date="2020-07-17T15:29:00Z">
              <w:r w:rsidRPr="003E2C49" w:rsidDel="008F4B86">
                <w:rPr>
                  <w:noProof/>
                  <w:lang w:eastAsia="ko-KR"/>
                </w:rPr>
                <w:delText>191</w:delText>
              </w:r>
            </w:del>
            <w:r w:rsidRPr="003E2C49">
              <w:rPr>
                <w:noProof/>
                <w:lang w:eastAsia="ko-KR"/>
              </w:rPr>
              <w:t>)</w:t>
            </w:r>
          </w:p>
        </w:tc>
        <w:tc>
          <w:tcPr>
            <w:tcW w:w="2671" w:type="dxa"/>
            <w:tcBorders>
              <w:top w:val="single" w:sz="4" w:space="0" w:color="auto"/>
              <w:left w:val="single" w:sz="4" w:space="0" w:color="auto"/>
              <w:bottom w:val="single" w:sz="4" w:space="0" w:color="auto"/>
              <w:right w:val="single" w:sz="4" w:space="0" w:color="auto"/>
            </w:tcBorders>
            <w:hideMark/>
            <w:tcPrChange w:id="2913"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Identity of the logical channel</w:t>
            </w:r>
          </w:p>
        </w:tc>
      </w:tr>
      <w:tr w:rsidR="008F4B86" w:rsidRPr="003E2C49" w:rsidDel="008F4B86" w:rsidTr="008F4B86">
        <w:trPr>
          <w:jc w:val="center"/>
          <w:del w:id="2914" w:author="CR#0708r4" w:date="2020-07-17T15:28:00Z"/>
          <w:trPrChange w:id="2915"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916"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pPr>
              <w:rPr>
                <w:noProof/>
                <w:lang w:eastAsia="ko-KR"/>
              </w:rPr>
            </w:pPr>
          </w:p>
        </w:tc>
        <w:tc>
          <w:tcPr>
            <w:tcW w:w="2285" w:type="dxa"/>
            <w:tcBorders>
              <w:top w:val="single" w:sz="4" w:space="0" w:color="auto"/>
              <w:left w:val="single" w:sz="4" w:space="0" w:color="auto"/>
              <w:bottom w:val="single" w:sz="4" w:space="0" w:color="auto"/>
              <w:right w:val="single" w:sz="4" w:space="0" w:color="auto"/>
            </w:tcBorders>
            <w:hideMark/>
            <w:tcPrChange w:id="2917"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3E2C49">
            <w:pPr>
              <w:pStyle w:val="TAC"/>
              <w:jc w:val="left"/>
              <w:rPr>
                <w:del w:id="2918" w:author="CR#0708r4" w:date="2020-07-17T15:28:00Z"/>
                <w:noProof/>
                <w:lang w:eastAsia="ko-KR"/>
              </w:rPr>
            </w:pPr>
            <w:del w:id="2919" w:author="CR#0708r4" w:date="2020-07-17T15:28: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Change w:id="2920"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2921" w:author="CR#0708r4" w:date="2020-07-17T15:28:00Z"/>
                <w:noProof/>
                <w:lang w:eastAsia="ko-KR"/>
              </w:rPr>
            </w:pPr>
            <w:del w:id="2922" w:author="CR#0708r4" w:date="2020-07-17T15:28:00Z">
              <w:r w:rsidRPr="003E2C49" w:rsidDel="008F4B86">
                <w:rPr>
                  <w:noProof/>
                  <w:lang w:eastAsia="ko-KR"/>
                </w:rPr>
                <w:delText>Reserved</w:delText>
              </w:r>
            </w:del>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923"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1728"/>
        <w:gridCol w:w="3600"/>
        <w:tblGridChange w:id="2924">
          <w:tblGrid>
            <w:gridCol w:w="1728"/>
            <w:gridCol w:w="1728"/>
            <w:gridCol w:w="3600"/>
          </w:tblGrid>
        </w:tblGridChange>
      </w:tblGrid>
      <w:tr w:rsidR="003E2C49" w:rsidRPr="003E2C49" w:rsidTr="008F4B86">
        <w:trPr>
          <w:jc w:val="center"/>
          <w:trPrChange w:id="2925" w:author="CR#0711r4" w:date="2020-07-17T16:59:00Z">
            <w:trPr>
              <w:jc w:val="center"/>
            </w:trPr>
          </w:trPrChange>
        </w:trPr>
        <w:tc>
          <w:tcPr>
            <w:tcW w:w="1728" w:type="dxa"/>
            <w:tcPrChange w:id="2926" w:author="CR#0711r4" w:date="2020-07-17T16:59: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28" w:type="dxa"/>
            <w:tcPrChange w:id="2927" w:author="CR#0711r4" w:date="2020-07-17T16:59:00Z">
              <w:tcPr>
                <w:tcW w:w="1728" w:type="dxa"/>
              </w:tcPr>
            </w:tcPrChange>
          </w:tcPr>
          <w:p w:rsidR="00205615" w:rsidRPr="003E2C49" w:rsidRDefault="00205615">
            <w:pPr>
              <w:pStyle w:val="TAH"/>
              <w:rPr>
                <w:noProof/>
                <w:lang w:eastAsia="ko-KR"/>
              </w:rPr>
            </w:pPr>
            <w:r w:rsidRPr="003E2C49">
              <w:rPr>
                <w:noProof/>
                <w:lang w:eastAsia="ko-KR"/>
              </w:rPr>
              <w:t>Index</w:t>
            </w:r>
          </w:p>
        </w:tc>
        <w:tc>
          <w:tcPr>
            <w:tcW w:w="3600" w:type="dxa"/>
            <w:tcPrChange w:id="2928" w:author="CR#0711r4" w:date="2020-07-17T16:59:00Z">
              <w:tcPr>
                <w:tcW w:w="3600" w:type="dxa"/>
              </w:tcPr>
            </w:tcPrChange>
          </w:tcPr>
          <w:p w:rsidR="00205615" w:rsidRPr="003E2C49" w:rsidRDefault="00205615">
            <w:pPr>
              <w:pStyle w:val="TAH"/>
              <w:rPr>
                <w:noProof/>
                <w:lang w:eastAsia="ko-KR"/>
              </w:rPr>
            </w:pPr>
            <w:r w:rsidRPr="003E2C49">
              <w:rPr>
                <w:noProof/>
                <w:lang w:eastAsia="ko-KR"/>
              </w:rPr>
              <w:t>LCID values</w:t>
            </w:r>
          </w:p>
        </w:tc>
      </w:tr>
      <w:tr w:rsidR="00197BAA" w:rsidTr="008F4B86">
        <w:tblPrEx>
          <w:tblLook w:val="04A0" w:firstRow="1" w:lastRow="0" w:firstColumn="1" w:lastColumn="0" w:noHBand="0" w:noVBand="1"/>
        </w:tblPrEx>
        <w:trPr>
          <w:jc w:val="center"/>
          <w:ins w:id="2929" w:author="Draft v3" w:date="2020-07-20T12:39:00Z"/>
        </w:trPr>
        <w:tc>
          <w:tcPr>
            <w:tcW w:w="1728" w:type="dxa"/>
          </w:tcPr>
          <w:p w:rsidR="00197BAA" w:rsidRDefault="00197BAA" w:rsidP="001628C0">
            <w:pPr>
              <w:pStyle w:val="TAC"/>
              <w:rPr>
                <w:ins w:id="2930" w:author="Draft v3" w:date="2020-07-20T12:39:00Z"/>
                <w:rFonts w:eastAsia="Malgun Gothic"/>
                <w:lang w:eastAsia="ko-KR"/>
              </w:rPr>
            </w:pPr>
            <w:ins w:id="2931" w:author="Draft v3" w:date="2020-07-20T12:40:00Z">
              <w:r>
                <w:rPr>
                  <w:rFonts w:eastAsia="Malgun Gothic"/>
                  <w:lang w:eastAsia="ko-KR"/>
                </w:rPr>
                <w:t>0 to 244</w:t>
              </w:r>
            </w:ins>
          </w:p>
        </w:tc>
        <w:tc>
          <w:tcPr>
            <w:tcW w:w="1728" w:type="dxa"/>
          </w:tcPr>
          <w:p w:rsidR="00197BAA" w:rsidRDefault="00197BAA" w:rsidP="001628C0">
            <w:pPr>
              <w:pStyle w:val="TAC"/>
              <w:rPr>
                <w:ins w:id="2932" w:author="Draft v3" w:date="2020-07-20T12:39:00Z"/>
                <w:rFonts w:eastAsia="Malgun Gothic"/>
                <w:lang w:eastAsia="ko-KR"/>
              </w:rPr>
            </w:pPr>
            <w:ins w:id="2933" w:author="Draft v3" w:date="2020-07-20T12:40:00Z">
              <w:r>
                <w:rPr>
                  <w:rFonts w:eastAsia="Malgun Gothic"/>
                  <w:lang w:eastAsia="ko-KR"/>
                </w:rPr>
                <w:t>64 to 308</w:t>
              </w:r>
            </w:ins>
          </w:p>
        </w:tc>
        <w:tc>
          <w:tcPr>
            <w:tcW w:w="3600" w:type="dxa"/>
          </w:tcPr>
          <w:p w:rsidR="00197BAA" w:rsidRDefault="00197BAA" w:rsidP="001628C0">
            <w:pPr>
              <w:pStyle w:val="TAC"/>
              <w:rPr>
                <w:ins w:id="2934" w:author="Draft v3" w:date="2020-07-20T12:39:00Z"/>
              </w:rPr>
            </w:pPr>
            <w:ins w:id="2935" w:author="Draft v3" w:date="2020-07-20T12:40:00Z">
              <w:r>
                <w:t>reserved</w:t>
              </w:r>
            </w:ins>
          </w:p>
        </w:tc>
      </w:tr>
      <w:tr w:rsidR="008F4B86" w:rsidTr="008F4B86">
        <w:tblPrEx>
          <w:tblLook w:val="04A0" w:firstRow="1" w:lastRow="0" w:firstColumn="1" w:lastColumn="0" w:noHBand="0" w:noVBand="1"/>
        </w:tblPrEx>
        <w:trPr>
          <w:jc w:val="center"/>
          <w:ins w:id="2936" w:author="CR#0711r4" w:date="2020-07-17T16:59:00Z"/>
        </w:trPr>
        <w:tc>
          <w:tcPr>
            <w:tcW w:w="1728" w:type="dxa"/>
          </w:tcPr>
          <w:p w:rsidR="008F4B86" w:rsidRDefault="008F4B86" w:rsidP="001628C0">
            <w:pPr>
              <w:pStyle w:val="TAC"/>
              <w:rPr>
                <w:ins w:id="2937" w:author="CR#0711r4" w:date="2020-07-17T16:59:00Z"/>
                <w:rFonts w:eastAsia="Malgun Gothic"/>
                <w:lang w:eastAsia="ko-KR"/>
              </w:rPr>
            </w:pPr>
            <w:ins w:id="2938" w:author="CR#0711r4" w:date="2020-07-17T16:59:00Z">
              <w:del w:id="2939" w:author="Draft v3" w:date="2020-07-20T12:41:00Z">
                <w:r w:rsidDel="00197BAA">
                  <w:rPr>
                    <w:rFonts w:eastAsia="Malgun Gothic" w:hint="eastAsia"/>
                    <w:lang w:eastAsia="ko-KR"/>
                  </w:rPr>
                  <w:delText>0</w:delText>
                </w:r>
              </w:del>
            </w:ins>
            <w:ins w:id="2940" w:author="Draft v3" w:date="2020-07-20T12:41:00Z">
              <w:r w:rsidR="00197BAA">
                <w:rPr>
                  <w:rFonts w:eastAsia="Malgun Gothic"/>
                  <w:lang w:eastAsia="ko-KR"/>
                </w:rPr>
                <w:t>245</w:t>
              </w:r>
            </w:ins>
          </w:p>
        </w:tc>
        <w:tc>
          <w:tcPr>
            <w:tcW w:w="1728" w:type="dxa"/>
          </w:tcPr>
          <w:p w:rsidR="008F4B86" w:rsidRDefault="008F4B86" w:rsidP="001628C0">
            <w:pPr>
              <w:pStyle w:val="TAC"/>
              <w:rPr>
                <w:ins w:id="2941" w:author="CR#0711r4" w:date="2020-07-17T16:59:00Z"/>
                <w:rFonts w:eastAsia="Malgun Gothic"/>
                <w:lang w:eastAsia="ko-KR"/>
              </w:rPr>
            </w:pPr>
            <w:ins w:id="2942" w:author="CR#0711r4" w:date="2020-07-17T16:59:00Z">
              <w:del w:id="2943" w:author="Draft v3" w:date="2020-07-20T12:41:00Z">
                <w:r w:rsidDel="00197BAA">
                  <w:rPr>
                    <w:rFonts w:eastAsia="Malgun Gothic" w:hint="eastAsia"/>
                    <w:lang w:eastAsia="ko-KR"/>
                  </w:rPr>
                  <w:delText>64</w:delText>
                </w:r>
              </w:del>
            </w:ins>
            <w:ins w:id="2944" w:author="Draft v3" w:date="2020-07-20T12:41:00Z">
              <w:r w:rsidR="00197BAA">
                <w:rPr>
                  <w:rFonts w:eastAsia="Malgun Gothic"/>
                  <w:lang w:eastAsia="ko-KR"/>
                </w:rPr>
                <w:t>309</w:t>
              </w:r>
            </w:ins>
          </w:p>
        </w:tc>
        <w:tc>
          <w:tcPr>
            <w:tcW w:w="3600" w:type="dxa"/>
          </w:tcPr>
          <w:p w:rsidR="008F4B86" w:rsidRDefault="008F4B86" w:rsidP="001628C0">
            <w:pPr>
              <w:pStyle w:val="TAC"/>
              <w:rPr>
                <w:ins w:id="2945" w:author="CR#0711r4" w:date="2020-07-17T16:59:00Z"/>
                <w:lang w:eastAsia="ko-KR"/>
              </w:rPr>
            </w:pPr>
            <w:ins w:id="2946" w:author="CR#0711r4" w:date="2020-07-17T16:59:00Z">
              <w:r>
                <w:t>Serving Cell Set based SRS S</w:t>
              </w:r>
              <w:r w:rsidRPr="002459D1">
                <w:t xml:space="preserve">patial </w:t>
              </w:r>
              <w:r>
                <w:t>R</w:t>
              </w:r>
              <w:r w:rsidRPr="002459D1">
                <w:t xml:space="preserve">elation </w:t>
              </w:r>
              <w:r>
                <w:t>Indication</w:t>
              </w:r>
            </w:ins>
          </w:p>
        </w:tc>
      </w:tr>
      <w:tr w:rsidR="008F4B86" w:rsidTr="008F4B86">
        <w:tblPrEx>
          <w:tblLook w:val="04A0" w:firstRow="1" w:lastRow="0" w:firstColumn="1" w:lastColumn="0" w:noHBand="0" w:noVBand="1"/>
        </w:tblPrEx>
        <w:trPr>
          <w:jc w:val="center"/>
          <w:ins w:id="2947" w:author="CR#0711r4" w:date="2020-07-17T16:59:00Z"/>
        </w:trPr>
        <w:tc>
          <w:tcPr>
            <w:tcW w:w="1728" w:type="dxa"/>
          </w:tcPr>
          <w:p w:rsidR="008F4B86" w:rsidRDefault="008F4B86" w:rsidP="002E3F2D">
            <w:pPr>
              <w:pStyle w:val="TAC"/>
              <w:rPr>
                <w:ins w:id="2948" w:author="CR#0711r4" w:date="2020-07-17T16:59:00Z"/>
                <w:rFonts w:eastAsia="Malgun Gothic"/>
                <w:lang w:eastAsia="ko-KR"/>
              </w:rPr>
            </w:pPr>
            <w:ins w:id="2949" w:author="CR#0711r4" w:date="2020-07-17T16:59:00Z">
              <w:del w:id="2950" w:author="Draft v3" w:date="2020-07-20T12:41:00Z">
                <w:r w:rsidDel="00197BAA">
                  <w:rPr>
                    <w:rFonts w:eastAsia="Malgun Gothic" w:hint="eastAsia"/>
                    <w:lang w:eastAsia="ko-KR"/>
                  </w:rPr>
                  <w:delText>1</w:delText>
                </w:r>
              </w:del>
            </w:ins>
            <w:ins w:id="2951" w:author="Draft v3" w:date="2020-07-20T12:41:00Z">
              <w:r w:rsidR="00197BAA">
                <w:rPr>
                  <w:rFonts w:eastAsia="Malgun Gothic"/>
                  <w:lang w:eastAsia="ko-KR"/>
                </w:rPr>
                <w:t>246</w:t>
              </w:r>
            </w:ins>
          </w:p>
        </w:tc>
        <w:tc>
          <w:tcPr>
            <w:tcW w:w="1728" w:type="dxa"/>
          </w:tcPr>
          <w:p w:rsidR="008F4B86" w:rsidRDefault="008F4B86" w:rsidP="001628C0">
            <w:pPr>
              <w:pStyle w:val="TAC"/>
              <w:rPr>
                <w:ins w:id="2952" w:author="CR#0711r4" w:date="2020-07-17T16:59:00Z"/>
                <w:rFonts w:eastAsia="Malgun Gothic"/>
                <w:lang w:eastAsia="ko-KR"/>
              </w:rPr>
            </w:pPr>
            <w:ins w:id="2953" w:author="CR#0711r4" w:date="2020-07-17T16:59:00Z">
              <w:del w:id="2954" w:author="Draft v3" w:date="2020-07-20T12:41:00Z">
                <w:r w:rsidDel="00197BAA">
                  <w:rPr>
                    <w:rFonts w:eastAsia="Malgun Gothic" w:hint="eastAsia"/>
                    <w:lang w:eastAsia="ko-KR"/>
                  </w:rPr>
                  <w:delText>65</w:delText>
                </w:r>
              </w:del>
            </w:ins>
            <w:ins w:id="2955" w:author="Draft v3" w:date="2020-07-20T12:41:00Z">
              <w:r w:rsidR="00197BAA">
                <w:rPr>
                  <w:rFonts w:eastAsia="Malgun Gothic"/>
                  <w:lang w:eastAsia="ko-KR"/>
                </w:rPr>
                <w:t>310</w:t>
              </w:r>
            </w:ins>
          </w:p>
        </w:tc>
        <w:tc>
          <w:tcPr>
            <w:tcW w:w="3600" w:type="dxa"/>
          </w:tcPr>
          <w:p w:rsidR="008F4B86" w:rsidRDefault="008F4B86" w:rsidP="001628C0">
            <w:pPr>
              <w:pStyle w:val="TAC"/>
              <w:rPr>
                <w:ins w:id="2956" w:author="CR#0711r4" w:date="2020-07-17T16:59:00Z"/>
                <w:lang w:eastAsia="ko-KR"/>
              </w:rPr>
            </w:pPr>
            <w:ins w:id="2957" w:author="CR#0711r4" w:date="2020-07-17T16:59:00Z">
              <w:r>
                <w:t>PUSCH Pathloss Reference RS Update</w:t>
              </w:r>
            </w:ins>
          </w:p>
        </w:tc>
      </w:tr>
      <w:tr w:rsidR="008F4B86" w:rsidTr="008F4B86">
        <w:tblPrEx>
          <w:tblLook w:val="04A0" w:firstRow="1" w:lastRow="0" w:firstColumn="1" w:lastColumn="0" w:noHBand="0" w:noVBand="1"/>
        </w:tblPrEx>
        <w:trPr>
          <w:jc w:val="center"/>
          <w:ins w:id="2958" w:author="CR#0711r4" w:date="2020-07-17T16:59:00Z"/>
        </w:trPr>
        <w:tc>
          <w:tcPr>
            <w:tcW w:w="1728" w:type="dxa"/>
          </w:tcPr>
          <w:p w:rsidR="008F4B86" w:rsidRDefault="008F4B86" w:rsidP="001628C0">
            <w:pPr>
              <w:pStyle w:val="TAC"/>
              <w:rPr>
                <w:ins w:id="2959" w:author="CR#0711r4" w:date="2020-07-17T16:59:00Z"/>
                <w:rFonts w:eastAsia="Malgun Gothic"/>
                <w:lang w:eastAsia="ko-KR"/>
              </w:rPr>
            </w:pPr>
            <w:ins w:id="2960" w:author="CR#0711r4" w:date="2020-07-17T16:59:00Z">
              <w:del w:id="2961" w:author="Draft v3" w:date="2020-07-20T12:41:00Z">
                <w:r w:rsidDel="00197BAA">
                  <w:rPr>
                    <w:rFonts w:eastAsia="Malgun Gothic" w:hint="eastAsia"/>
                    <w:lang w:eastAsia="ko-KR"/>
                  </w:rPr>
                  <w:delText>2</w:delText>
                </w:r>
              </w:del>
            </w:ins>
            <w:ins w:id="2962" w:author="Draft v3" w:date="2020-07-20T12:41:00Z">
              <w:r w:rsidR="00197BAA">
                <w:rPr>
                  <w:rFonts w:eastAsia="Malgun Gothic"/>
                  <w:lang w:eastAsia="ko-KR"/>
                </w:rPr>
                <w:t>247</w:t>
              </w:r>
            </w:ins>
          </w:p>
        </w:tc>
        <w:tc>
          <w:tcPr>
            <w:tcW w:w="1728" w:type="dxa"/>
          </w:tcPr>
          <w:p w:rsidR="008F4B86" w:rsidRDefault="008F4B86" w:rsidP="001628C0">
            <w:pPr>
              <w:pStyle w:val="TAC"/>
              <w:rPr>
                <w:ins w:id="2963" w:author="CR#0711r4" w:date="2020-07-17T16:59:00Z"/>
                <w:rFonts w:eastAsia="Malgun Gothic"/>
                <w:lang w:eastAsia="ko-KR"/>
              </w:rPr>
            </w:pPr>
            <w:ins w:id="2964" w:author="CR#0711r4" w:date="2020-07-17T16:59:00Z">
              <w:del w:id="2965" w:author="Draft v3" w:date="2020-07-20T12:41:00Z">
                <w:r w:rsidDel="00197BAA">
                  <w:rPr>
                    <w:rFonts w:eastAsia="Malgun Gothic" w:hint="eastAsia"/>
                    <w:lang w:eastAsia="ko-KR"/>
                  </w:rPr>
                  <w:delText>66</w:delText>
                </w:r>
              </w:del>
            </w:ins>
            <w:ins w:id="2966" w:author="Draft v3" w:date="2020-07-20T12:41:00Z">
              <w:r w:rsidR="00197BAA">
                <w:rPr>
                  <w:rFonts w:eastAsia="Malgun Gothic"/>
                  <w:lang w:eastAsia="ko-KR"/>
                </w:rPr>
                <w:t>311</w:t>
              </w:r>
            </w:ins>
          </w:p>
        </w:tc>
        <w:tc>
          <w:tcPr>
            <w:tcW w:w="3600" w:type="dxa"/>
          </w:tcPr>
          <w:p w:rsidR="008F4B86" w:rsidRDefault="008F4B86" w:rsidP="001628C0">
            <w:pPr>
              <w:pStyle w:val="TAC"/>
              <w:rPr>
                <w:ins w:id="2967" w:author="CR#0711r4" w:date="2020-07-17T16:59:00Z"/>
                <w:lang w:eastAsia="ko-KR"/>
              </w:rPr>
            </w:pPr>
            <w:ins w:id="2968" w:author="CR#0711r4" w:date="2020-07-17T16:59:00Z">
              <w:r>
                <w:t>SRS Pathloss Reference RS Update</w:t>
              </w:r>
            </w:ins>
          </w:p>
        </w:tc>
      </w:tr>
      <w:tr w:rsidR="008F4B86" w:rsidTr="008F4B86">
        <w:tblPrEx>
          <w:tblLook w:val="04A0" w:firstRow="1" w:lastRow="0" w:firstColumn="1" w:lastColumn="0" w:noHBand="0" w:noVBand="1"/>
        </w:tblPrEx>
        <w:trPr>
          <w:jc w:val="center"/>
          <w:ins w:id="2969" w:author="CR#0711r4" w:date="2020-07-17T16:59:00Z"/>
        </w:trPr>
        <w:tc>
          <w:tcPr>
            <w:tcW w:w="1728" w:type="dxa"/>
          </w:tcPr>
          <w:p w:rsidR="008F4B86" w:rsidRDefault="008F4B86" w:rsidP="001628C0">
            <w:pPr>
              <w:pStyle w:val="TAC"/>
              <w:rPr>
                <w:ins w:id="2970" w:author="CR#0711r4" w:date="2020-07-17T16:59:00Z"/>
                <w:rFonts w:eastAsia="Malgun Gothic"/>
                <w:lang w:eastAsia="ko-KR"/>
              </w:rPr>
            </w:pPr>
            <w:ins w:id="2971" w:author="CR#0711r4" w:date="2020-07-17T16:59:00Z">
              <w:del w:id="2972" w:author="Draft v3" w:date="2020-07-20T12:41:00Z">
                <w:r w:rsidDel="00197BAA">
                  <w:rPr>
                    <w:rFonts w:eastAsia="Malgun Gothic" w:hint="eastAsia"/>
                    <w:lang w:eastAsia="ko-KR"/>
                  </w:rPr>
                  <w:delText>3</w:delText>
                </w:r>
              </w:del>
            </w:ins>
            <w:ins w:id="2973" w:author="Draft v3" w:date="2020-07-20T12:41:00Z">
              <w:r w:rsidR="00197BAA">
                <w:rPr>
                  <w:rFonts w:eastAsia="Malgun Gothic"/>
                  <w:lang w:eastAsia="ko-KR"/>
                </w:rPr>
                <w:t>248</w:t>
              </w:r>
            </w:ins>
          </w:p>
        </w:tc>
        <w:tc>
          <w:tcPr>
            <w:tcW w:w="1728" w:type="dxa"/>
          </w:tcPr>
          <w:p w:rsidR="008F4B86" w:rsidRDefault="008F4B86" w:rsidP="001628C0">
            <w:pPr>
              <w:pStyle w:val="TAC"/>
              <w:rPr>
                <w:ins w:id="2974" w:author="CR#0711r4" w:date="2020-07-17T16:59:00Z"/>
                <w:rFonts w:eastAsia="Malgun Gothic"/>
                <w:lang w:eastAsia="ko-KR"/>
              </w:rPr>
            </w:pPr>
            <w:ins w:id="2975" w:author="CR#0711r4" w:date="2020-07-17T16:59:00Z">
              <w:del w:id="2976" w:author="Draft v3" w:date="2020-07-20T12:41:00Z">
                <w:r w:rsidDel="00197BAA">
                  <w:rPr>
                    <w:rFonts w:eastAsia="Malgun Gothic" w:hint="eastAsia"/>
                    <w:lang w:eastAsia="ko-KR"/>
                  </w:rPr>
                  <w:delText>67</w:delText>
                </w:r>
              </w:del>
            </w:ins>
            <w:ins w:id="2977" w:author="Draft v3" w:date="2020-07-20T12:41:00Z">
              <w:r w:rsidR="00197BAA">
                <w:rPr>
                  <w:rFonts w:eastAsia="Malgun Gothic"/>
                  <w:lang w:eastAsia="ko-KR"/>
                </w:rPr>
                <w:t>312</w:t>
              </w:r>
            </w:ins>
          </w:p>
        </w:tc>
        <w:tc>
          <w:tcPr>
            <w:tcW w:w="3600" w:type="dxa"/>
          </w:tcPr>
          <w:p w:rsidR="008F4B86" w:rsidRDefault="008F4B86" w:rsidP="001628C0">
            <w:pPr>
              <w:pStyle w:val="TAC"/>
              <w:rPr>
                <w:ins w:id="2978" w:author="CR#0711r4" w:date="2020-07-17T16:59:00Z"/>
                <w:lang w:eastAsia="ko-KR"/>
              </w:rPr>
            </w:pPr>
            <w:ins w:id="2979" w:author="CR#0711r4" w:date="2020-07-17T16:59:00Z">
              <w:r>
                <w:t>Enhanced SP/AP SRS Spatial Relation Indication</w:t>
              </w:r>
            </w:ins>
          </w:p>
        </w:tc>
      </w:tr>
      <w:tr w:rsidR="008F4B86" w:rsidTr="008F4B86">
        <w:tblPrEx>
          <w:tblLook w:val="04A0" w:firstRow="1" w:lastRow="0" w:firstColumn="1" w:lastColumn="0" w:noHBand="0" w:noVBand="1"/>
        </w:tblPrEx>
        <w:trPr>
          <w:jc w:val="center"/>
          <w:ins w:id="2980" w:author="CR#0711r4" w:date="2020-07-17T16:59:00Z"/>
        </w:trPr>
        <w:tc>
          <w:tcPr>
            <w:tcW w:w="1728" w:type="dxa"/>
          </w:tcPr>
          <w:p w:rsidR="008F4B86" w:rsidRDefault="008F4B86" w:rsidP="001628C0">
            <w:pPr>
              <w:pStyle w:val="TAC"/>
              <w:rPr>
                <w:ins w:id="2981" w:author="CR#0711r4" w:date="2020-07-17T16:59:00Z"/>
                <w:rFonts w:eastAsia="Malgun Gothic"/>
                <w:lang w:eastAsia="ko-KR"/>
              </w:rPr>
            </w:pPr>
            <w:ins w:id="2982" w:author="CR#0711r4" w:date="2020-07-17T16:59:00Z">
              <w:del w:id="2983" w:author="Draft v3" w:date="2020-07-20T12:41:00Z">
                <w:r w:rsidDel="00197BAA">
                  <w:rPr>
                    <w:rFonts w:eastAsia="Malgun Gothic" w:hint="eastAsia"/>
                    <w:lang w:eastAsia="ko-KR"/>
                  </w:rPr>
                  <w:delText>4</w:delText>
                </w:r>
              </w:del>
            </w:ins>
            <w:ins w:id="2984" w:author="Draft v3" w:date="2020-07-20T12:41:00Z">
              <w:r w:rsidR="00197BAA">
                <w:rPr>
                  <w:rFonts w:eastAsia="Malgun Gothic"/>
                  <w:lang w:eastAsia="ko-KR"/>
                </w:rPr>
                <w:t>249</w:t>
              </w:r>
            </w:ins>
          </w:p>
        </w:tc>
        <w:tc>
          <w:tcPr>
            <w:tcW w:w="1728" w:type="dxa"/>
          </w:tcPr>
          <w:p w:rsidR="008F4B86" w:rsidRDefault="008F4B86" w:rsidP="001628C0">
            <w:pPr>
              <w:pStyle w:val="TAC"/>
              <w:rPr>
                <w:ins w:id="2985" w:author="CR#0711r4" w:date="2020-07-17T16:59:00Z"/>
                <w:rFonts w:eastAsia="Malgun Gothic"/>
                <w:lang w:eastAsia="ko-KR"/>
              </w:rPr>
            </w:pPr>
            <w:ins w:id="2986" w:author="CR#0711r4" w:date="2020-07-17T16:59:00Z">
              <w:del w:id="2987" w:author="Draft v3" w:date="2020-07-20T12:41:00Z">
                <w:r w:rsidDel="00197BAA">
                  <w:rPr>
                    <w:rFonts w:eastAsia="Malgun Gothic" w:hint="eastAsia"/>
                    <w:lang w:eastAsia="ko-KR"/>
                  </w:rPr>
                  <w:delText>68</w:delText>
                </w:r>
              </w:del>
            </w:ins>
            <w:ins w:id="2988" w:author="Draft v3" w:date="2020-07-20T12:41:00Z">
              <w:r w:rsidR="00197BAA">
                <w:rPr>
                  <w:rFonts w:eastAsia="Malgun Gothic"/>
                  <w:lang w:eastAsia="ko-KR"/>
                </w:rPr>
                <w:t>313</w:t>
              </w:r>
            </w:ins>
          </w:p>
        </w:tc>
        <w:tc>
          <w:tcPr>
            <w:tcW w:w="3600" w:type="dxa"/>
          </w:tcPr>
          <w:p w:rsidR="008F4B86" w:rsidRDefault="008F4B86" w:rsidP="001628C0">
            <w:pPr>
              <w:pStyle w:val="TAC"/>
              <w:rPr>
                <w:ins w:id="2989" w:author="CR#0711r4" w:date="2020-07-17T16:59:00Z"/>
                <w:lang w:eastAsia="ko-KR"/>
              </w:rPr>
            </w:pPr>
            <w:ins w:id="2990" w:author="CR#0711r4" w:date="2020-07-17T16:59:00Z">
              <w:r>
                <w:t>Enhanced PUCCH Spatial Relation Activation/Deactivation</w:t>
              </w:r>
            </w:ins>
          </w:p>
        </w:tc>
      </w:tr>
      <w:tr w:rsidR="008F4B86" w:rsidTr="008F4B86">
        <w:tblPrEx>
          <w:tblLook w:val="04A0" w:firstRow="1" w:lastRow="0" w:firstColumn="1" w:lastColumn="0" w:noHBand="0" w:noVBand="1"/>
        </w:tblPrEx>
        <w:trPr>
          <w:jc w:val="center"/>
          <w:ins w:id="2991" w:author="CR#0711r4" w:date="2020-07-17T16:59:00Z"/>
        </w:trPr>
        <w:tc>
          <w:tcPr>
            <w:tcW w:w="1728" w:type="dxa"/>
          </w:tcPr>
          <w:p w:rsidR="008F4B86" w:rsidRDefault="008F4B86" w:rsidP="001628C0">
            <w:pPr>
              <w:pStyle w:val="TAC"/>
              <w:rPr>
                <w:ins w:id="2992" w:author="CR#0711r4" w:date="2020-07-17T16:59:00Z"/>
                <w:rFonts w:eastAsia="Malgun Gothic"/>
                <w:lang w:eastAsia="ko-KR"/>
              </w:rPr>
            </w:pPr>
            <w:ins w:id="2993" w:author="CR#0711r4" w:date="2020-07-17T16:59:00Z">
              <w:del w:id="2994" w:author="Draft v3" w:date="2020-07-20T12:41:00Z">
                <w:r w:rsidDel="00197BAA">
                  <w:rPr>
                    <w:rFonts w:eastAsia="Malgun Gothic" w:hint="eastAsia"/>
                    <w:lang w:eastAsia="ko-KR"/>
                  </w:rPr>
                  <w:delText>5</w:delText>
                </w:r>
              </w:del>
            </w:ins>
            <w:ins w:id="2995" w:author="Draft v3" w:date="2020-07-20T12:41:00Z">
              <w:r w:rsidR="00197BAA">
                <w:rPr>
                  <w:rFonts w:eastAsia="Malgun Gothic"/>
                  <w:lang w:eastAsia="ko-KR"/>
                </w:rPr>
                <w:t>250</w:t>
              </w:r>
            </w:ins>
          </w:p>
        </w:tc>
        <w:tc>
          <w:tcPr>
            <w:tcW w:w="1728" w:type="dxa"/>
          </w:tcPr>
          <w:p w:rsidR="008F4B86" w:rsidRDefault="008F4B86" w:rsidP="001628C0">
            <w:pPr>
              <w:pStyle w:val="TAC"/>
              <w:rPr>
                <w:ins w:id="2996" w:author="CR#0711r4" w:date="2020-07-17T16:59:00Z"/>
                <w:rFonts w:eastAsia="Malgun Gothic"/>
                <w:lang w:eastAsia="ko-KR"/>
              </w:rPr>
            </w:pPr>
            <w:ins w:id="2997" w:author="CR#0711r4" w:date="2020-07-17T16:59:00Z">
              <w:del w:id="2998" w:author="Draft v3" w:date="2020-07-20T12:41:00Z">
                <w:r w:rsidDel="00197BAA">
                  <w:rPr>
                    <w:rFonts w:eastAsia="Malgun Gothic" w:hint="eastAsia"/>
                    <w:lang w:eastAsia="ko-KR"/>
                  </w:rPr>
                  <w:delText>69</w:delText>
                </w:r>
              </w:del>
            </w:ins>
            <w:ins w:id="2999" w:author="Draft v3" w:date="2020-07-20T12:41:00Z">
              <w:r w:rsidR="00197BAA">
                <w:rPr>
                  <w:rFonts w:eastAsia="Malgun Gothic"/>
                  <w:lang w:eastAsia="ko-KR"/>
                </w:rPr>
                <w:t>314</w:t>
              </w:r>
            </w:ins>
          </w:p>
        </w:tc>
        <w:tc>
          <w:tcPr>
            <w:tcW w:w="3600" w:type="dxa"/>
          </w:tcPr>
          <w:p w:rsidR="008F4B86" w:rsidRDefault="008F4B86" w:rsidP="001628C0">
            <w:pPr>
              <w:pStyle w:val="TAC"/>
              <w:rPr>
                <w:ins w:id="3000" w:author="CR#0711r4" w:date="2020-07-17T16:59:00Z"/>
                <w:lang w:eastAsia="ko-KR"/>
              </w:rPr>
            </w:pPr>
            <w:ins w:id="3001" w:author="CR#0711r4" w:date="2020-07-17T16:59:00Z">
              <w:r>
                <w:t>Enhanced TCI States Activation/Deactivation for UE-specific PDSCH</w:t>
              </w:r>
            </w:ins>
          </w:p>
        </w:tc>
      </w:tr>
      <w:tr w:rsidR="00002890" w:rsidTr="008F4B86">
        <w:tblPrEx>
          <w:tblLook w:val="04A0" w:firstRow="1" w:lastRow="0" w:firstColumn="1" w:lastColumn="0" w:noHBand="0" w:noVBand="1"/>
        </w:tblPrEx>
        <w:trPr>
          <w:jc w:val="center"/>
          <w:ins w:id="3002" w:author="CR#0712r3" w:date="2020-07-18T15:09:00Z"/>
        </w:trPr>
        <w:tc>
          <w:tcPr>
            <w:tcW w:w="1728" w:type="dxa"/>
          </w:tcPr>
          <w:p w:rsidR="00002890" w:rsidRDefault="00002890" w:rsidP="001628C0">
            <w:pPr>
              <w:pStyle w:val="TAC"/>
              <w:rPr>
                <w:ins w:id="3003" w:author="CR#0712r3" w:date="2020-07-18T15:09:00Z"/>
                <w:rFonts w:eastAsia="Malgun Gothic"/>
                <w:lang w:eastAsia="ko-KR"/>
              </w:rPr>
            </w:pPr>
            <w:ins w:id="3004" w:author="CR#0712r3" w:date="2020-07-18T15:10:00Z">
              <w:del w:id="3005" w:author="Draft v3" w:date="2020-07-20T12:41:00Z">
                <w:r w:rsidDel="00197BAA">
                  <w:rPr>
                    <w:rFonts w:eastAsia="Malgun Gothic"/>
                    <w:lang w:eastAsia="ko-KR"/>
                  </w:rPr>
                  <w:delText>6</w:delText>
                </w:r>
              </w:del>
            </w:ins>
            <w:ins w:id="3006" w:author="Draft v3" w:date="2020-07-20T12:41:00Z">
              <w:r w:rsidR="00197BAA">
                <w:rPr>
                  <w:rFonts w:eastAsia="Malgun Gothic"/>
                  <w:lang w:eastAsia="ko-KR"/>
                </w:rPr>
                <w:t>251</w:t>
              </w:r>
            </w:ins>
          </w:p>
        </w:tc>
        <w:tc>
          <w:tcPr>
            <w:tcW w:w="1728" w:type="dxa"/>
          </w:tcPr>
          <w:p w:rsidR="00002890" w:rsidRDefault="00002890" w:rsidP="001628C0">
            <w:pPr>
              <w:pStyle w:val="TAC"/>
              <w:rPr>
                <w:ins w:id="3007" w:author="CR#0712r3" w:date="2020-07-18T15:09:00Z"/>
                <w:rFonts w:eastAsia="Malgun Gothic"/>
                <w:lang w:eastAsia="ko-KR"/>
              </w:rPr>
            </w:pPr>
            <w:ins w:id="3008" w:author="CR#0712r3" w:date="2020-07-18T15:10:00Z">
              <w:del w:id="3009" w:author="Draft v3" w:date="2020-07-20T12:41:00Z">
                <w:r w:rsidDel="00197BAA">
                  <w:rPr>
                    <w:rFonts w:eastAsia="Malgun Gothic"/>
                    <w:lang w:eastAsia="ko-KR"/>
                  </w:rPr>
                  <w:delText>70</w:delText>
                </w:r>
              </w:del>
            </w:ins>
            <w:ins w:id="3010" w:author="Draft v3" w:date="2020-07-20T12:41:00Z">
              <w:r w:rsidR="00197BAA">
                <w:rPr>
                  <w:rFonts w:eastAsia="Malgun Gothic"/>
                  <w:lang w:eastAsia="ko-KR"/>
                </w:rPr>
                <w:t>315</w:t>
              </w:r>
            </w:ins>
          </w:p>
        </w:tc>
        <w:tc>
          <w:tcPr>
            <w:tcW w:w="3600" w:type="dxa"/>
          </w:tcPr>
          <w:p w:rsidR="00002890" w:rsidRDefault="00002890" w:rsidP="001628C0">
            <w:pPr>
              <w:pStyle w:val="TAC"/>
              <w:rPr>
                <w:ins w:id="3011" w:author="CR#0712r3" w:date="2020-07-18T15:09:00Z"/>
              </w:rPr>
            </w:pPr>
            <w:ins w:id="3012" w:author="CR#0712r3" w:date="2020-07-18T15:10:00Z">
              <w:r w:rsidRPr="003E2C49">
                <w:rPr>
                  <w:rFonts w:eastAsia="Malgun Gothic"/>
                  <w:noProof/>
                  <w:lang w:eastAsia="ko-KR"/>
                </w:rPr>
                <w:t>Duplication RLC Activation/Deactivation</w:t>
              </w:r>
            </w:ins>
          </w:p>
        </w:tc>
      </w:tr>
      <w:tr w:rsidR="00002890" w:rsidTr="008F4B86">
        <w:tblPrEx>
          <w:tblLook w:val="04A0" w:firstRow="1" w:lastRow="0" w:firstColumn="1" w:lastColumn="0" w:noHBand="0" w:noVBand="1"/>
        </w:tblPrEx>
        <w:trPr>
          <w:jc w:val="center"/>
          <w:ins w:id="3013" w:author="CR#0714r5" w:date="2020-07-18T15:12:00Z"/>
        </w:trPr>
        <w:tc>
          <w:tcPr>
            <w:tcW w:w="1728" w:type="dxa"/>
          </w:tcPr>
          <w:p w:rsidR="00002890" w:rsidRDefault="00002890" w:rsidP="001628C0">
            <w:pPr>
              <w:pStyle w:val="TAC"/>
              <w:rPr>
                <w:ins w:id="3014" w:author="CR#0714r5" w:date="2020-07-18T15:12:00Z"/>
                <w:rFonts w:eastAsia="Malgun Gothic"/>
                <w:lang w:eastAsia="ko-KR"/>
              </w:rPr>
            </w:pPr>
            <w:ins w:id="3015" w:author="CR#0714r5" w:date="2020-07-18T15:12:00Z">
              <w:del w:id="3016" w:author="Draft v3" w:date="2020-07-20T12:41:00Z">
                <w:r w:rsidDel="00197BAA">
                  <w:rPr>
                    <w:rFonts w:eastAsia="Malgun Gothic"/>
                    <w:lang w:eastAsia="ko-KR"/>
                  </w:rPr>
                  <w:delText>7</w:delText>
                </w:r>
              </w:del>
            </w:ins>
            <w:ins w:id="3017" w:author="Draft v3" w:date="2020-07-20T12:41:00Z">
              <w:r w:rsidR="00197BAA">
                <w:rPr>
                  <w:rFonts w:eastAsia="Malgun Gothic"/>
                  <w:lang w:eastAsia="ko-KR"/>
                </w:rPr>
                <w:t>252</w:t>
              </w:r>
            </w:ins>
          </w:p>
        </w:tc>
        <w:tc>
          <w:tcPr>
            <w:tcW w:w="1728" w:type="dxa"/>
          </w:tcPr>
          <w:p w:rsidR="00002890" w:rsidRDefault="00002890" w:rsidP="001628C0">
            <w:pPr>
              <w:pStyle w:val="TAC"/>
              <w:rPr>
                <w:ins w:id="3018" w:author="CR#0714r5" w:date="2020-07-18T15:12:00Z"/>
                <w:rFonts w:eastAsia="Malgun Gothic"/>
                <w:lang w:eastAsia="ko-KR"/>
              </w:rPr>
            </w:pPr>
            <w:ins w:id="3019" w:author="CR#0714r5" w:date="2020-07-18T15:12:00Z">
              <w:del w:id="3020" w:author="Draft v3" w:date="2020-07-20T12:41:00Z">
                <w:r w:rsidDel="00197BAA">
                  <w:rPr>
                    <w:rFonts w:eastAsia="Malgun Gothic"/>
                    <w:lang w:eastAsia="ko-KR"/>
                  </w:rPr>
                  <w:delText>71</w:delText>
                </w:r>
              </w:del>
            </w:ins>
            <w:ins w:id="3021" w:author="Draft v3" w:date="2020-07-20T12:41:00Z">
              <w:r w:rsidR="00197BAA">
                <w:rPr>
                  <w:rFonts w:eastAsia="Malgun Gothic"/>
                  <w:lang w:eastAsia="ko-KR"/>
                </w:rPr>
                <w:t>316</w:t>
              </w:r>
            </w:ins>
          </w:p>
        </w:tc>
        <w:tc>
          <w:tcPr>
            <w:tcW w:w="3600" w:type="dxa"/>
          </w:tcPr>
          <w:p w:rsidR="00002890" w:rsidRPr="003E2C49" w:rsidRDefault="00002890" w:rsidP="001628C0">
            <w:pPr>
              <w:pStyle w:val="TAC"/>
              <w:rPr>
                <w:ins w:id="3022" w:author="CR#0714r5" w:date="2020-07-18T15:12:00Z"/>
                <w:rFonts w:eastAsia="Malgun Gothic"/>
                <w:noProof/>
                <w:lang w:eastAsia="ko-KR"/>
              </w:rPr>
            </w:pPr>
            <w:ins w:id="3023" w:author="CR#0714r5" w:date="2020-07-18T15:12:00Z">
              <w:r>
                <w:rPr>
                  <w:noProof/>
                  <w:lang w:eastAsia="ko-KR"/>
                </w:rPr>
                <w:t>Absolute Timing Advance Command</w:t>
              </w:r>
            </w:ins>
          </w:p>
        </w:tc>
      </w:tr>
      <w:tr w:rsidR="00002890" w:rsidTr="008F4B86">
        <w:tblPrEx>
          <w:tblLook w:val="04A0" w:firstRow="1" w:lastRow="0" w:firstColumn="1" w:lastColumn="0" w:noHBand="0" w:noVBand="1"/>
        </w:tblPrEx>
        <w:trPr>
          <w:jc w:val="center"/>
          <w:ins w:id="3024" w:author="CR#0758r1" w:date="2020-07-18T15:14:00Z"/>
        </w:trPr>
        <w:tc>
          <w:tcPr>
            <w:tcW w:w="1728" w:type="dxa"/>
          </w:tcPr>
          <w:p w:rsidR="00002890" w:rsidRDefault="00002890" w:rsidP="001628C0">
            <w:pPr>
              <w:pStyle w:val="TAC"/>
              <w:rPr>
                <w:ins w:id="3025" w:author="CR#0758r1" w:date="2020-07-18T15:14:00Z"/>
                <w:rFonts w:eastAsia="Malgun Gothic"/>
                <w:lang w:eastAsia="ko-KR"/>
              </w:rPr>
            </w:pPr>
            <w:ins w:id="3026" w:author="CR#0758r1" w:date="2020-07-18T15:14:00Z">
              <w:del w:id="3027" w:author="Draft v3" w:date="2020-07-20T12:41:00Z">
                <w:r w:rsidDel="00197BAA">
                  <w:rPr>
                    <w:rFonts w:eastAsia="Malgun Gothic"/>
                    <w:lang w:eastAsia="ko-KR"/>
                  </w:rPr>
                  <w:delText>8</w:delText>
                </w:r>
              </w:del>
            </w:ins>
            <w:ins w:id="3028" w:author="Draft v3" w:date="2020-07-20T12:41:00Z">
              <w:r w:rsidR="00197BAA">
                <w:rPr>
                  <w:rFonts w:eastAsia="Malgun Gothic"/>
                  <w:lang w:eastAsia="ko-KR"/>
                </w:rPr>
                <w:t>253</w:t>
              </w:r>
            </w:ins>
          </w:p>
        </w:tc>
        <w:tc>
          <w:tcPr>
            <w:tcW w:w="1728" w:type="dxa"/>
          </w:tcPr>
          <w:p w:rsidR="00002890" w:rsidRDefault="00002890" w:rsidP="001628C0">
            <w:pPr>
              <w:pStyle w:val="TAC"/>
              <w:rPr>
                <w:ins w:id="3029" w:author="CR#0758r1" w:date="2020-07-18T15:14:00Z"/>
                <w:rFonts w:eastAsia="Malgun Gothic"/>
                <w:lang w:eastAsia="ko-KR"/>
              </w:rPr>
            </w:pPr>
            <w:ins w:id="3030" w:author="CR#0758r1" w:date="2020-07-18T15:15:00Z">
              <w:del w:id="3031" w:author="Draft v3" w:date="2020-07-20T12:41:00Z">
                <w:r w:rsidDel="00197BAA">
                  <w:rPr>
                    <w:rFonts w:eastAsia="Malgun Gothic"/>
                    <w:lang w:eastAsia="ko-KR"/>
                  </w:rPr>
                  <w:delText>72</w:delText>
                </w:r>
              </w:del>
            </w:ins>
            <w:ins w:id="3032" w:author="Draft v3" w:date="2020-07-20T12:41:00Z">
              <w:r w:rsidR="00197BAA">
                <w:rPr>
                  <w:rFonts w:eastAsia="Malgun Gothic"/>
                  <w:lang w:eastAsia="ko-KR"/>
                </w:rPr>
                <w:t>317</w:t>
              </w:r>
            </w:ins>
          </w:p>
        </w:tc>
        <w:tc>
          <w:tcPr>
            <w:tcW w:w="3600" w:type="dxa"/>
          </w:tcPr>
          <w:p w:rsidR="00002890" w:rsidRDefault="00002890" w:rsidP="001628C0">
            <w:pPr>
              <w:pStyle w:val="TAC"/>
              <w:rPr>
                <w:ins w:id="3033" w:author="CR#0758r1" w:date="2020-07-18T15:14:00Z"/>
                <w:noProof/>
                <w:lang w:eastAsia="ko-KR"/>
              </w:rPr>
            </w:pPr>
            <w:ins w:id="3034" w:author="CR#0758r1" w:date="2020-07-18T15:15:00Z">
              <w:r>
                <w:rPr>
                  <w:noProof/>
                  <w:lang w:eastAsia="ko-KR"/>
                </w:rPr>
                <w:t>SP Positioning SRS Activation/Deactivation</w:t>
              </w:r>
            </w:ins>
          </w:p>
        </w:tc>
      </w:tr>
      <w:tr w:rsidR="003E2C49" w:rsidRPr="003E2C49" w:rsidDel="00197BAA" w:rsidTr="008F4B86">
        <w:trPr>
          <w:jc w:val="center"/>
          <w:del w:id="3035" w:author="Draft v3" w:date="2020-07-20T12:40:00Z"/>
          <w:trPrChange w:id="3036" w:author="CR#0711r4" w:date="2020-07-17T16:59:00Z">
            <w:trPr>
              <w:jc w:val="center"/>
            </w:trPr>
          </w:trPrChange>
        </w:trPr>
        <w:tc>
          <w:tcPr>
            <w:tcW w:w="1728" w:type="dxa"/>
            <w:tcPrChange w:id="3037" w:author="CR#0711r4" w:date="2020-07-17T16:59:00Z">
              <w:tcPr>
                <w:tcW w:w="1728" w:type="dxa"/>
              </w:tcPr>
            </w:tcPrChange>
          </w:tcPr>
          <w:p w:rsidR="00205615" w:rsidRPr="003E2C49" w:rsidDel="00197BAA" w:rsidRDefault="00002890" w:rsidP="00F00E2A">
            <w:pPr>
              <w:pStyle w:val="TAC"/>
              <w:rPr>
                <w:del w:id="3038" w:author="Draft v3" w:date="2020-07-20T12:40:00Z"/>
                <w:noProof/>
                <w:lang w:eastAsia="ko-KR"/>
              </w:rPr>
            </w:pPr>
            <w:ins w:id="3039" w:author="CR#0758r1" w:date="2020-07-18T15:15:00Z">
              <w:del w:id="3040" w:author="Draft v3" w:date="2020-07-20T12:40:00Z">
                <w:r w:rsidDel="00197BAA">
                  <w:rPr>
                    <w:noProof/>
                    <w:lang w:eastAsia="ko-KR"/>
                  </w:rPr>
                  <w:delText>9</w:delText>
                </w:r>
              </w:del>
            </w:ins>
            <w:del w:id="3041" w:author="Draft v3" w:date="2020-07-20T12:40:00Z">
              <w:r w:rsidR="00205615" w:rsidRPr="003E2C49" w:rsidDel="00197BAA">
                <w:rPr>
                  <w:noProof/>
                  <w:lang w:eastAsia="ko-KR"/>
                </w:rPr>
                <w:delText>0 to 25</w:delText>
              </w:r>
            </w:del>
            <w:ins w:id="3042" w:author="CR#0708r4" w:date="2020-07-17T15:30:00Z">
              <w:del w:id="3043" w:author="Draft v3" w:date="2020-07-20T12:40:00Z">
                <w:r w:rsidR="008F4B86" w:rsidDel="00197BAA">
                  <w:rPr>
                    <w:noProof/>
                    <w:lang w:eastAsia="ko-KR"/>
                  </w:rPr>
                  <w:delText>3</w:delText>
                </w:r>
              </w:del>
            </w:ins>
            <w:del w:id="3044" w:author="Draft v3" w:date="2020-07-20T12:40:00Z">
              <w:r w:rsidR="00205615" w:rsidRPr="003E2C49" w:rsidDel="00197BAA">
                <w:rPr>
                  <w:noProof/>
                  <w:lang w:eastAsia="ko-KR"/>
                </w:rPr>
                <w:delText>5</w:delText>
              </w:r>
            </w:del>
          </w:p>
        </w:tc>
        <w:tc>
          <w:tcPr>
            <w:tcW w:w="1728" w:type="dxa"/>
            <w:tcPrChange w:id="3045" w:author="CR#0711r4" w:date="2020-07-17T16:59:00Z">
              <w:tcPr>
                <w:tcW w:w="1728" w:type="dxa"/>
              </w:tcPr>
            </w:tcPrChange>
          </w:tcPr>
          <w:p w:rsidR="00205615" w:rsidRPr="003E2C49" w:rsidDel="00197BAA" w:rsidRDefault="008F4B86">
            <w:pPr>
              <w:pStyle w:val="TAC"/>
              <w:rPr>
                <w:del w:id="3046" w:author="Draft v3" w:date="2020-07-20T12:40:00Z"/>
                <w:noProof/>
                <w:lang w:eastAsia="ko-KR"/>
              </w:rPr>
            </w:pPr>
            <w:ins w:id="3047" w:author="CR#0711r4" w:date="2020-07-17T17:00:00Z">
              <w:del w:id="3048" w:author="Draft v3" w:date="2020-07-20T12:40:00Z">
                <w:r w:rsidDel="00197BAA">
                  <w:rPr>
                    <w:noProof/>
                    <w:lang w:eastAsia="ko-KR"/>
                  </w:rPr>
                  <w:delText>7</w:delText>
                </w:r>
              </w:del>
            </w:ins>
            <w:ins w:id="3049" w:author="CR#0758r1" w:date="2020-07-18T15:15:00Z">
              <w:del w:id="3050" w:author="Draft v3" w:date="2020-07-20T12:40:00Z">
                <w:r w:rsidR="00002890" w:rsidDel="00197BAA">
                  <w:rPr>
                    <w:noProof/>
                    <w:lang w:eastAsia="ko-KR"/>
                  </w:rPr>
                  <w:delText>3</w:delText>
                </w:r>
              </w:del>
            </w:ins>
            <w:del w:id="3051" w:author="Draft v3" w:date="2020-07-20T12:40:00Z">
              <w:r w:rsidR="00205615" w:rsidRPr="003E2C49" w:rsidDel="00197BAA">
                <w:rPr>
                  <w:noProof/>
                  <w:lang w:eastAsia="ko-KR"/>
                </w:rPr>
                <w:delText>64 to 31</w:delText>
              </w:r>
            </w:del>
            <w:ins w:id="3052" w:author="CR#0708r4" w:date="2020-07-17T15:30:00Z">
              <w:del w:id="3053" w:author="Draft v3" w:date="2020-07-20T12:40:00Z">
                <w:r w:rsidDel="00197BAA">
                  <w:rPr>
                    <w:noProof/>
                    <w:lang w:eastAsia="ko-KR"/>
                  </w:rPr>
                  <w:delText>7</w:delText>
                </w:r>
              </w:del>
            </w:ins>
            <w:del w:id="3054" w:author="Draft v3" w:date="2020-07-20T12:40:00Z">
              <w:r w:rsidR="00205615" w:rsidRPr="003E2C49" w:rsidDel="00197BAA">
                <w:rPr>
                  <w:noProof/>
                  <w:lang w:eastAsia="ko-KR"/>
                </w:rPr>
                <w:delText>9</w:delText>
              </w:r>
            </w:del>
          </w:p>
        </w:tc>
        <w:tc>
          <w:tcPr>
            <w:tcW w:w="3600" w:type="dxa"/>
            <w:tcPrChange w:id="3055" w:author="CR#0711r4" w:date="2020-07-17T16:59:00Z">
              <w:tcPr>
                <w:tcW w:w="3600" w:type="dxa"/>
              </w:tcPr>
            </w:tcPrChange>
          </w:tcPr>
          <w:p w:rsidR="00205615" w:rsidRPr="003E2C49" w:rsidDel="00197BAA" w:rsidRDefault="00205615">
            <w:pPr>
              <w:pStyle w:val="TAC"/>
              <w:rPr>
                <w:del w:id="3056" w:author="Draft v3" w:date="2020-07-20T12:40:00Z"/>
                <w:noProof/>
                <w:lang w:eastAsia="ko-KR"/>
              </w:rPr>
            </w:pPr>
            <w:del w:id="3057" w:author="Draft v3" w:date="2020-07-20T12:40:00Z">
              <w:r w:rsidRPr="003E2C49" w:rsidDel="00197BAA">
                <w:rPr>
                  <w:noProof/>
                  <w:lang w:eastAsia="ko-KR"/>
                </w:rPr>
                <w:delText>reserved</w:delText>
              </w:r>
            </w:del>
          </w:p>
        </w:tc>
      </w:tr>
      <w:tr w:rsidR="008F4B86" w:rsidRPr="003E2C49" w:rsidTr="008F4B86">
        <w:trPr>
          <w:jc w:val="center"/>
          <w:ins w:id="3058" w:author="CR#0708r4" w:date="2020-07-17T15:29:00Z"/>
          <w:trPrChange w:id="3059" w:author="CR#0711r4" w:date="2020-07-17T16:59:00Z">
            <w:trPr>
              <w:jc w:val="center"/>
            </w:trPr>
          </w:trPrChange>
        </w:trPr>
        <w:tc>
          <w:tcPr>
            <w:tcW w:w="1728" w:type="dxa"/>
            <w:tcPrChange w:id="3060" w:author="CR#0711r4" w:date="2020-07-17T16:59:00Z">
              <w:tcPr>
                <w:tcW w:w="1728" w:type="dxa"/>
              </w:tcPr>
            </w:tcPrChange>
          </w:tcPr>
          <w:p w:rsidR="008F4B86" w:rsidRPr="003E2C49" w:rsidRDefault="008F4B86" w:rsidP="008F4B86">
            <w:pPr>
              <w:pStyle w:val="TAC"/>
              <w:rPr>
                <w:ins w:id="3061" w:author="CR#0708r4" w:date="2020-07-17T15:29:00Z"/>
                <w:noProof/>
                <w:lang w:eastAsia="ko-KR"/>
              </w:rPr>
            </w:pPr>
            <w:ins w:id="3062" w:author="CR#0708r4" w:date="2020-07-17T15:30:00Z">
              <w:r>
                <w:rPr>
                  <w:noProof/>
                  <w:lang w:eastAsia="ko-KR"/>
                </w:rPr>
                <w:t>254</w:t>
              </w:r>
            </w:ins>
          </w:p>
        </w:tc>
        <w:tc>
          <w:tcPr>
            <w:tcW w:w="1728" w:type="dxa"/>
            <w:tcPrChange w:id="3063" w:author="CR#0711r4" w:date="2020-07-17T16:59:00Z">
              <w:tcPr>
                <w:tcW w:w="1728" w:type="dxa"/>
              </w:tcPr>
            </w:tcPrChange>
          </w:tcPr>
          <w:p w:rsidR="008F4B86" w:rsidRPr="003E2C49" w:rsidRDefault="008F4B86" w:rsidP="008F4B86">
            <w:pPr>
              <w:pStyle w:val="TAC"/>
              <w:rPr>
                <w:ins w:id="3064" w:author="CR#0708r4" w:date="2020-07-17T15:29:00Z"/>
                <w:noProof/>
                <w:lang w:eastAsia="ko-KR"/>
              </w:rPr>
            </w:pPr>
            <w:ins w:id="3065" w:author="CR#0708r4" w:date="2020-07-17T15:30:00Z">
              <w:r>
                <w:rPr>
                  <w:noProof/>
                  <w:lang w:eastAsia="ko-KR"/>
                </w:rPr>
                <w:t>318</w:t>
              </w:r>
            </w:ins>
          </w:p>
        </w:tc>
        <w:tc>
          <w:tcPr>
            <w:tcW w:w="3600" w:type="dxa"/>
            <w:tcPrChange w:id="3066" w:author="CR#0711r4" w:date="2020-07-17T16:59:00Z">
              <w:tcPr>
                <w:tcW w:w="3600" w:type="dxa"/>
              </w:tcPr>
            </w:tcPrChange>
          </w:tcPr>
          <w:p w:rsidR="008F4B86" w:rsidRPr="003E2C49" w:rsidRDefault="008F4B86" w:rsidP="008F4B86">
            <w:pPr>
              <w:pStyle w:val="TAC"/>
              <w:rPr>
                <w:ins w:id="3067" w:author="CR#0708r4" w:date="2020-07-17T15:29:00Z"/>
                <w:noProof/>
                <w:lang w:eastAsia="ko-KR"/>
              </w:rPr>
            </w:pPr>
            <w:ins w:id="3068" w:author="CR#0708r4" w:date="2020-07-17T15:30:00Z">
              <w:r w:rsidRPr="004C6D21">
                <w:rPr>
                  <w:noProof/>
                  <w:lang w:eastAsia="ko-KR"/>
                </w:rPr>
                <w:t>Number of Provided Guard Symbols</w:t>
              </w:r>
            </w:ins>
          </w:p>
        </w:tc>
      </w:tr>
      <w:tr w:rsidR="008F4B86" w:rsidRPr="003E2C49" w:rsidTr="008F4B86">
        <w:trPr>
          <w:jc w:val="center"/>
          <w:ins w:id="3069" w:author="CR#0708r4" w:date="2020-07-17T15:29:00Z"/>
          <w:trPrChange w:id="3070" w:author="CR#0711r4" w:date="2020-07-17T16:59:00Z">
            <w:trPr>
              <w:jc w:val="center"/>
            </w:trPr>
          </w:trPrChange>
        </w:trPr>
        <w:tc>
          <w:tcPr>
            <w:tcW w:w="1728" w:type="dxa"/>
            <w:tcPrChange w:id="3071" w:author="CR#0711r4" w:date="2020-07-17T16:59:00Z">
              <w:tcPr>
                <w:tcW w:w="1728" w:type="dxa"/>
              </w:tcPr>
            </w:tcPrChange>
          </w:tcPr>
          <w:p w:rsidR="008F4B86" w:rsidRPr="003E2C49" w:rsidRDefault="008F4B86" w:rsidP="008F4B86">
            <w:pPr>
              <w:pStyle w:val="TAC"/>
              <w:rPr>
                <w:ins w:id="3072" w:author="CR#0708r4" w:date="2020-07-17T15:29:00Z"/>
                <w:noProof/>
                <w:lang w:eastAsia="ko-KR"/>
              </w:rPr>
            </w:pPr>
            <w:ins w:id="3073" w:author="CR#0708r4" w:date="2020-07-17T15:30:00Z">
              <w:r>
                <w:rPr>
                  <w:noProof/>
                  <w:lang w:eastAsia="ko-KR"/>
                </w:rPr>
                <w:t>255</w:t>
              </w:r>
            </w:ins>
          </w:p>
        </w:tc>
        <w:tc>
          <w:tcPr>
            <w:tcW w:w="1728" w:type="dxa"/>
            <w:tcPrChange w:id="3074" w:author="CR#0711r4" w:date="2020-07-17T16:59:00Z">
              <w:tcPr>
                <w:tcW w:w="1728" w:type="dxa"/>
              </w:tcPr>
            </w:tcPrChange>
          </w:tcPr>
          <w:p w:rsidR="008F4B86" w:rsidRPr="003E2C49" w:rsidRDefault="008F4B86" w:rsidP="008F4B86">
            <w:pPr>
              <w:pStyle w:val="TAC"/>
              <w:rPr>
                <w:ins w:id="3075" w:author="CR#0708r4" w:date="2020-07-17T15:29:00Z"/>
                <w:noProof/>
                <w:lang w:eastAsia="ko-KR"/>
              </w:rPr>
            </w:pPr>
            <w:ins w:id="3076" w:author="CR#0708r4" w:date="2020-07-17T15:30:00Z">
              <w:r>
                <w:rPr>
                  <w:noProof/>
                  <w:lang w:eastAsia="ko-KR"/>
                </w:rPr>
                <w:t>319</w:t>
              </w:r>
            </w:ins>
          </w:p>
        </w:tc>
        <w:tc>
          <w:tcPr>
            <w:tcW w:w="3600" w:type="dxa"/>
            <w:tcPrChange w:id="3077" w:author="CR#0711r4" w:date="2020-07-17T16:59:00Z">
              <w:tcPr>
                <w:tcW w:w="3600" w:type="dxa"/>
              </w:tcPr>
            </w:tcPrChange>
          </w:tcPr>
          <w:p w:rsidR="008F4B86" w:rsidRPr="003E2C49" w:rsidRDefault="008F4B86" w:rsidP="008F4B86">
            <w:pPr>
              <w:pStyle w:val="TAC"/>
              <w:rPr>
                <w:ins w:id="3078" w:author="CR#0708r4" w:date="2020-07-17T15:29:00Z"/>
                <w:noProof/>
                <w:lang w:eastAsia="ko-KR"/>
              </w:rPr>
            </w:pPr>
            <w:ins w:id="3079" w:author="CR#0708r4" w:date="2020-07-17T15:30:00Z">
              <w:r w:rsidRPr="004C6D21">
                <w:rPr>
                  <w:noProof/>
                  <w:lang w:eastAsia="ko-KR"/>
                </w:rPr>
                <w:t>Timing Delta</w:t>
              </w:r>
            </w:ins>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080"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3600"/>
        <w:tblGridChange w:id="3081">
          <w:tblGrid>
            <w:gridCol w:w="1728"/>
            <w:gridCol w:w="3600"/>
          </w:tblGrid>
        </w:tblGridChange>
      </w:tblGrid>
      <w:tr w:rsidR="003E2C49" w:rsidRPr="003E2C49" w:rsidTr="008F4B86">
        <w:trPr>
          <w:jc w:val="center"/>
          <w:trPrChange w:id="3082" w:author="CR#0711r4" w:date="2020-07-17T16:59:00Z">
            <w:trPr>
              <w:jc w:val="center"/>
            </w:trPr>
          </w:trPrChange>
        </w:trPr>
        <w:tc>
          <w:tcPr>
            <w:tcW w:w="1728" w:type="dxa"/>
            <w:tcPrChange w:id="3083" w:author="CR#0711r4" w:date="2020-07-17T16:59:00Z">
              <w:tcPr>
                <w:tcW w:w="1728" w:type="dxa"/>
              </w:tcPr>
            </w:tcPrChange>
          </w:tcPr>
          <w:p w:rsidR="00411627" w:rsidRPr="003E2C49" w:rsidRDefault="00411627" w:rsidP="00F00E2A">
            <w:pPr>
              <w:pStyle w:val="TAH"/>
              <w:rPr>
                <w:noProof/>
                <w:lang w:eastAsia="ko-KR"/>
              </w:rPr>
            </w:pPr>
            <w:r w:rsidRPr="003E2C49">
              <w:rPr>
                <w:noProof/>
                <w:lang w:eastAsia="ko-KR"/>
              </w:rPr>
              <w:t>Index</w:t>
            </w:r>
          </w:p>
        </w:tc>
        <w:tc>
          <w:tcPr>
            <w:tcW w:w="3600" w:type="dxa"/>
            <w:tcPrChange w:id="3084" w:author="CR#0711r4" w:date="2020-07-17T16:59:00Z">
              <w:tcPr>
                <w:tcW w:w="3600" w:type="dxa"/>
              </w:tcPr>
            </w:tcPrChange>
          </w:tcPr>
          <w:p w:rsidR="00411627" w:rsidRPr="003E2C49" w:rsidRDefault="00411627">
            <w:pPr>
              <w:pStyle w:val="TAH"/>
              <w:rPr>
                <w:noProof/>
                <w:lang w:eastAsia="ko-KR"/>
              </w:rPr>
            </w:pPr>
            <w:r w:rsidRPr="003E2C49">
              <w:rPr>
                <w:noProof/>
                <w:lang w:eastAsia="ko-KR"/>
              </w:rPr>
              <w:t>LCID values</w:t>
            </w:r>
          </w:p>
        </w:tc>
      </w:tr>
      <w:tr w:rsidR="003E2C49" w:rsidRPr="003E2C49" w:rsidTr="008F4B86">
        <w:trPr>
          <w:jc w:val="center"/>
          <w:trPrChange w:id="3085" w:author="CR#0711r4" w:date="2020-07-17T16:59:00Z">
            <w:trPr>
              <w:jc w:val="center"/>
            </w:trPr>
          </w:trPrChange>
        </w:trPr>
        <w:tc>
          <w:tcPr>
            <w:tcW w:w="1728" w:type="dxa"/>
            <w:tcPrChange w:id="3086" w:author="CR#0711r4" w:date="2020-07-17T16:59:00Z">
              <w:tcPr>
                <w:tcW w:w="1728" w:type="dxa"/>
              </w:tcPr>
            </w:tcPrChange>
          </w:tcPr>
          <w:p w:rsidR="00411627" w:rsidRPr="003E2C49" w:rsidRDefault="00411627" w:rsidP="00F00E2A">
            <w:pPr>
              <w:pStyle w:val="TAC"/>
              <w:rPr>
                <w:noProof/>
                <w:lang w:eastAsia="ko-KR"/>
              </w:rPr>
            </w:pPr>
            <w:r w:rsidRPr="003E2C49">
              <w:rPr>
                <w:noProof/>
                <w:lang w:eastAsia="ko-KR"/>
              </w:rPr>
              <w:t>0</w:t>
            </w:r>
          </w:p>
        </w:tc>
        <w:tc>
          <w:tcPr>
            <w:tcW w:w="3600" w:type="dxa"/>
            <w:tcPrChange w:id="3087" w:author="CR#0711r4" w:date="2020-07-17T16:59:00Z">
              <w:tcPr>
                <w:tcW w:w="3600" w:type="dxa"/>
              </w:tcPr>
            </w:tcPrChange>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8F4B86">
        <w:trPr>
          <w:jc w:val="center"/>
          <w:trPrChange w:id="3088" w:author="CR#0711r4" w:date="2020-07-17T16:59:00Z">
            <w:trPr>
              <w:jc w:val="center"/>
            </w:trPr>
          </w:trPrChange>
        </w:trPr>
        <w:tc>
          <w:tcPr>
            <w:tcW w:w="1728" w:type="dxa"/>
            <w:tcPrChange w:id="3089" w:author="CR#0711r4" w:date="2020-07-17T16:59:00Z">
              <w:tcPr>
                <w:tcW w:w="1728" w:type="dxa"/>
              </w:tcPr>
            </w:tcPrChange>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Change w:id="3090" w:author="CR#0711r4" w:date="2020-07-17T16:59:00Z">
              <w:tcPr>
                <w:tcW w:w="3600" w:type="dxa"/>
              </w:tcPr>
            </w:tcPrChange>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8F4B86">
        <w:trPr>
          <w:jc w:val="center"/>
          <w:trPrChange w:id="3091" w:author="CR#0711r4" w:date="2020-07-17T16:59:00Z">
            <w:trPr>
              <w:jc w:val="center"/>
            </w:trPr>
          </w:trPrChange>
        </w:trPr>
        <w:tc>
          <w:tcPr>
            <w:tcW w:w="1728" w:type="dxa"/>
            <w:tcPrChange w:id="3092" w:author="CR#0711r4" w:date="2020-07-17T16:59:00Z">
              <w:tcPr>
                <w:tcW w:w="1728" w:type="dxa"/>
              </w:tcPr>
            </w:tcPrChange>
          </w:tcPr>
          <w:p w:rsidR="0047246C" w:rsidRPr="003E2C49" w:rsidRDefault="0047246C" w:rsidP="00F00E2A">
            <w:pPr>
              <w:pStyle w:val="TAC"/>
              <w:rPr>
                <w:noProof/>
                <w:lang w:eastAsia="ko-KR"/>
              </w:rPr>
            </w:pPr>
            <w:r w:rsidRPr="003E2C49">
              <w:rPr>
                <w:noProof/>
                <w:lang w:eastAsia="ko-KR"/>
              </w:rPr>
              <w:t>33</w:t>
            </w:r>
          </w:p>
        </w:tc>
        <w:tc>
          <w:tcPr>
            <w:tcW w:w="3600" w:type="dxa"/>
            <w:tcPrChange w:id="3093" w:author="CR#0711r4" w:date="2020-07-17T16:59:00Z">
              <w:tcPr>
                <w:tcW w:w="3600" w:type="dxa"/>
              </w:tcPr>
            </w:tcPrChange>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8F4B86">
        <w:trPr>
          <w:jc w:val="center"/>
          <w:trPrChange w:id="3094" w:author="CR#0711r4" w:date="2020-07-17T16:59:00Z">
            <w:trPr>
              <w:jc w:val="center"/>
            </w:trPr>
          </w:trPrChange>
        </w:trPr>
        <w:tc>
          <w:tcPr>
            <w:tcW w:w="1728" w:type="dxa"/>
            <w:tcPrChange w:id="3095" w:author="CR#0711r4" w:date="2020-07-17T16:59:00Z">
              <w:tcPr>
                <w:tcW w:w="1728" w:type="dxa"/>
              </w:tcPr>
            </w:tcPrChange>
          </w:tcPr>
          <w:p w:rsidR="00205615" w:rsidRPr="003E2C49" w:rsidRDefault="00205615" w:rsidP="00F00E2A">
            <w:pPr>
              <w:pStyle w:val="TAC"/>
              <w:rPr>
                <w:noProof/>
                <w:lang w:eastAsia="ko-KR"/>
              </w:rPr>
            </w:pPr>
            <w:r w:rsidRPr="003E2C49">
              <w:rPr>
                <w:noProof/>
                <w:lang w:eastAsia="ko-KR"/>
              </w:rPr>
              <w:t>34</w:t>
            </w:r>
          </w:p>
        </w:tc>
        <w:tc>
          <w:tcPr>
            <w:tcW w:w="3600" w:type="dxa"/>
            <w:tcPrChange w:id="3096" w:author="CR#0711r4" w:date="2020-07-17T16:59:00Z">
              <w:tcPr>
                <w:tcW w:w="3600" w:type="dxa"/>
              </w:tcPr>
            </w:tcPrChange>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8F4B86">
        <w:trPr>
          <w:jc w:val="center"/>
          <w:trPrChange w:id="3097" w:author="CR#0711r4" w:date="2020-07-17T16:59:00Z">
            <w:trPr>
              <w:jc w:val="center"/>
            </w:trPr>
          </w:trPrChange>
        </w:trPr>
        <w:tc>
          <w:tcPr>
            <w:tcW w:w="1728" w:type="dxa"/>
            <w:tcPrChange w:id="3098" w:author="CR#0711r4" w:date="2020-07-17T16:59:00Z">
              <w:tcPr>
                <w:tcW w:w="1728" w:type="dxa"/>
              </w:tcPr>
            </w:tcPrChange>
          </w:tcPr>
          <w:p w:rsidR="00411627" w:rsidRPr="003E2C49" w:rsidRDefault="00C77ADE" w:rsidP="002E3F2D">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ins w:id="3099" w:author="CR#0711r4" w:date="2020-07-17T17:01:00Z">
              <w:del w:id="3100" w:author="Draft v3" w:date="2020-07-20T12:43:00Z">
                <w:r w:rsidR="008F4B86" w:rsidDel="00197BAA">
                  <w:rPr>
                    <w:noProof/>
                    <w:lang w:eastAsia="ko-KR"/>
                  </w:rPr>
                  <w:delText>4</w:delText>
                </w:r>
              </w:del>
            </w:ins>
            <w:ins w:id="3101" w:author="CR#0730r2" w:date="2020-07-18T11:18:00Z">
              <w:del w:id="3102" w:author="Draft v3" w:date="2020-07-20T12:43:00Z">
                <w:r w:rsidR="0081031E" w:rsidDel="00197BAA">
                  <w:rPr>
                    <w:noProof/>
                    <w:lang w:eastAsia="ko-KR"/>
                  </w:rPr>
                  <w:delText>2</w:delText>
                </w:r>
              </w:del>
            </w:ins>
            <w:ins w:id="3103" w:author="Draft v3" w:date="2020-07-20T12:43:00Z">
              <w:r w:rsidR="00197BAA">
                <w:rPr>
                  <w:noProof/>
                  <w:lang w:eastAsia="ko-KR"/>
                </w:rPr>
                <w:t>44</w:t>
              </w:r>
            </w:ins>
            <w:del w:id="3104" w:author="CR#0711r4" w:date="2020-07-17T17:01:00Z">
              <w:r w:rsidR="00E82967" w:rsidRPr="003E2C49" w:rsidDel="008F4B86">
                <w:rPr>
                  <w:noProof/>
                  <w:lang w:eastAsia="ko-KR"/>
                </w:rPr>
                <w:delText>39</w:delText>
              </w:r>
            </w:del>
          </w:p>
        </w:tc>
        <w:tc>
          <w:tcPr>
            <w:tcW w:w="3600" w:type="dxa"/>
            <w:tcPrChange w:id="3105" w:author="CR#0711r4" w:date="2020-07-17T16:59:00Z">
              <w:tcPr>
                <w:tcW w:w="3600" w:type="dxa"/>
              </w:tcPr>
            </w:tcPrChange>
          </w:tcPr>
          <w:p w:rsidR="00411627" w:rsidRPr="003E2C49" w:rsidRDefault="00411627">
            <w:pPr>
              <w:pStyle w:val="TAC"/>
              <w:rPr>
                <w:noProof/>
                <w:lang w:eastAsia="ko-KR"/>
              </w:rPr>
            </w:pPr>
            <w:r w:rsidRPr="003E2C49">
              <w:rPr>
                <w:noProof/>
                <w:lang w:eastAsia="ko-KR"/>
              </w:rPr>
              <w:t>Reserved</w:t>
            </w:r>
          </w:p>
        </w:tc>
      </w:tr>
      <w:tr w:rsidR="003E2C49" w:rsidRPr="003E2C49" w:rsidDel="0081031E" w:rsidTr="008F4B86">
        <w:trPr>
          <w:jc w:val="center"/>
          <w:del w:id="3106" w:author="CR#0730r2" w:date="2020-07-18T11:18:00Z"/>
          <w:trPrChange w:id="3107" w:author="CR#0711r4" w:date="2020-07-17T16:59:00Z">
            <w:trPr>
              <w:jc w:val="center"/>
            </w:trPr>
          </w:trPrChange>
        </w:trPr>
        <w:tc>
          <w:tcPr>
            <w:tcW w:w="1728" w:type="dxa"/>
            <w:tcPrChange w:id="3108" w:author="CR#0711r4" w:date="2020-07-17T16:59:00Z">
              <w:tcPr>
                <w:tcW w:w="1728" w:type="dxa"/>
              </w:tcPr>
            </w:tcPrChange>
          </w:tcPr>
          <w:p w:rsidR="00E82967" w:rsidRPr="003E2C49" w:rsidDel="0081031E" w:rsidRDefault="00E82967" w:rsidP="00F00E2A">
            <w:pPr>
              <w:pStyle w:val="TAC"/>
              <w:rPr>
                <w:del w:id="3109" w:author="CR#0730r2" w:date="2020-07-18T11:18:00Z"/>
                <w:noProof/>
                <w:lang w:eastAsia="ko-KR"/>
              </w:rPr>
            </w:pPr>
            <w:del w:id="3110" w:author="CR#0730r2" w:date="2020-07-18T11:18:00Z">
              <w:r w:rsidRPr="003E2C49" w:rsidDel="0081031E">
                <w:rPr>
                  <w:noProof/>
                  <w:lang w:eastAsia="ko-KR"/>
                </w:rPr>
                <w:delText>4</w:delText>
              </w:r>
            </w:del>
            <w:ins w:id="3111" w:author="CR#0711r4" w:date="2020-07-17T17:01:00Z">
              <w:del w:id="3112" w:author="CR#0730r2" w:date="2020-07-18T11:18:00Z">
                <w:r w:rsidR="008F4B86" w:rsidDel="0081031E">
                  <w:rPr>
                    <w:noProof/>
                    <w:lang w:eastAsia="ko-KR"/>
                  </w:rPr>
                  <w:delText>2</w:delText>
                </w:r>
              </w:del>
            </w:ins>
            <w:del w:id="3113" w:author="CR#0730r2" w:date="2020-07-18T11:18:00Z">
              <w:r w:rsidRPr="003E2C49" w:rsidDel="0081031E">
                <w:rPr>
                  <w:noProof/>
                  <w:lang w:eastAsia="ko-KR"/>
                </w:rPr>
                <w:delText>0</w:delText>
              </w:r>
            </w:del>
          </w:p>
        </w:tc>
        <w:tc>
          <w:tcPr>
            <w:tcW w:w="3600" w:type="dxa"/>
            <w:tcPrChange w:id="3114" w:author="CR#0711r4" w:date="2020-07-17T16:59:00Z">
              <w:tcPr>
                <w:tcW w:w="3600" w:type="dxa"/>
              </w:tcPr>
            </w:tcPrChange>
          </w:tcPr>
          <w:p w:rsidR="00E82967" w:rsidRPr="003E2C49" w:rsidDel="0081031E" w:rsidRDefault="00E82967">
            <w:pPr>
              <w:pStyle w:val="TAC"/>
              <w:rPr>
                <w:del w:id="3115" w:author="CR#0730r2" w:date="2020-07-18T11:18:00Z"/>
                <w:noProof/>
                <w:lang w:eastAsia="ko-KR"/>
              </w:rPr>
            </w:pPr>
            <w:del w:id="3116" w:author="CR#0730r2" w:date="2020-07-18T11:18:00Z">
              <w:r w:rsidRPr="003E2C49" w:rsidDel="0081031E">
                <w:rPr>
                  <w:rFonts w:eastAsia="Malgun Gothic"/>
                  <w:noProof/>
                  <w:lang w:eastAsia="ko-KR"/>
                </w:rPr>
                <w:delText>Sidelink Configured Grant Confirmation</w:delText>
              </w:r>
            </w:del>
          </w:p>
        </w:tc>
      </w:tr>
      <w:tr w:rsidR="003E2C49" w:rsidRPr="003E2C49" w:rsidTr="008F4B86">
        <w:trPr>
          <w:jc w:val="center"/>
          <w:trPrChange w:id="3117" w:author="CR#0711r4" w:date="2020-07-17T16:59:00Z">
            <w:trPr>
              <w:jc w:val="center"/>
            </w:trPr>
          </w:trPrChange>
        </w:trPr>
        <w:tc>
          <w:tcPr>
            <w:tcW w:w="1728" w:type="dxa"/>
            <w:tcPrChange w:id="3118" w:author="CR#0711r4" w:date="2020-07-17T16:59:00Z">
              <w:tcPr>
                <w:tcW w:w="1728" w:type="dxa"/>
              </w:tcPr>
            </w:tcPrChange>
          </w:tcPr>
          <w:p w:rsidR="00E82967" w:rsidRPr="003E2C49" w:rsidRDefault="00E82967" w:rsidP="00F00E2A">
            <w:pPr>
              <w:pStyle w:val="TAC"/>
              <w:rPr>
                <w:noProof/>
                <w:lang w:eastAsia="ko-KR"/>
              </w:rPr>
            </w:pPr>
            <w:del w:id="3119" w:author="Draft v3" w:date="2020-07-20T12:43:00Z">
              <w:r w:rsidRPr="003E2C49" w:rsidDel="00197BAA">
                <w:rPr>
                  <w:noProof/>
                  <w:lang w:eastAsia="ko-KR"/>
                </w:rPr>
                <w:delText>4</w:delText>
              </w:r>
            </w:del>
            <w:ins w:id="3120" w:author="CR#0711r4" w:date="2020-07-17T17:01:00Z">
              <w:del w:id="3121" w:author="Draft v3" w:date="2020-07-20T12:43:00Z">
                <w:r w:rsidR="008F4B86" w:rsidDel="00197BAA">
                  <w:rPr>
                    <w:noProof/>
                    <w:lang w:eastAsia="ko-KR"/>
                  </w:rPr>
                  <w:delText>3</w:delText>
                </w:r>
              </w:del>
            </w:ins>
            <w:ins w:id="3122" w:author="Draft v3" w:date="2020-07-20T12:43:00Z">
              <w:r w:rsidR="00197BAA">
                <w:rPr>
                  <w:noProof/>
                  <w:lang w:eastAsia="ko-KR"/>
                </w:rPr>
                <w:t>45</w:t>
              </w:r>
            </w:ins>
            <w:del w:id="3123" w:author="CR#0711r4" w:date="2020-07-17T17:01:00Z">
              <w:r w:rsidRPr="003E2C49" w:rsidDel="008F4B86">
                <w:rPr>
                  <w:noProof/>
                  <w:lang w:eastAsia="ko-KR"/>
                </w:rPr>
                <w:delText>1</w:delText>
              </w:r>
            </w:del>
          </w:p>
        </w:tc>
        <w:tc>
          <w:tcPr>
            <w:tcW w:w="3600" w:type="dxa"/>
            <w:tcPrChange w:id="3124" w:author="CR#0711r4" w:date="2020-07-17T16:59:00Z">
              <w:tcPr>
                <w:tcW w:w="3600" w:type="dxa"/>
              </w:tcPr>
            </w:tcPrChange>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8F4B86">
        <w:trPr>
          <w:jc w:val="center"/>
          <w:trPrChange w:id="3125" w:author="CR#0711r4" w:date="2020-07-17T16:59:00Z">
            <w:trPr>
              <w:jc w:val="center"/>
            </w:trPr>
          </w:trPrChange>
        </w:trPr>
        <w:tc>
          <w:tcPr>
            <w:tcW w:w="1728" w:type="dxa"/>
            <w:tcPrChange w:id="3126" w:author="CR#0711r4" w:date="2020-07-17T16:59:00Z">
              <w:tcPr>
                <w:tcW w:w="1728" w:type="dxa"/>
              </w:tcPr>
            </w:tcPrChange>
          </w:tcPr>
          <w:p w:rsidR="00E82967" w:rsidRPr="003E2C49" w:rsidRDefault="00E82967" w:rsidP="00F00E2A">
            <w:pPr>
              <w:pStyle w:val="TAC"/>
              <w:rPr>
                <w:noProof/>
                <w:lang w:eastAsia="ko-KR"/>
              </w:rPr>
            </w:pPr>
            <w:del w:id="3127" w:author="Draft v3" w:date="2020-07-20T12:43:00Z">
              <w:r w:rsidRPr="003E2C49" w:rsidDel="00197BAA">
                <w:rPr>
                  <w:noProof/>
                  <w:lang w:eastAsia="ko-KR"/>
                </w:rPr>
                <w:delText>4</w:delText>
              </w:r>
            </w:del>
            <w:ins w:id="3128" w:author="CR#0711r4" w:date="2020-07-17T17:01:00Z">
              <w:del w:id="3129" w:author="Draft v3" w:date="2020-07-20T12:43:00Z">
                <w:r w:rsidR="008F4B86" w:rsidDel="00197BAA">
                  <w:rPr>
                    <w:noProof/>
                    <w:lang w:eastAsia="ko-KR"/>
                  </w:rPr>
                  <w:delText>4</w:delText>
                </w:r>
              </w:del>
            </w:ins>
            <w:ins w:id="3130" w:author="Draft v3" w:date="2020-07-20T12:43:00Z">
              <w:r w:rsidR="00197BAA">
                <w:rPr>
                  <w:noProof/>
                  <w:lang w:eastAsia="ko-KR"/>
                </w:rPr>
                <w:t>46</w:t>
              </w:r>
            </w:ins>
            <w:del w:id="3131" w:author="CR#0711r4" w:date="2020-07-17T17:01:00Z">
              <w:r w:rsidRPr="003E2C49" w:rsidDel="008F4B86">
                <w:rPr>
                  <w:noProof/>
                  <w:lang w:eastAsia="ko-KR"/>
                </w:rPr>
                <w:delText>2</w:delText>
              </w:r>
            </w:del>
          </w:p>
        </w:tc>
        <w:tc>
          <w:tcPr>
            <w:tcW w:w="3600" w:type="dxa"/>
            <w:tcPrChange w:id="3132" w:author="CR#0711r4" w:date="2020-07-17T16:59:00Z">
              <w:tcPr>
                <w:tcW w:w="3600" w:type="dxa"/>
              </w:tcPr>
            </w:tcPrChange>
          </w:tcPr>
          <w:p w:rsidR="00E82967" w:rsidRPr="003E2C49" w:rsidRDefault="00E82967">
            <w:pPr>
              <w:pStyle w:val="TAC"/>
              <w:rPr>
                <w:noProof/>
                <w:lang w:eastAsia="ko-KR"/>
              </w:rPr>
            </w:pPr>
            <w:r w:rsidRPr="003E2C49">
              <w:rPr>
                <w:noProof/>
                <w:lang w:eastAsia="ko-KR"/>
              </w:rPr>
              <w:t>Sidelink BSR</w:t>
            </w:r>
          </w:p>
        </w:tc>
      </w:tr>
      <w:tr w:rsidR="003E2C49" w:rsidRPr="003E2C49" w:rsidTr="008F4B86">
        <w:trPr>
          <w:jc w:val="center"/>
          <w:trPrChange w:id="3133" w:author="CR#0711r4" w:date="2020-07-17T16:59:00Z">
            <w:trPr>
              <w:jc w:val="center"/>
            </w:trPr>
          </w:trPrChange>
        </w:trPr>
        <w:tc>
          <w:tcPr>
            <w:tcW w:w="1728" w:type="dxa"/>
            <w:tcPrChange w:id="3134" w:author="CR#0711r4" w:date="2020-07-17T16:59:00Z">
              <w:tcPr>
                <w:tcW w:w="1728" w:type="dxa"/>
              </w:tcPr>
            </w:tcPrChange>
          </w:tcPr>
          <w:p w:rsidR="00506E50" w:rsidRPr="003E2C49" w:rsidRDefault="00506E50" w:rsidP="002E3F2D">
            <w:pPr>
              <w:pStyle w:val="TAC"/>
              <w:rPr>
                <w:noProof/>
                <w:lang w:eastAsia="ko-KR"/>
              </w:rPr>
            </w:pPr>
            <w:del w:id="3135" w:author="Draft v3" w:date="2020-07-20T12:43:00Z">
              <w:r w:rsidRPr="003E2C49" w:rsidDel="00197BAA">
                <w:rPr>
                  <w:noProof/>
                  <w:lang w:eastAsia="ko-KR"/>
                </w:rPr>
                <w:delText>4</w:delText>
              </w:r>
            </w:del>
            <w:ins w:id="3136" w:author="CR#0711r4" w:date="2020-07-17T17:01:00Z">
              <w:del w:id="3137" w:author="Draft v3" w:date="2020-07-20T12:43:00Z">
                <w:r w:rsidR="008F4B86" w:rsidDel="00197BAA">
                  <w:rPr>
                    <w:noProof/>
                    <w:lang w:eastAsia="ko-KR"/>
                  </w:rPr>
                  <w:delText>5</w:delText>
                </w:r>
              </w:del>
            </w:ins>
            <w:ins w:id="3138" w:author="Draft v3" w:date="2020-07-20T12:43:00Z">
              <w:r w:rsidR="00197BAA">
                <w:rPr>
                  <w:noProof/>
                  <w:lang w:eastAsia="ko-KR"/>
                </w:rPr>
                <w:t>47</w:t>
              </w:r>
            </w:ins>
            <w:del w:id="3139" w:author="CR#0711r4" w:date="2020-07-17T17:01:00Z">
              <w:r w:rsidRPr="003E2C49" w:rsidDel="008F4B86">
                <w:rPr>
                  <w:noProof/>
                  <w:lang w:eastAsia="ko-KR"/>
                </w:rPr>
                <w:delText>3</w:delText>
              </w:r>
            </w:del>
          </w:p>
        </w:tc>
        <w:tc>
          <w:tcPr>
            <w:tcW w:w="3600" w:type="dxa"/>
            <w:tcPrChange w:id="3140" w:author="CR#0711r4" w:date="2020-07-17T16:59:00Z">
              <w:tcPr>
                <w:tcW w:w="3600" w:type="dxa"/>
              </w:tcPr>
            </w:tcPrChange>
          </w:tcPr>
          <w:p w:rsidR="00506E50" w:rsidRPr="003E2C49" w:rsidRDefault="00506E50">
            <w:pPr>
              <w:pStyle w:val="TAC"/>
              <w:rPr>
                <w:noProof/>
                <w:lang w:eastAsia="ko-KR"/>
              </w:rPr>
            </w:pPr>
            <w:del w:id="3141" w:author="CR#0712r3" w:date="2020-07-17T19:23:00Z">
              <w:r w:rsidRPr="003E2C49" w:rsidDel="000D4BCF">
                <w:rPr>
                  <w:rFonts w:eastAsia="Malgun Gothic"/>
                  <w:noProof/>
                  <w:lang w:eastAsia="ko-KR"/>
                </w:rPr>
                <w:delText>Multiple Entry Configured Grant Confirmation</w:delText>
              </w:r>
            </w:del>
            <w:ins w:id="3142" w:author="CR#0712r3" w:date="2020-07-17T19:23:00Z">
              <w:r w:rsidR="000D4BCF">
                <w:rPr>
                  <w:rFonts w:eastAsia="Malgun Gothic"/>
                  <w:noProof/>
                  <w:lang w:eastAsia="ko-KR"/>
                </w:rPr>
                <w:t>Reserved</w:t>
              </w:r>
            </w:ins>
          </w:p>
        </w:tc>
      </w:tr>
      <w:tr w:rsidR="003E2C49" w:rsidRPr="003E2C49" w:rsidTr="008F4B86">
        <w:trPr>
          <w:jc w:val="center"/>
          <w:trPrChange w:id="3143" w:author="CR#0711r4" w:date="2020-07-17T16:59:00Z">
            <w:trPr>
              <w:jc w:val="center"/>
            </w:trPr>
          </w:trPrChange>
        </w:trPr>
        <w:tc>
          <w:tcPr>
            <w:tcW w:w="1728" w:type="dxa"/>
            <w:tcPrChange w:id="3144" w:author="CR#0711r4" w:date="2020-07-17T16:59:00Z">
              <w:tcPr>
                <w:tcW w:w="1728" w:type="dxa"/>
              </w:tcPr>
            </w:tcPrChange>
          </w:tcPr>
          <w:p w:rsidR="00FA61AC" w:rsidRPr="003E2C49" w:rsidRDefault="00FA61AC" w:rsidP="002E3F2D">
            <w:pPr>
              <w:pStyle w:val="TAC"/>
              <w:rPr>
                <w:noProof/>
                <w:lang w:eastAsia="ko-KR"/>
              </w:rPr>
            </w:pPr>
            <w:del w:id="3145" w:author="Draft v3" w:date="2020-07-20T12:43:00Z">
              <w:r w:rsidRPr="003E2C49" w:rsidDel="00197BAA">
                <w:rPr>
                  <w:noProof/>
                  <w:lang w:eastAsia="ko-KR"/>
                </w:rPr>
                <w:delText>4</w:delText>
              </w:r>
            </w:del>
            <w:ins w:id="3146" w:author="CR#0711r4" w:date="2020-07-17T17:01:00Z">
              <w:del w:id="3147" w:author="Draft v3" w:date="2020-07-20T12:43:00Z">
                <w:r w:rsidR="008F4B86" w:rsidDel="00197BAA">
                  <w:rPr>
                    <w:noProof/>
                    <w:lang w:eastAsia="ko-KR"/>
                  </w:rPr>
                  <w:delText>6</w:delText>
                </w:r>
              </w:del>
            </w:ins>
            <w:ins w:id="3148" w:author="Draft v3" w:date="2020-07-20T12:43:00Z">
              <w:r w:rsidR="00197BAA">
                <w:rPr>
                  <w:noProof/>
                  <w:lang w:eastAsia="ko-KR"/>
                </w:rPr>
                <w:t>48</w:t>
              </w:r>
            </w:ins>
            <w:del w:id="3149" w:author="CR#0711r4" w:date="2020-07-17T17:01:00Z">
              <w:r w:rsidRPr="003E2C49" w:rsidDel="008F4B86">
                <w:rPr>
                  <w:noProof/>
                  <w:lang w:eastAsia="ko-KR"/>
                </w:rPr>
                <w:delText>4</w:delText>
              </w:r>
            </w:del>
          </w:p>
        </w:tc>
        <w:tc>
          <w:tcPr>
            <w:tcW w:w="3600" w:type="dxa"/>
            <w:tcPrChange w:id="3150" w:author="CR#0711r4" w:date="2020-07-17T16:59:00Z">
              <w:tcPr>
                <w:tcW w:w="3600" w:type="dxa"/>
              </w:tcPr>
            </w:tcPrChange>
          </w:tcPr>
          <w:p w:rsidR="00FA61AC" w:rsidRPr="003E2C49" w:rsidRDefault="00FA61AC">
            <w:pPr>
              <w:pStyle w:val="TAC"/>
              <w:rPr>
                <w:noProof/>
                <w:lang w:eastAsia="ko-KR"/>
              </w:rPr>
            </w:pPr>
            <w:r w:rsidRPr="003E2C49">
              <w:rPr>
                <w:noProof/>
                <w:lang w:eastAsia="ko-KR"/>
              </w:rPr>
              <w:t>LBT failure (four octets)</w:t>
            </w:r>
          </w:p>
        </w:tc>
      </w:tr>
      <w:tr w:rsidR="003E2C49" w:rsidRPr="003E2C49" w:rsidTr="008F4B86">
        <w:trPr>
          <w:jc w:val="center"/>
          <w:trPrChange w:id="3151" w:author="CR#0711r4" w:date="2020-07-17T16:59:00Z">
            <w:trPr>
              <w:jc w:val="center"/>
            </w:trPr>
          </w:trPrChange>
        </w:trPr>
        <w:tc>
          <w:tcPr>
            <w:tcW w:w="1728" w:type="dxa"/>
            <w:tcPrChange w:id="3152" w:author="CR#0711r4" w:date="2020-07-17T16:59:00Z">
              <w:tcPr>
                <w:tcW w:w="1728" w:type="dxa"/>
              </w:tcPr>
            </w:tcPrChange>
          </w:tcPr>
          <w:p w:rsidR="00FA61AC" w:rsidRPr="003E2C49" w:rsidRDefault="00FA61AC" w:rsidP="00F00E2A">
            <w:pPr>
              <w:pStyle w:val="TAC"/>
              <w:rPr>
                <w:noProof/>
                <w:lang w:eastAsia="ko-KR"/>
              </w:rPr>
            </w:pPr>
            <w:del w:id="3153" w:author="Draft v3" w:date="2020-07-20T12:43:00Z">
              <w:r w:rsidRPr="003E2C49" w:rsidDel="00197BAA">
                <w:rPr>
                  <w:noProof/>
                  <w:lang w:eastAsia="ko-KR"/>
                </w:rPr>
                <w:delText>4</w:delText>
              </w:r>
            </w:del>
            <w:ins w:id="3154" w:author="CR#0711r4" w:date="2020-07-17T17:01:00Z">
              <w:del w:id="3155" w:author="Draft v3" w:date="2020-07-20T12:43:00Z">
                <w:r w:rsidR="008F4B86" w:rsidDel="00197BAA">
                  <w:rPr>
                    <w:noProof/>
                    <w:lang w:eastAsia="ko-KR"/>
                  </w:rPr>
                  <w:delText>7</w:delText>
                </w:r>
              </w:del>
            </w:ins>
            <w:ins w:id="3156" w:author="Draft v3" w:date="2020-07-20T12:43:00Z">
              <w:r w:rsidR="00197BAA">
                <w:rPr>
                  <w:noProof/>
                  <w:lang w:eastAsia="ko-KR"/>
                </w:rPr>
                <w:t>49</w:t>
              </w:r>
            </w:ins>
            <w:del w:id="3157" w:author="CR#0711r4" w:date="2020-07-17T17:01:00Z">
              <w:r w:rsidRPr="003E2C49" w:rsidDel="008F4B86">
                <w:rPr>
                  <w:noProof/>
                  <w:lang w:eastAsia="ko-KR"/>
                </w:rPr>
                <w:delText>5</w:delText>
              </w:r>
            </w:del>
          </w:p>
        </w:tc>
        <w:tc>
          <w:tcPr>
            <w:tcW w:w="3600" w:type="dxa"/>
            <w:tcPrChange w:id="3158" w:author="CR#0711r4" w:date="2020-07-17T16:59:00Z">
              <w:tcPr>
                <w:tcW w:w="3600" w:type="dxa"/>
              </w:tcPr>
            </w:tcPrChange>
          </w:tcPr>
          <w:p w:rsidR="00FA61AC" w:rsidRPr="003E2C49" w:rsidRDefault="00FA61AC">
            <w:pPr>
              <w:pStyle w:val="TAC"/>
              <w:rPr>
                <w:noProof/>
                <w:lang w:eastAsia="ko-KR"/>
              </w:rPr>
            </w:pPr>
            <w:r w:rsidRPr="003E2C49">
              <w:rPr>
                <w:noProof/>
                <w:lang w:eastAsia="ko-KR"/>
              </w:rPr>
              <w:t>LBT failure (one octet)</w:t>
            </w:r>
          </w:p>
        </w:tc>
      </w:tr>
      <w:tr w:rsidR="003E2C49" w:rsidRPr="003E2C49" w:rsidDel="008F4B86" w:rsidTr="008F4B86">
        <w:trPr>
          <w:jc w:val="center"/>
          <w:del w:id="3159" w:author="CR#0711r4" w:date="2020-07-17T17:02:00Z"/>
          <w:trPrChange w:id="3160" w:author="CR#0711r4" w:date="2020-07-17T16:59:00Z">
            <w:trPr>
              <w:jc w:val="center"/>
            </w:trPr>
          </w:trPrChange>
        </w:trPr>
        <w:tc>
          <w:tcPr>
            <w:tcW w:w="1728" w:type="dxa"/>
            <w:tcPrChange w:id="3161" w:author="CR#0711r4" w:date="2020-07-17T16:59:00Z">
              <w:tcPr>
                <w:tcW w:w="1728" w:type="dxa"/>
              </w:tcPr>
            </w:tcPrChange>
          </w:tcPr>
          <w:p w:rsidR="00AF08D2" w:rsidRPr="003E2C49" w:rsidDel="008F4B86" w:rsidRDefault="00AF08D2" w:rsidP="00F00E2A">
            <w:pPr>
              <w:pStyle w:val="TAC"/>
              <w:rPr>
                <w:del w:id="3162" w:author="CR#0711r4" w:date="2020-07-17T17:02:00Z"/>
                <w:noProof/>
                <w:lang w:eastAsia="ko-KR"/>
              </w:rPr>
            </w:pPr>
            <w:del w:id="3163" w:author="CR#0711r4" w:date="2020-07-17T17:02:00Z">
              <w:r w:rsidRPr="003E2C49" w:rsidDel="008F4B86">
                <w:rPr>
                  <w:noProof/>
                  <w:lang w:eastAsia="ko-KR"/>
                </w:rPr>
                <w:delText>46</w:delText>
              </w:r>
            </w:del>
          </w:p>
        </w:tc>
        <w:tc>
          <w:tcPr>
            <w:tcW w:w="3600" w:type="dxa"/>
            <w:tcPrChange w:id="3164" w:author="CR#0711r4" w:date="2020-07-17T16:59:00Z">
              <w:tcPr>
                <w:tcW w:w="3600" w:type="dxa"/>
              </w:tcPr>
            </w:tcPrChange>
          </w:tcPr>
          <w:p w:rsidR="00AF08D2" w:rsidRPr="003E2C49" w:rsidDel="008F4B86" w:rsidRDefault="00AF08D2">
            <w:pPr>
              <w:pStyle w:val="TAC"/>
              <w:rPr>
                <w:del w:id="3165" w:author="CR#0711r4" w:date="2020-07-17T17:02:00Z"/>
                <w:noProof/>
                <w:lang w:eastAsia="ko-KR"/>
              </w:rPr>
            </w:pPr>
            <w:del w:id="3166" w:author="CR#0711r4" w:date="2020-07-17T17:02:00Z">
              <w:r w:rsidRPr="003E2C49" w:rsidDel="008F4B86">
                <w:rPr>
                  <w:rFonts w:eastAsia="Malgun Gothic"/>
                  <w:noProof/>
                  <w:lang w:eastAsia="ko-KR"/>
                </w:rPr>
                <w:delText>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F4B86">
        <w:trPr>
          <w:jc w:val="center"/>
          <w:trPrChange w:id="3167" w:author="CR#0711r4" w:date="2020-07-17T16:59:00Z">
            <w:trPr>
              <w:jc w:val="center"/>
            </w:trPr>
          </w:trPrChange>
        </w:trPr>
        <w:tc>
          <w:tcPr>
            <w:tcW w:w="1728" w:type="dxa"/>
            <w:tcPrChange w:id="3168" w:author="CR#0711r4" w:date="2020-07-17T16:59:00Z">
              <w:tcPr>
                <w:tcW w:w="1728" w:type="dxa"/>
              </w:tcPr>
            </w:tcPrChange>
          </w:tcPr>
          <w:p w:rsidR="00AF08D2" w:rsidRPr="003E2C49" w:rsidRDefault="00AF08D2" w:rsidP="00F00E2A">
            <w:pPr>
              <w:pStyle w:val="TAC"/>
              <w:rPr>
                <w:noProof/>
                <w:lang w:eastAsia="ko-KR"/>
              </w:rPr>
            </w:pPr>
            <w:del w:id="3169" w:author="Draft v3" w:date="2020-07-20T12:43:00Z">
              <w:r w:rsidRPr="003E2C49" w:rsidDel="00197BAA">
                <w:rPr>
                  <w:noProof/>
                  <w:lang w:eastAsia="ko-KR"/>
                </w:rPr>
                <w:delText>4</w:delText>
              </w:r>
            </w:del>
            <w:ins w:id="3170" w:author="CR#0711r4" w:date="2020-07-17T17:02:00Z">
              <w:del w:id="3171" w:author="Draft v3" w:date="2020-07-20T12:43:00Z">
                <w:r w:rsidR="008F4B86" w:rsidDel="00197BAA">
                  <w:rPr>
                    <w:noProof/>
                    <w:lang w:eastAsia="ko-KR"/>
                  </w:rPr>
                  <w:delText>8</w:delText>
                </w:r>
              </w:del>
            </w:ins>
            <w:ins w:id="3172" w:author="Draft v3" w:date="2020-07-20T12:43:00Z">
              <w:r w:rsidR="00197BAA">
                <w:rPr>
                  <w:noProof/>
                  <w:lang w:eastAsia="ko-KR"/>
                </w:rPr>
                <w:t>50</w:t>
              </w:r>
            </w:ins>
            <w:del w:id="3173" w:author="CR#0711r4" w:date="2020-07-17T17:02:00Z">
              <w:r w:rsidRPr="003E2C49" w:rsidDel="008F4B86">
                <w:rPr>
                  <w:noProof/>
                  <w:lang w:eastAsia="ko-KR"/>
                </w:rPr>
                <w:delText>7</w:delText>
              </w:r>
            </w:del>
          </w:p>
        </w:tc>
        <w:tc>
          <w:tcPr>
            <w:tcW w:w="3600" w:type="dxa"/>
            <w:tcPrChange w:id="3174" w:author="CR#0711r4" w:date="2020-07-17T16:59:00Z">
              <w:tcPr>
                <w:tcW w:w="3600" w:type="dxa"/>
              </w:tcPr>
            </w:tcPrChange>
          </w:tcPr>
          <w:p w:rsidR="00AF08D2" w:rsidRPr="003E2C49" w:rsidRDefault="00AF08D2">
            <w:pPr>
              <w:pStyle w:val="TAC"/>
              <w:rPr>
                <w:noProof/>
                <w:lang w:eastAsia="ko-KR"/>
              </w:rPr>
            </w:pPr>
            <w:del w:id="3175"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Del="008F4B86" w:rsidTr="008F4B86">
        <w:trPr>
          <w:jc w:val="center"/>
          <w:del w:id="3176" w:author="CR#0711r4" w:date="2020-07-17T17:02:00Z"/>
          <w:trPrChange w:id="3177" w:author="CR#0711r4" w:date="2020-07-17T16:59:00Z">
            <w:trPr>
              <w:jc w:val="center"/>
            </w:trPr>
          </w:trPrChange>
        </w:trPr>
        <w:tc>
          <w:tcPr>
            <w:tcW w:w="1728" w:type="dxa"/>
            <w:tcPrChange w:id="3178" w:author="CR#0711r4" w:date="2020-07-17T16:59:00Z">
              <w:tcPr>
                <w:tcW w:w="1728" w:type="dxa"/>
              </w:tcPr>
            </w:tcPrChange>
          </w:tcPr>
          <w:p w:rsidR="00AF08D2" w:rsidRPr="003E2C49" w:rsidDel="008F4B86" w:rsidRDefault="00AF08D2" w:rsidP="00F00E2A">
            <w:pPr>
              <w:pStyle w:val="TAC"/>
              <w:rPr>
                <w:del w:id="3179" w:author="CR#0711r4" w:date="2020-07-17T17:02:00Z"/>
                <w:noProof/>
                <w:lang w:eastAsia="ko-KR"/>
              </w:rPr>
            </w:pPr>
            <w:del w:id="3180" w:author="CR#0711r4" w:date="2020-07-17T17:02:00Z">
              <w:r w:rsidRPr="003E2C49" w:rsidDel="008F4B86">
                <w:rPr>
                  <w:noProof/>
                  <w:lang w:eastAsia="ko-KR"/>
                </w:rPr>
                <w:delText>48</w:delText>
              </w:r>
            </w:del>
          </w:p>
        </w:tc>
        <w:tc>
          <w:tcPr>
            <w:tcW w:w="3600" w:type="dxa"/>
            <w:tcPrChange w:id="3181" w:author="CR#0711r4" w:date="2020-07-17T16:59:00Z">
              <w:tcPr>
                <w:tcW w:w="3600" w:type="dxa"/>
              </w:tcPr>
            </w:tcPrChange>
          </w:tcPr>
          <w:p w:rsidR="00AF08D2" w:rsidRPr="003E2C49" w:rsidDel="008F4B86" w:rsidRDefault="00AF08D2">
            <w:pPr>
              <w:pStyle w:val="TAC"/>
              <w:rPr>
                <w:del w:id="3182" w:author="CR#0711r4" w:date="2020-07-17T17:02:00Z"/>
                <w:noProof/>
                <w:lang w:eastAsia="ko-KR"/>
              </w:rPr>
            </w:pPr>
            <w:del w:id="3183" w:author="CR#0711r4" w:date="2020-07-17T17:02:00Z">
              <w:r w:rsidRPr="003E2C49" w:rsidDel="008F4B86">
                <w:rPr>
                  <w:rFonts w:eastAsia="Malgun Gothic"/>
                  <w:noProof/>
                  <w:lang w:eastAsia="ko-KR"/>
                </w:rPr>
                <w:delText>Truncated 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F4B86">
        <w:trPr>
          <w:jc w:val="center"/>
          <w:trPrChange w:id="3184" w:author="CR#0711r4" w:date="2020-07-17T16:59:00Z">
            <w:trPr>
              <w:jc w:val="center"/>
            </w:trPr>
          </w:trPrChange>
        </w:trPr>
        <w:tc>
          <w:tcPr>
            <w:tcW w:w="1728" w:type="dxa"/>
            <w:tcPrChange w:id="3185" w:author="CR#0711r4" w:date="2020-07-17T16:59:00Z">
              <w:tcPr>
                <w:tcW w:w="1728" w:type="dxa"/>
              </w:tcPr>
            </w:tcPrChange>
          </w:tcPr>
          <w:p w:rsidR="00AF08D2" w:rsidRPr="003E2C49" w:rsidRDefault="00AF08D2" w:rsidP="00F00E2A">
            <w:pPr>
              <w:pStyle w:val="TAC"/>
              <w:rPr>
                <w:noProof/>
                <w:lang w:eastAsia="ko-KR"/>
              </w:rPr>
            </w:pPr>
            <w:del w:id="3186" w:author="Draft v3" w:date="2020-07-20T12:43:00Z">
              <w:r w:rsidRPr="003E2C49" w:rsidDel="00197BAA">
                <w:rPr>
                  <w:noProof/>
                  <w:lang w:eastAsia="ko-KR"/>
                </w:rPr>
                <w:delText>49</w:delText>
              </w:r>
            </w:del>
            <w:ins w:id="3187" w:author="Draft v3" w:date="2020-07-20T12:43:00Z">
              <w:r w:rsidR="00197BAA">
                <w:rPr>
                  <w:noProof/>
                  <w:lang w:eastAsia="ko-KR"/>
                </w:rPr>
                <w:t>51</w:t>
              </w:r>
            </w:ins>
          </w:p>
        </w:tc>
        <w:tc>
          <w:tcPr>
            <w:tcW w:w="3600" w:type="dxa"/>
            <w:tcPrChange w:id="3188" w:author="CR#0711r4" w:date="2020-07-17T16:59:00Z">
              <w:tcPr>
                <w:tcW w:w="3600" w:type="dxa"/>
              </w:tcPr>
            </w:tcPrChange>
          </w:tcPr>
          <w:p w:rsidR="00AF08D2" w:rsidRPr="003E2C49" w:rsidRDefault="00AF08D2">
            <w:pPr>
              <w:pStyle w:val="TAC"/>
              <w:rPr>
                <w:noProof/>
                <w:lang w:eastAsia="ko-KR"/>
              </w:rPr>
            </w:pPr>
            <w:r w:rsidRPr="003E2C49">
              <w:rPr>
                <w:noProof/>
                <w:lang w:eastAsia="ko-KR"/>
              </w:rPr>
              <w:t xml:space="preserve">Truncated </w:t>
            </w:r>
            <w:del w:id="3189"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Del="00197BAA" w:rsidTr="008F4B86">
        <w:trPr>
          <w:jc w:val="center"/>
          <w:del w:id="3190" w:author="Draft v3" w:date="2020-07-20T12:43:00Z"/>
          <w:trPrChange w:id="3191" w:author="CR#0711r4" w:date="2020-07-17T16:59:00Z">
            <w:trPr>
              <w:jc w:val="center"/>
            </w:trPr>
          </w:trPrChange>
        </w:trPr>
        <w:tc>
          <w:tcPr>
            <w:tcW w:w="1728" w:type="dxa"/>
            <w:tcPrChange w:id="3192" w:author="CR#0711r4" w:date="2020-07-17T16:59:00Z">
              <w:tcPr>
                <w:tcW w:w="1728" w:type="dxa"/>
              </w:tcPr>
            </w:tcPrChange>
          </w:tcPr>
          <w:p w:rsidR="0047246C" w:rsidRPr="003E2C49" w:rsidDel="00197BAA" w:rsidRDefault="0047246C" w:rsidP="00F00E2A">
            <w:pPr>
              <w:pStyle w:val="TAC"/>
              <w:rPr>
                <w:del w:id="3193" w:author="Draft v3" w:date="2020-07-20T12:43:00Z"/>
                <w:noProof/>
                <w:lang w:eastAsia="ko-KR"/>
              </w:rPr>
            </w:pPr>
            <w:del w:id="3194" w:author="Draft v3" w:date="2020-07-20T12:43:00Z">
              <w:r w:rsidRPr="003E2C49" w:rsidDel="00197BAA">
                <w:rPr>
                  <w:noProof/>
                  <w:lang w:eastAsia="ko-KR"/>
                </w:rPr>
                <w:delText>50</w:delText>
              </w:r>
            </w:del>
            <w:ins w:id="3195" w:author="CR#0708r4" w:date="2020-07-17T15:30:00Z">
              <w:del w:id="3196" w:author="Draft v3" w:date="2020-07-20T11:44:00Z">
                <w:r w:rsidR="008F4B86" w:rsidDel="008546F6">
                  <w:rPr>
                    <w:noProof/>
                    <w:lang w:eastAsia="ko-KR"/>
                  </w:rPr>
                  <w:delText>-</w:delText>
                </w:r>
              </w:del>
              <w:del w:id="3197" w:author="Draft v3" w:date="2020-07-20T12:43:00Z">
                <w:r w:rsidR="008F4B86" w:rsidDel="00197BAA">
                  <w:rPr>
                    <w:noProof/>
                    <w:lang w:eastAsia="ko-KR"/>
                  </w:rPr>
                  <w:delText>51</w:delText>
                </w:r>
              </w:del>
            </w:ins>
          </w:p>
        </w:tc>
        <w:tc>
          <w:tcPr>
            <w:tcW w:w="3600" w:type="dxa"/>
            <w:tcPrChange w:id="3198" w:author="CR#0711r4" w:date="2020-07-17T16:59:00Z">
              <w:tcPr>
                <w:tcW w:w="3600" w:type="dxa"/>
              </w:tcPr>
            </w:tcPrChange>
          </w:tcPr>
          <w:p w:rsidR="0047246C" w:rsidRPr="003E2C49" w:rsidDel="00197BAA" w:rsidRDefault="008F4B86">
            <w:pPr>
              <w:pStyle w:val="TAC"/>
              <w:rPr>
                <w:del w:id="3199" w:author="Draft v3" w:date="2020-07-20T12:43:00Z"/>
                <w:noProof/>
                <w:lang w:eastAsia="ko-KR"/>
              </w:rPr>
            </w:pPr>
            <w:ins w:id="3200" w:author="CR#0708r4" w:date="2020-07-17T15:31:00Z">
              <w:del w:id="3201" w:author="Draft v3" w:date="2020-07-20T12:43:00Z">
                <w:r w:rsidDel="00197BAA">
                  <w:rPr>
                    <w:noProof/>
                    <w:lang w:eastAsia="ko-KR"/>
                  </w:rPr>
                  <w:delText>Reserved</w:delText>
                </w:r>
              </w:del>
            </w:ins>
            <w:del w:id="3202" w:author="Draft v3" w:date="2020-07-20T12:43:00Z">
              <w:r w:rsidR="0047246C" w:rsidRPr="003E2C49" w:rsidDel="00197BAA">
                <w:rPr>
                  <w:noProof/>
                  <w:lang w:eastAsia="ko-KR"/>
                </w:rPr>
                <w:delText>Number of Desired Guard Symbols</w:delText>
              </w:r>
            </w:del>
          </w:p>
        </w:tc>
      </w:tr>
      <w:tr w:rsidR="003E2C49" w:rsidRPr="003E2C49" w:rsidDel="008F4B86" w:rsidTr="008F4B86">
        <w:trPr>
          <w:jc w:val="center"/>
          <w:del w:id="3203" w:author="CR#0708r4" w:date="2020-07-17T15:30:00Z"/>
          <w:trPrChange w:id="3204" w:author="CR#0711r4" w:date="2020-07-17T16:59:00Z">
            <w:trPr>
              <w:jc w:val="center"/>
            </w:trPr>
          </w:trPrChange>
        </w:trPr>
        <w:tc>
          <w:tcPr>
            <w:tcW w:w="1728" w:type="dxa"/>
            <w:tcPrChange w:id="3205" w:author="CR#0711r4" w:date="2020-07-17T16:59:00Z">
              <w:tcPr>
                <w:tcW w:w="1728" w:type="dxa"/>
              </w:tcPr>
            </w:tcPrChange>
          </w:tcPr>
          <w:p w:rsidR="0047246C" w:rsidRPr="003E2C49" w:rsidDel="008F4B86" w:rsidRDefault="0047246C" w:rsidP="008F4B86">
            <w:pPr>
              <w:pStyle w:val="TAC"/>
              <w:rPr>
                <w:del w:id="3206" w:author="CR#0708r4" w:date="2020-07-17T15:30:00Z"/>
                <w:noProof/>
                <w:lang w:eastAsia="ko-KR"/>
              </w:rPr>
            </w:pPr>
            <w:del w:id="3207" w:author="CR#0708r4" w:date="2020-07-17T15:30:00Z">
              <w:r w:rsidRPr="003E2C49" w:rsidDel="008F4B86">
                <w:rPr>
                  <w:noProof/>
                  <w:lang w:eastAsia="ko-KR"/>
                </w:rPr>
                <w:delText>51</w:delText>
              </w:r>
            </w:del>
          </w:p>
        </w:tc>
        <w:tc>
          <w:tcPr>
            <w:tcW w:w="3600" w:type="dxa"/>
            <w:tcPrChange w:id="3208" w:author="CR#0711r4" w:date="2020-07-17T16:59:00Z">
              <w:tcPr>
                <w:tcW w:w="3600" w:type="dxa"/>
              </w:tcPr>
            </w:tcPrChange>
          </w:tcPr>
          <w:p w:rsidR="0047246C" w:rsidRPr="003E2C49" w:rsidDel="008F4B86" w:rsidRDefault="0047246C">
            <w:pPr>
              <w:pStyle w:val="TAC"/>
              <w:rPr>
                <w:del w:id="3209" w:author="CR#0708r4" w:date="2020-07-17T15:30:00Z"/>
                <w:noProof/>
                <w:lang w:eastAsia="ko-KR"/>
              </w:rPr>
            </w:pPr>
            <w:del w:id="3210" w:author="CR#0708r4" w:date="2020-07-17T15:30:00Z">
              <w:r w:rsidRPr="003E2C49" w:rsidDel="008F4B86">
                <w:rPr>
                  <w:noProof/>
                  <w:lang w:eastAsia="ko-KR"/>
                </w:rPr>
                <w:delText>Pre-emptive BSR</w:delText>
              </w:r>
            </w:del>
          </w:p>
        </w:tc>
      </w:tr>
      <w:tr w:rsidR="003E2C49" w:rsidRPr="003E2C49" w:rsidTr="008F4B86">
        <w:trPr>
          <w:jc w:val="center"/>
          <w:trPrChange w:id="3211" w:author="CR#0711r4" w:date="2020-07-17T16:59:00Z">
            <w:trPr>
              <w:jc w:val="center"/>
            </w:trPr>
          </w:trPrChange>
        </w:trPr>
        <w:tc>
          <w:tcPr>
            <w:tcW w:w="1728" w:type="dxa"/>
            <w:tcPrChange w:id="3212" w:author="CR#0711r4" w:date="2020-07-17T16:59:00Z">
              <w:tcPr>
                <w:tcW w:w="1728" w:type="dxa"/>
              </w:tcPr>
            </w:tcPrChange>
          </w:tcPr>
          <w:p w:rsidR="00C77ADE" w:rsidRPr="003E2C49" w:rsidDel="00C77ADE" w:rsidRDefault="00C77ADE" w:rsidP="00F00E2A">
            <w:pPr>
              <w:pStyle w:val="TAC"/>
              <w:rPr>
                <w:noProof/>
                <w:lang w:eastAsia="ko-KR"/>
              </w:rPr>
            </w:pPr>
            <w:r w:rsidRPr="003E2C49">
              <w:rPr>
                <w:noProof/>
                <w:lang w:eastAsia="ko-KR"/>
              </w:rPr>
              <w:t>52</w:t>
            </w:r>
          </w:p>
        </w:tc>
        <w:tc>
          <w:tcPr>
            <w:tcW w:w="3600" w:type="dxa"/>
            <w:tcPrChange w:id="3213" w:author="CR#0711r4" w:date="2020-07-17T16:59:00Z">
              <w:tcPr>
                <w:tcW w:w="3600" w:type="dxa"/>
              </w:tcPr>
            </w:tcPrChange>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8F4B86">
        <w:trPr>
          <w:jc w:val="center"/>
          <w:trPrChange w:id="3214" w:author="CR#0711r4" w:date="2020-07-17T16:59:00Z">
            <w:trPr>
              <w:jc w:val="center"/>
            </w:trPr>
          </w:trPrChange>
        </w:trPr>
        <w:tc>
          <w:tcPr>
            <w:tcW w:w="1728" w:type="dxa"/>
            <w:tcPrChange w:id="3215" w:author="CR#0711r4" w:date="2020-07-17T16:59:00Z">
              <w:tcPr>
                <w:tcW w:w="1728" w:type="dxa"/>
              </w:tcPr>
            </w:tcPrChange>
          </w:tcPr>
          <w:p w:rsidR="000506B7" w:rsidRPr="003E2C49" w:rsidRDefault="00395E96" w:rsidP="00F00E2A">
            <w:pPr>
              <w:pStyle w:val="TAC"/>
              <w:rPr>
                <w:noProof/>
                <w:lang w:eastAsia="ko-KR"/>
              </w:rPr>
            </w:pPr>
            <w:r w:rsidRPr="003E2C49">
              <w:rPr>
                <w:noProof/>
                <w:lang w:eastAsia="ko-KR"/>
              </w:rPr>
              <w:t>53</w:t>
            </w:r>
          </w:p>
        </w:tc>
        <w:tc>
          <w:tcPr>
            <w:tcW w:w="3600" w:type="dxa"/>
            <w:tcPrChange w:id="3216" w:author="CR#0711r4" w:date="2020-07-17T16:59:00Z">
              <w:tcPr>
                <w:tcW w:w="3600" w:type="dxa"/>
              </w:tcPr>
            </w:tcPrChange>
          </w:tcPr>
          <w:p w:rsidR="000506B7" w:rsidRPr="003E2C49" w:rsidRDefault="000506B7">
            <w:pPr>
              <w:pStyle w:val="TAC"/>
              <w:rPr>
                <w:noProof/>
                <w:lang w:eastAsia="ko-KR"/>
              </w:rPr>
            </w:pPr>
            <w:r w:rsidRPr="003E2C49">
              <w:rPr>
                <w:noProof/>
                <w:lang w:eastAsia="ko-KR"/>
              </w:rPr>
              <w:t>Recommended bit rate query</w:t>
            </w:r>
          </w:p>
        </w:tc>
      </w:tr>
      <w:tr w:rsidR="003E2C49" w:rsidRPr="003E2C49" w:rsidTr="008F4B86">
        <w:trPr>
          <w:jc w:val="center"/>
          <w:trPrChange w:id="3217" w:author="CR#0711r4" w:date="2020-07-17T16:59:00Z">
            <w:trPr>
              <w:jc w:val="center"/>
            </w:trPr>
          </w:trPrChange>
        </w:trPr>
        <w:tc>
          <w:tcPr>
            <w:tcW w:w="1728" w:type="dxa"/>
            <w:tcPrChange w:id="3218" w:author="CR#0711r4" w:date="2020-07-17T16:59:00Z">
              <w:tcPr>
                <w:tcW w:w="1728" w:type="dxa"/>
              </w:tcPr>
            </w:tcPrChange>
          </w:tcPr>
          <w:p w:rsidR="00411627" w:rsidRPr="003E2C49" w:rsidDel="00EC5CCA" w:rsidRDefault="00395E96" w:rsidP="00F00E2A">
            <w:pPr>
              <w:pStyle w:val="TAC"/>
              <w:rPr>
                <w:noProof/>
                <w:lang w:eastAsia="ko-KR"/>
              </w:rPr>
            </w:pPr>
            <w:r w:rsidRPr="003E2C49">
              <w:rPr>
                <w:noProof/>
                <w:lang w:eastAsia="ko-KR"/>
              </w:rPr>
              <w:t>54</w:t>
            </w:r>
          </w:p>
        </w:tc>
        <w:tc>
          <w:tcPr>
            <w:tcW w:w="3600" w:type="dxa"/>
            <w:tcPrChange w:id="3219" w:author="CR#0711r4" w:date="2020-07-17T16:59:00Z">
              <w:tcPr>
                <w:tcW w:w="3600" w:type="dxa"/>
              </w:tcPr>
            </w:tcPrChange>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8F4B86">
        <w:trPr>
          <w:jc w:val="center"/>
          <w:trPrChange w:id="3220" w:author="CR#0711r4" w:date="2020-07-17T16:59:00Z">
            <w:trPr>
              <w:jc w:val="center"/>
            </w:trPr>
          </w:trPrChange>
        </w:trPr>
        <w:tc>
          <w:tcPr>
            <w:tcW w:w="1728" w:type="dxa"/>
            <w:tcPrChange w:id="3221"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5</w:t>
            </w:r>
          </w:p>
        </w:tc>
        <w:tc>
          <w:tcPr>
            <w:tcW w:w="3600" w:type="dxa"/>
            <w:tcPrChange w:id="3222" w:author="CR#0711r4" w:date="2020-07-17T16:59:00Z">
              <w:tcPr>
                <w:tcW w:w="3600" w:type="dxa"/>
              </w:tcPr>
            </w:tcPrChange>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8F4B86">
        <w:trPr>
          <w:jc w:val="center"/>
          <w:trPrChange w:id="3223" w:author="CR#0711r4" w:date="2020-07-17T16:59:00Z">
            <w:trPr>
              <w:jc w:val="center"/>
            </w:trPr>
          </w:trPrChange>
        </w:trPr>
        <w:tc>
          <w:tcPr>
            <w:tcW w:w="1728" w:type="dxa"/>
            <w:tcPrChange w:id="3224"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6</w:t>
            </w:r>
          </w:p>
        </w:tc>
        <w:tc>
          <w:tcPr>
            <w:tcW w:w="3600" w:type="dxa"/>
            <w:tcPrChange w:id="3225" w:author="CR#0711r4" w:date="2020-07-17T16:59:00Z">
              <w:tcPr>
                <w:tcW w:w="3600" w:type="dxa"/>
              </w:tcPr>
            </w:tcPrChange>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8F4B86">
        <w:trPr>
          <w:jc w:val="center"/>
          <w:trPrChange w:id="3226" w:author="CR#0711r4" w:date="2020-07-17T16:59:00Z">
            <w:trPr>
              <w:jc w:val="center"/>
            </w:trPr>
          </w:trPrChange>
        </w:trPr>
        <w:tc>
          <w:tcPr>
            <w:tcW w:w="1728" w:type="dxa"/>
            <w:tcPrChange w:id="3227"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7</w:t>
            </w:r>
          </w:p>
        </w:tc>
        <w:tc>
          <w:tcPr>
            <w:tcW w:w="3600" w:type="dxa"/>
            <w:tcPrChange w:id="3228" w:author="CR#0711r4" w:date="2020-07-17T16:59:00Z">
              <w:tcPr>
                <w:tcW w:w="3600" w:type="dxa"/>
              </w:tcPr>
            </w:tcPrChange>
          </w:tcPr>
          <w:p w:rsidR="00411627" w:rsidRPr="003E2C49" w:rsidRDefault="00411627">
            <w:pPr>
              <w:pStyle w:val="TAC"/>
              <w:rPr>
                <w:noProof/>
                <w:lang w:eastAsia="ko-KR"/>
              </w:rPr>
            </w:pPr>
            <w:r w:rsidRPr="003E2C49">
              <w:rPr>
                <w:noProof/>
                <w:lang w:eastAsia="ko-KR"/>
              </w:rPr>
              <w:t>Single Entry PHR</w:t>
            </w:r>
          </w:p>
        </w:tc>
      </w:tr>
      <w:tr w:rsidR="003E2C49" w:rsidRPr="003E2C49" w:rsidTr="008F4B86">
        <w:trPr>
          <w:jc w:val="center"/>
          <w:trPrChange w:id="3229" w:author="CR#0711r4" w:date="2020-07-17T16:59:00Z">
            <w:trPr>
              <w:jc w:val="center"/>
            </w:trPr>
          </w:trPrChange>
        </w:trPr>
        <w:tc>
          <w:tcPr>
            <w:tcW w:w="1728" w:type="dxa"/>
            <w:tcPrChange w:id="3230"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8</w:t>
            </w:r>
          </w:p>
        </w:tc>
        <w:tc>
          <w:tcPr>
            <w:tcW w:w="3600" w:type="dxa"/>
            <w:tcPrChange w:id="3231" w:author="CR#0711r4" w:date="2020-07-17T16:59:00Z">
              <w:tcPr>
                <w:tcW w:w="3600" w:type="dxa"/>
              </w:tcPr>
            </w:tcPrChange>
          </w:tcPr>
          <w:p w:rsidR="00411627" w:rsidRPr="003E2C49" w:rsidRDefault="00411627">
            <w:pPr>
              <w:pStyle w:val="TAC"/>
              <w:rPr>
                <w:noProof/>
                <w:lang w:eastAsia="ko-KR"/>
              </w:rPr>
            </w:pPr>
            <w:r w:rsidRPr="003E2C49">
              <w:rPr>
                <w:noProof/>
                <w:lang w:eastAsia="ko-KR"/>
              </w:rPr>
              <w:t>C-RNTI</w:t>
            </w:r>
          </w:p>
        </w:tc>
      </w:tr>
      <w:tr w:rsidR="003E2C49" w:rsidRPr="003E2C49" w:rsidTr="008F4B86">
        <w:trPr>
          <w:jc w:val="center"/>
          <w:trPrChange w:id="3232" w:author="CR#0711r4" w:date="2020-07-17T16:59:00Z">
            <w:trPr>
              <w:jc w:val="center"/>
            </w:trPr>
          </w:trPrChange>
        </w:trPr>
        <w:tc>
          <w:tcPr>
            <w:tcW w:w="1728" w:type="dxa"/>
            <w:tcPrChange w:id="3233"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9</w:t>
            </w:r>
          </w:p>
        </w:tc>
        <w:tc>
          <w:tcPr>
            <w:tcW w:w="3600" w:type="dxa"/>
            <w:tcPrChange w:id="3234" w:author="CR#0711r4" w:date="2020-07-17T16:59:00Z">
              <w:tcPr>
                <w:tcW w:w="3600" w:type="dxa"/>
              </w:tcPr>
            </w:tcPrChange>
          </w:tcPr>
          <w:p w:rsidR="00411627" w:rsidRPr="003E2C49" w:rsidRDefault="00411627">
            <w:pPr>
              <w:pStyle w:val="TAC"/>
              <w:rPr>
                <w:noProof/>
                <w:lang w:eastAsia="ko-KR"/>
              </w:rPr>
            </w:pPr>
            <w:r w:rsidRPr="003E2C49">
              <w:rPr>
                <w:noProof/>
                <w:lang w:eastAsia="ko-KR"/>
              </w:rPr>
              <w:t>Short Truncated BSR</w:t>
            </w:r>
          </w:p>
        </w:tc>
      </w:tr>
      <w:tr w:rsidR="003E2C49" w:rsidRPr="003E2C49" w:rsidTr="008F4B86">
        <w:trPr>
          <w:jc w:val="center"/>
          <w:trPrChange w:id="3235" w:author="CR#0711r4" w:date="2020-07-17T16:59:00Z">
            <w:trPr>
              <w:jc w:val="center"/>
            </w:trPr>
          </w:trPrChange>
        </w:trPr>
        <w:tc>
          <w:tcPr>
            <w:tcW w:w="1728" w:type="dxa"/>
            <w:tcPrChange w:id="3236"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0</w:t>
            </w:r>
          </w:p>
        </w:tc>
        <w:tc>
          <w:tcPr>
            <w:tcW w:w="3600" w:type="dxa"/>
            <w:tcPrChange w:id="3237" w:author="CR#0711r4" w:date="2020-07-17T16:59:00Z">
              <w:tcPr>
                <w:tcW w:w="3600" w:type="dxa"/>
              </w:tcPr>
            </w:tcPrChange>
          </w:tcPr>
          <w:p w:rsidR="00411627" w:rsidRPr="003E2C49" w:rsidRDefault="00411627">
            <w:pPr>
              <w:pStyle w:val="TAC"/>
              <w:rPr>
                <w:noProof/>
                <w:lang w:eastAsia="ko-KR"/>
              </w:rPr>
            </w:pPr>
            <w:r w:rsidRPr="003E2C49">
              <w:rPr>
                <w:noProof/>
                <w:lang w:eastAsia="ko-KR"/>
              </w:rPr>
              <w:t>Long Truncated BSR</w:t>
            </w:r>
          </w:p>
        </w:tc>
      </w:tr>
      <w:tr w:rsidR="003E2C49" w:rsidRPr="003E2C49" w:rsidTr="008F4B86">
        <w:trPr>
          <w:jc w:val="center"/>
          <w:trPrChange w:id="3238" w:author="CR#0711r4" w:date="2020-07-17T16:59:00Z">
            <w:trPr>
              <w:jc w:val="center"/>
            </w:trPr>
          </w:trPrChange>
        </w:trPr>
        <w:tc>
          <w:tcPr>
            <w:tcW w:w="1728" w:type="dxa"/>
            <w:tcPrChange w:id="3239"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1</w:t>
            </w:r>
          </w:p>
        </w:tc>
        <w:tc>
          <w:tcPr>
            <w:tcW w:w="3600" w:type="dxa"/>
            <w:tcPrChange w:id="3240" w:author="CR#0711r4" w:date="2020-07-17T16:59:00Z">
              <w:tcPr>
                <w:tcW w:w="3600" w:type="dxa"/>
              </w:tcPr>
            </w:tcPrChange>
          </w:tcPr>
          <w:p w:rsidR="00411627" w:rsidRPr="003E2C49" w:rsidRDefault="00411627">
            <w:pPr>
              <w:pStyle w:val="TAC"/>
              <w:rPr>
                <w:noProof/>
                <w:lang w:eastAsia="ko-KR"/>
              </w:rPr>
            </w:pPr>
            <w:r w:rsidRPr="003E2C49">
              <w:rPr>
                <w:noProof/>
                <w:lang w:eastAsia="ko-KR"/>
              </w:rPr>
              <w:t>Short BSR</w:t>
            </w:r>
          </w:p>
        </w:tc>
      </w:tr>
      <w:tr w:rsidR="003E2C49" w:rsidRPr="003E2C49" w:rsidTr="008F4B86">
        <w:trPr>
          <w:jc w:val="center"/>
          <w:trPrChange w:id="3241" w:author="CR#0711r4" w:date="2020-07-17T16:59:00Z">
            <w:trPr>
              <w:jc w:val="center"/>
            </w:trPr>
          </w:trPrChange>
        </w:trPr>
        <w:tc>
          <w:tcPr>
            <w:tcW w:w="1728" w:type="dxa"/>
            <w:tcPrChange w:id="3242"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2</w:t>
            </w:r>
          </w:p>
        </w:tc>
        <w:tc>
          <w:tcPr>
            <w:tcW w:w="3600" w:type="dxa"/>
            <w:tcPrChange w:id="3243" w:author="CR#0711r4" w:date="2020-07-17T16:59:00Z">
              <w:tcPr>
                <w:tcW w:w="3600" w:type="dxa"/>
              </w:tcPr>
            </w:tcPrChange>
          </w:tcPr>
          <w:p w:rsidR="00411627" w:rsidRPr="003E2C49" w:rsidRDefault="00411627">
            <w:pPr>
              <w:pStyle w:val="TAC"/>
              <w:rPr>
                <w:noProof/>
                <w:lang w:eastAsia="ko-KR"/>
              </w:rPr>
            </w:pPr>
            <w:r w:rsidRPr="003E2C49">
              <w:rPr>
                <w:noProof/>
                <w:lang w:eastAsia="ko-KR"/>
              </w:rPr>
              <w:t>Long BSR</w:t>
            </w:r>
          </w:p>
        </w:tc>
      </w:tr>
      <w:tr w:rsidR="003E2C49" w:rsidRPr="003E2C49" w:rsidTr="008F4B86">
        <w:trPr>
          <w:jc w:val="center"/>
          <w:trPrChange w:id="3244" w:author="CR#0711r4" w:date="2020-07-17T16:59:00Z">
            <w:trPr>
              <w:jc w:val="center"/>
            </w:trPr>
          </w:trPrChange>
        </w:trPr>
        <w:tc>
          <w:tcPr>
            <w:tcW w:w="1728" w:type="dxa"/>
            <w:tcPrChange w:id="3245"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3</w:t>
            </w:r>
          </w:p>
        </w:tc>
        <w:tc>
          <w:tcPr>
            <w:tcW w:w="3600" w:type="dxa"/>
            <w:tcPrChange w:id="3246" w:author="CR#0711r4" w:date="2020-07-17T16:59:00Z">
              <w:tcPr>
                <w:tcW w:w="3600" w:type="dxa"/>
              </w:tcPr>
            </w:tcPrChange>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3247"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248" w:author="CR#0711r4" w:date="2020-07-17T17:0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925"/>
        <w:gridCol w:w="2345"/>
        <w:gridCol w:w="2671"/>
        <w:tblGridChange w:id="3249">
          <w:tblGrid>
            <w:gridCol w:w="2345"/>
            <w:gridCol w:w="2345"/>
            <w:gridCol w:w="2671"/>
          </w:tblGrid>
        </w:tblGridChange>
      </w:tblGrid>
      <w:tr w:rsidR="008F4B86" w:rsidRPr="003E2C49" w:rsidTr="008F4B86">
        <w:trPr>
          <w:jc w:val="center"/>
          <w:trPrChange w:id="3250"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3251"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3252" w:author="CR#0708r4" w:date="2020-07-17T15:32:00Z">
              <w:r>
                <w:rPr>
                  <w:noProof/>
                  <w:lang w:eastAsia="ko-KR"/>
                </w:rPr>
                <w:t>Codepoint</w:t>
              </w:r>
            </w:ins>
          </w:p>
        </w:tc>
        <w:tc>
          <w:tcPr>
            <w:tcW w:w="2345" w:type="dxa"/>
            <w:tcBorders>
              <w:top w:val="single" w:sz="4" w:space="0" w:color="auto"/>
              <w:left w:val="single" w:sz="4" w:space="0" w:color="auto"/>
              <w:bottom w:val="single" w:sz="4" w:space="0" w:color="auto"/>
              <w:right w:val="single" w:sz="4" w:space="0" w:color="auto"/>
            </w:tcBorders>
            <w:hideMark/>
            <w:tcPrChange w:id="3253"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del w:id="3254" w:author="CR#0708r4" w:date="2020-07-17T15:32:00Z">
              <w:r w:rsidRPr="003E2C49" w:rsidDel="008F4B86">
                <w:rPr>
                  <w:noProof/>
                  <w:lang w:eastAsia="ko-KR"/>
                </w:rPr>
                <w:delText>Codepoint/I</w:delText>
              </w:r>
            </w:del>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Change w:id="3255"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F4B86">
        <w:trPr>
          <w:jc w:val="center"/>
          <w:trPrChange w:id="3256"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3257"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3258" w:author="CR#0708r4" w:date="2020-07-17T15:32: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w:t>
              </w:r>
            </w:ins>
            <w:ins w:id="3259" w:author="Draft v3" w:date="2020-07-20T11:44:00Z">
              <w:r w:rsidR="008546F6" w:rsidRPr="003E2C49">
                <w:rPr>
                  <w:noProof/>
                  <w:lang w:eastAsia="ko-KR"/>
                </w:rPr>
                <w:t>–</w:t>
              </w:r>
            </w:ins>
            <w:ins w:id="3260" w:author="CR#0708r4" w:date="2020-07-17T15:32:00Z">
              <w:del w:id="3261" w:author="Draft v3" w:date="2020-07-20T11:44:00Z">
                <w:r w:rsidRPr="00A90200" w:rsidDel="008546F6">
                  <w:rPr>
                    <w:noProof/>
                    <w:lang w:eastAsia="ko-KR"/>
                  </w:rPr>
                  <w:delText>-</w:delText>
                </w:r>
              </w:del>
              <w:r w:rsidRPr="00A90200">
                <w:rPr>
                  <w:noProof/>
                  <w:lang w:eastAsia="ko-KR"/>
                </w:rPr>
                <w:t xml:space="preserve"> 1)</w:t>
              </w:r>
            </w:ins>
          </w:p>
        </w:tc>
        <w:tc>
          <w:tcPr>
            <w:tcW w:w="2345" w:type="dxa"/>
            <w:tcBorders>
              <w:top w:val="single" w:sz="4" w:space="0" w:color="auto"/>
              <w:left w:val="single" w:sz="4" w:space="0" w:color="auto"/>
              <w:bottom w:val="single" w:sz="4" w:space="0" w:color="auto"/>
              <w:right w:val="single" w:sz="4" w:space="0" w:color="auto"/>
            </w:tcBorders>
            <w:hideMark/>
            <w:tcPrChange w:id="3262"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3263" w:author="CR#0708r4" w:date="2020-07-17T15:32:00Z">
              <w:r>
                <w:rPr>
                  <w:noProof/>
                  <w:lang w:eastAsia="ko-KR"/>
                </w:rPr>
                <w:t>3</w:t>
              </w:r>
            </w:ins>
            <w:r w:rsidRPr="003E2C49">
              <w:rPr>
                <w:noProof/>
                <w:lang w:eastAsia="ko-KR"/>
              </w:rPr>
              <w:t>19</w:t>
            </w:r>
            <w:del w:id="3264" w:author="CR#0708r4" w:date="2020-07-17T15:32:00Z">
              <w:r w:rsidRPr="003E2C49" w:rsidDel="008F4B86">
                <w:rPr>
                  <w:noProof/>
                  <w:lang w:eastAsia="ko-KR"/>
                </w:rPr>
                <w:delText>1</w:delText>
              </w:r>
            </w:del>
            <w:r w:rsidRPr="003E2C49">
              <w:rPr>
                <w:noProof/>
                <w:lang w:eastAsia="ko-KR"/>
              </w:rPr>
              <w:t>)</w:t>
            </w:r>
          </w:p>
        </w:tc>
        <w:tc>
          <w:tcPr>
            <w:tcW w:w="2671" w:type="dxa"/>
            <w:tcBorders>
              <w:top w:val="single" w:sz="4" w:space="0" w:color="auto"/>
              <w:left w:val="single" w:sz="4" w:space="0" w:color="auto"/>
              <w:bottom w:val="single" w:sz="4" w:space="0" w:color="auto"/>
              <w:right w:val="single" w:sz="4" w:space="0" w:color="auto"/>
            </w:tcBorders>
            <w:hideMark/>
            <w:tcPrChange w:id="3265"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Identity of the logical channel</w:t>
            </w:r>
          </w:p>
        </w:tc>
      </w:tr>
      <w:tr w:rsidR="008F4B86" w:rsidRPr="003E2C49" w:rsidDel="008F4B86" w:rsidTr="008F4B86">
        <w:trPr>
          <w:jc w:val="center"/>
          <w:del w:id="3266" w:author="CR#0708r4" w:date="2020-07-17T15:32:00Z"/>
          <w:trPrChange w:id="3267"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3268"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rsidP="006E79F3">
            <w:pPr>
              <w:pStyle w:val="TAC"/>
              <w:rPr>
                <w:del w:id="3269" w:author="CR#0708r4" w:date="2020-07-17T15:32:00Z"/>
                <w:noProof/>
                <w:lang w:eastAsia="ko-KR"/>
              </w:rPr>
            </w:pPr>
          </w:p>
        </w:tc>
        <w:tc>
          <w:tcPr>
            <w:tcW w:w="2345" w:type="dxa"/>
            <w:tcBorders>
              <w:top w:val="single" w:sz="4" w:space="0" w:color="auto"/>
              <w:left w:val="single" w:sz="4" w:space="0" w:color="auto"/>
              <w:bottom w:val="single" w:sz="4" w:space="0" w:color="auto"/>
              <w:right w:val="single" w:sz="4" w:space="0" w:color="auto"/>
            </w:tcBorders>
            <w:hideMark/>
            <w:tcPrChange w:id="3270"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3271" w:author="CR#0708r4" w:date="2020-07-17T15:32:00Z"/>
                <w:noProof/>
                <w:lang w:eastAsia="ko-KR"/>
              </w:rPr>
            </w:pPr>
            <w:del w:id="3272" w:author="CR#0708r4" w:date="2020-07-17T15:32: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Change w:id="3273"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F00E2A">
            <w:pPr>
              <w:pStyle w:val="TAC"/>
              <w:rPr>
                <w:del w:id="3274" w:author="CR#0708r4" w:date="2020-07-17T15:32:00Z"/>
                <w:noProof/>
                <w:lang w:eastAsia="ko-KR"/>
              </w:rPr>
            </w:pPr>
            <w:del w:id="3275" w:author="CR#0708r4" w:date="2020-07-17T15:32:00Z">
              <w:r w:rsidRPr="003E2C49" w:rsidDel="008F4B86">
                <w:rPr>
                  <w:noProof/>
                  <w:lang w:eastAsia="ko-KR"/>
                </w:rPr>
                <w:delText>Reserved</w:delText>
              </w:r>
            </w:del>
          </w:p>
        </w:tc>
      </w:tr>
      <w:bookmarkEnd w:id="3247"/>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276" w:author="CR#0711r4" w:date="2020-07-17T17: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1728"/>
        <w:gridCol w:w="3600"/>
        <w:tblGridChange w:id="3277">
          <w:tblGrid>
            <w:gridCol w:w="1728"/>
            <w:gridCol w:w="1728"/>
            <w:gridCol w:w="3600"/>
          </w:tblGrid>
        </w:tblGridChange>
      </w:tblGrid>
      <w:tr w:rsidR="003E2C49" w:rsidRPr="003E2C49" w:rsidTr="008F4B86">
        <w:trPr>
          <w:jc w:val="center"/>
          <w:trPrChange w:id="3278" w:author="CR#0711r4" w:date="2020-07-17T17:02:00Z">
            <w:trPr>
              <w:jc w:val="center"/>
            </w:trPr>
          </w:trPrChange>
        </w:trPr>
        <w:tc>
          <w:tcPr>
            <w:tcW w:w="1728" w:type="dxa"/>
            <w:tcPrChange w:id="3279" w:author="CR#0711r4" w:date="2020-07-17T17:02: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28" w:type="dxa"/>
            <w:tcPrChange w:id="3280" w:author="CR#0711r4" w:date="2020-07-17T17:02:00Z">
              <w:tcPr>
                <w:tcW w:w="1728" w:type="dxa"/>
              </w:tcPr>
            </w:tcPrChange>
          </w:tcPr>
          <w:p w:rsidR="00205615" w:rsidRPr="003E2C49" w:rsidRDefault="00205615">
            <w:pPr>
              <w:pStyle w:val="TAH"/>
              <w:rPr>
                <w:noProof/>
                <w:lang w:eastAsia="ko-KR"/>
              </w:rPr>
            </w:pPr>
            <w:r w:rsidRPr="003E2C49">
              <w:rPr>
                <w:noProof/>
                <w:lang w:eastAsia="ko-KR"/>
              </w:rPr>
              <w:t>Index</w:t>
            </w:r>
          </w:p>
        </w:tc>
        <w:tc>
          <w:tcPr>
            <w:tcW w:w="3600" w:type="dxa"/>
            <w:tcPrChange w:id="3281" w:author="CR#0711r4" w:date="2020-07-17T17:02:00Z">
              <w:tcPr>
                <w:tcW w:w="3600" w:type="dxa"/>
              </w:tcPr>
            </w:tcPrChange>
          </w:tcPr>
          <w:p w:rsidR="00205615" w:rsidRPr="003E2C49" w:rsidRDefault="00205615">
            <w:pPr>
              <w:pStyle w:val="TAH"/>
              <w:rPr>
                <w:noProof/>
                <w:lang w:eastAsia="ko-KR"/>
              </w:rPr>
            </w:pPr>
            <w:r w:rsidRPr="003E2C49">
              <w:rPr>
                <w:noProof/>
                <w:lang w:eastAsia="ko-KR"/>
              </w:rPr>
              <w:t>LCID values</w:t>
            </w:r>
          </w:p>
        </w:tc>
      </w:tr>
      <w:tr w:rsidR="00047B49" w:rsidTr="008F4B86">
        <w:tblPrEx>
          <w:tblLook w:val="04A0" w:firstRow="1" w:lastRow="0" w:firstColumn="1" w:lastColumn="0" w:noHBand="0" w:noVBand="1"/>
        </w:tblPrEx>
        <w:trPr>
          <w:jc w:val="center"/>
          <w:ins w:id="3282" w:author="Draft v3" w:date="2020-07-20T12:45:00Z"/>
        </w:trPr>
        <w:tc>
          <w:tcPr>
            <w:tcW w:w="1728" w:type="dxa"/>
          </w:tcPr>
          <w:p w:rsidR="00047B49" w:rsidRDefault="00047B49" w:rsidP="001628C0">
            <w:pPr>
              <w:pStyle w:val="TAC"/>
              <w:rPr>
                <w:ins w:id="3283" w:author="Draft v3" w:date="2020-07-20T12:45:00Z"/>
                <w:rFonts w:eastAsia="Malgun Gothic"/>
                <w:lang w:eastAsia="ko-KR"/>
              </w:rPr>
            </w:pPr>
            <w:ins w:id="3284" w:author="Draft v3" w:date="2020-07-20T12:45:00Z">
              <w:r>
                <w:rPr>
                  <w:rFonts w:eastAsia="Malgun Gothic"/>
                  <w:lang w:eastAsia="ko-KR"/>
                </w:rPr>
                <w:t>0 to 249</w:t>
              </w:r>
            </w:ins>
          </w:p>
        </w:tc>
        <w:tc>
          <w:tcPr>
            <w:tcW w:w="1728" w:type="dxa"/>
          </w:tcPr>
          <w:p w:rsidR="00047B49" w:rsidRDefault="00047B49" w:rsidP="001628C0">
            <w:pPr>
              <w:pStyle w:val="TAC"/>
              <w:rPr>
                <w:ins w:id="3285" w:author="Draft v3" w:date="2020-07-20T12:45:00Z"/>
                <w:rFonts w:eastAsia="Malgun Gothic"/>
                <w:lang w:eastAsia="ko-KR"/>
              </w:rPr>
            </w:pPr>
            <w:ins w:id="3286" w:author="Draft v3" w:date="2020-07-20T12:45:00Z">
              <w:r>
                <w:rPr>
                  <w:rFonts w:eastAsia="Malgun Gothic"/>
                  <w:lang w:eastAsia="ko-KR"/>
                </w:rPr>
                <w:t>64 to 313</w:t>
              </w:r>
            </w:ins>
          </w:p>
        </w:tc>
        <w:tc>
          <w:tcPr>
            <w:tcW w:w="3600" w:type="dxa"/>
          </w:tcPr>
          <w:p w:rsidR="00047B49" w:rsidRDefault="00047B49" w:rsidP="001628C0">
            <w:pPr>
              <w:pStyle w:val="TAC"/>
              <w:rPr>
                <w:ins w:id="3287" w:author="Draft v3" w:date="2020-07-20T12:45:00Z"/>
                <w:lang w:eastAsia="ko-KR"/>
              </w:rPr>
            </w:pPr>
            <w:ins w:id="3288" w:author="Draft v3" w:date="2020-07-20T12:45:00Z">
              <w:r>
                <w:rPr>
                  <w:lang w:eastAsia="ko-KR"/>
                </w:rPr>
                <w:t>reserved</w:t>
              </w:r>
            </w:ins>
          </w:p>
        </w:tc>
      </w:tr>
      <w:tr w:rsidR="008F4B86" w:rsidTr="008F4B86">
        <w:tblPrEx>
          <w:tblLook w:val="04A0" w:firstRow="1" w:lastRow="0" w:firstColumn="1" w:lastColumn="0" w:noHBand="0" w:noVBand="1"/>
        </w:tblPrEx>
        <w:trPr>
          <w:jc w:val="center"/>
          <w:ins w:id="3289" w:author="CR#0711r4" w:date="2020-07-17T17:03:00Z"/>
        </w:trPr>
        <w:tc>
          <w:tcPr>
            <w:tcW w:w="1728" w:type="dxa"/>
          </w:tcPr>
          <w:p w:rsidR="008F4B86" w:rsidRDefault="00047B49" w:rsidP="001628C0">
            <w:pPr>
              <w:pStyle w:val="TAC"/>
              <w:rPr>
                <w:ins w:id="3290" w:author="CR#0711r4" w:date="2020-07-17T17:03:00Z"/>
                <w:rFonts w:eastAsia="Malgun Gothic"/>
                <w:lang w:eastAsia="ko-KR"/>
              </w:rPr>
            </w:pPr>
            <w:ins w:id="3291" w:author="Draft v3" w:date="2020-07-20T12:46:00Z">
              <w:r>
                <w:rPr>
                  <w:rFonts w:eastAsia="Malgun Gothic"/>
                  <w:lang w:eastAsia="ko-KR"/>
                </w:rPr>
                <w:t>25</w:t>
              </w:r>
            </w:ins>
            <w:ins w:id="3292" w:author="CR#0711r4" w:date="2020-07-17T17:03:00Z">
              <w:r w:rsidR="008F4B86">
                <w:rPr>
                  <w:rFonts w:eastAsia="Malgun Gothic" w:hint="eastAsia"/>
                  <w:lang w:eastAsia="ko-KR"/>
                </w:rPr>
                <w:t>0</w:t>
              </w:r>
            </w:ins>
          </w:p>
        </w:tc>
        <w:tc>
          <w:tcPr>
            <w:tcW w:w="1728" w:type="dxa"/>
          </w:tcPr>
          <w:p w:rsidR="008F4B86" w:rsidRDefault="008F4B86" w:rsidP="001628C0">
            <w:pPr>
              <w:pStyle w:val="TAC"/>
              <w:rPr>
                <w:ins w:id="3293" w:author="CR#0711r4" w:date="2020-07-17T17:03:00Z"/>
                <w:rFonts w:eastAsia="Malgun Gothic"/>
                <w:lang w:eastAsia="ko-KR"/>
              </w:rPr>
            </w:pPr>
            <w:ins w:id="3294" w:author="CR#0711r4" w:date="2020-07-17T17:03:00Z">
              <w:del w:id="3295" w:author="Draft v3" w:date="2020-07-20T12:46:00Z">
                <w:r w:rsidDel="00047B49">
                  <w:rPr>
                    <w:rFonts w:eastAsia="Malgun Gothic" w:hint="eastAsia"/>
                    <w:lang w:eastAsia="ko-KR"/>
                  </w:rPr>
                  <w:delText>64</w:delText>
                </w:r>
              </w:del>
            </w:ins>
            <w:ins w:id="3296" w:author="Draft v3" w:date="2020-07-20T12:46:00Z">
              <w:r w:rsidR="00047B49">
                <w:rPr>
                  <w:rFonts w:eastAsia="Malgun Gothic"/>
                  <w:lang w:eastAsia="ko-KR"/>
                </w:rPr>
                <w:t>314</w:t>
              </w:r>
            </w:ins>
          </w:p>
        </w:tc>
        <w:tc>
          <w:tcPr>
            <w:tcW w:w="3600" w:type="dxa"/>
          </w:tcPr>
          <w:p w:rsidR="008F4B86" w:rsidRDefault="008F4B86" w:rsidP="001628C0">
            <w:pPr>
              <w:pStyle w:val="TAC"/>
              <w:rPr>
                <w:ins w:id="3297" w:author="CR#0711r4" w:date="2020-07-17T17:03:00Z"/>
                <w:lang w:eastAsia="ko-KR"/>
              </w:rPr>
            </w:pPr>
            <w:ins w:id="3298" w:author="CR#0711r4" w:date="2020-07-17T17:03:00Z">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8F4B86" w:rsidTr="008F4B86">
        <w:tblPrEx>
          <w:tblLook w:val="04A0" w:firstRow="1" w:lastRow="0" w:firstColumn="1" w:lastColumn="0" w:noHBand="0" w:noVBand="1"/>
        </w:tblPrEx>
        <w:trPr>
          <w:jc w:val="center"/>
          <w:ins w:id="3299" w:author="CR#0711r4" w:date="2020-07-17T17:03:00Z"/>
        </w:trPr>
        <w:tc>
          <w:tcPr>
            <w:tcW w:w="1728" w:type="dxa"/>
          </w:tcPr>
          <w:p w:rsidR="008F4B86" w:rsidRDefault="00047B49" w:rsidP="001628C0">
            <w:pPr>
              <w:pStyle w:val="TAC"/>
              <w:rPr>
                <w:ins w:id="3300" w:author="CR#0711r4" w:date="2020-07-17T17:03:00Z"/>
                <w:rFonts w:eastAsia="Malgun Gothic"/>
                <w:lang w:eastAsia="ko-KR"/>
              </w:rPr>
            </w:pPr>
            <w:ins w:id="3301" w:author="Draft v3" w:date="2020-07-20T12:46:00Z">
              <w:r>
                <w:rPr>
                  <w:rFonts w:eastAsia="Malgun Gothic"/>
                  <w:lang w:eastAsia="ko-KR"/>
                </w:rPr>
                <w:t>25</w:t>
              </w:r>
            </w:ins>
            <w:ins w:id="3302" w:author="CR#0711r4" w:date="2020-07-17T17:03:00Z">
              <w:r w:rsidR="008F4B86">
                <w:rPr>
                  <w:rFonts w:eastAsia="Malgun Gothic" w:hint="eastAsia"/>
                  <w:lang w:eastAsia="ko-KR"/>
                </w:rPr>
                <w:t>1</w:t>
              </w:r>
            </w:ins>
          </w:p>
        </w:tc>
        <w:tc>
          <w:tcPr>
            <w:tcW w:w="1728" w:type="dxa"/>
          </w:tcPr>
          <w:p w:rsidR="008F4B86" w:rsidRDefault="008F4B86" w:rsidP="001628C0">
            <w:pPr>
              <w:pStyle w:val="TAC"/>
              <w:rPr>
                <w:ins w:id="3303" w:author="CR#0711r4" w:date="2020-07-17T17:03:00Z"/>
                <w:rFonts w:eastAsia="Malgun Gothic"/>
                <w:lang w:eastAsia="ko-KR"/>
              </w:rPr>
            </w:pPr>
            <w:ins w:id="3304" w:author="CR#0711r4" w:date="2020-07-17T17:03:00Z">
              <w:del w:id="3305" w:author="Draft v3" w:date="2020-07-20T12:46:00Z">
                <w:r w:rsidDel="00047B49">
                  <w:rPr>
                    <w:rFonts w:eastAsia="Malgun Gothic" w:hint="eastAsia"/>
                    <w:lang w:eastAsia="ko-KR"/>
                  </w:rPr>
                  <w:delText>65</w:delText>
                </w:r>
              </w:del>
            </w:ins>
            <w:ins w:id="3306" w:author="Draft v3" w:date="2020-07-20T12:46:00Z">
              <w:r w:rsidR="00047B49">
                <w:rPr>
                  <w:rFonts w:eastAsia="Malgun Gothic"/>
                  <w:lang w:eastAsia="ko-KR"/>
                </w:rPr>
                <w:t>315</w:t>
              </w:r>
            </w:ins>
          </w:p>
        </w:tc>
        <w:tc>
          <w:tcPr>
            <w:tcW w:w="3600" w:type="dxa"/>
          </w:tcPr>
          <w:p w:rsidR="008F4B86" w:rsidRDefault="008F4B86" w:rsidP="002E3F2D">
            <w:pPr>
              <w:pStyle w:val="TAC"/>
              <w:rPr>
                <w:ins w:id="3307" w:author="CR#0711r4" w:date="2020-07-17T17:03:00Z"/>
                <w:lang w:eastAsia="ko-KR"/>
              </w:rPr>
            </w:pPr>
            <w:ins w:id="3308" w:author="CR#0711r4" w:date="2020-07-17T17:03:00Z">
              <w:r>
                <w:rPr>
                  <w:lang w:eastAsia="ko-KR"/>
                </w:rPr>
                <w:t xml:space="preserve">Truncated </w:t>
              </w:r>
              <w:del w:id="3309" w:author="Draft v3" w:date="2020-07-20T12:46:00Z">
                <w:r w:rsidDel="00047B49">
                  <w:rPr>
                    <w:lang w:eastAsia="ko-KR"/>
                  </w:rPr>
                  <w:delText xml:space="preserve"> </w:delText>
                </w:r>
              </w:del>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002890" w:rsidTr="008F4B86">
        <w:tblPrEx>
          <w:tblLook w:val="04A0" w:firstRow="1" w:lastRow="0" w:firstColumn="1" w:lastColumn="0" w:noHBand="0" w:noVBand="1"/>
        </w:tblPrEx>
        <w:trPr>
          <w:jc w:val="center"/>
          <w:ins w:id="3310" w:author="CR#0712r3" w:date="2020-07-18T15:10:00Z"/>
        </w:trPr>
        <w:tc>
          <w:tcPr>
            <w:tcW w:w="1728" w:type="dxa"/>
          </w:tcPr>
          <w:p w:rsidR="00002890" w:rsidRDefault="00047B49" w:rsidP="001628C0">
            <w:pPr>
              <w:pStyle w:val="TAC"/>
              <w:rPr>
                <w:ins w:id="3311" w:author="CR#0712r3" w:date="2020-07-18T15:10:00Z"/>
                <w:rFonts w:eastAsia="Malgun Gothic"/>
                <w:lang w:eastAsia="ko-KR"/>
              </w:rPr>
            </w:pPr>
            <w:ins w:id="3312" w:author="Draft v3" w:date="2020-07-20T12:46:00Z">
              <w:r>
                <w:rPr>
                  <w:rFonts w:eastAsia="Malgun Gothic"/>
                  <w:lang w:eastAsia="ko-KR"/>
                </w:rPr>
                <w:t>25</w:t>
              </w:r>
            </w:ins>
            <w:ins w:id="3313" w:author="CR#0712r3" w:date="2020-07-18T15:10:00Z">
              <w:r w:rsidR="00002890">
                <w:rPr>
                  <w:rFonts w:eastAsia="Malgun Gothic"/>
                  <w:lang w:eastAsia="ko-KR"/>
                </w:rPr>
                <w:t>2</w:t>
              </w:r>
            </w:ins>
          </w:p>
        </w:tc>
        <w:tc>
          <w:tcPr>
            <w:tcW w:w="1728" w:type="dxa"/>
          </w:tcPr>
          <w:p w:rsidR="00002890" w:rsidRDefault="00002890" w:rsidP="001628C0">
            <w:pPr>
              <w:pStyle w:val="TAC"/>
              <w:rPr>
                <w:ins w:id="3314" w:author="CR#0712r3" w:date="2020-07-18T15:10:00Z"/>
                <w:rFonts w:eastAsia="Malgun Gothic"/>
                <w:lang w:eastAsia="ko-KR"/>
              </w:rPr>
            </w:pPr>
            <w:ins w:id="3315" w:author="CR#0712r3" w:date="2020-07-18T15:10:00Z">
              <w:del w:id="3316" w:author="Draft v3" w:date="2020-07-20T12:46:00Z">
                <w:r w:rsidDel="00047B49">
                  <w:rPr>
                    <w:rFonts w:eastAsia="Malgun Gothic"/>
                    <w:lang w:eastAsia="ko-KR"/>
                  </w:rPr>
                  <w:delText>66</w:delText>
                </w:r>
              </w:del>
            </w:ins>
            <w:ins w:id="3317" w:author="Draft v3" w:date="2020-07-20T12:46:00Z">
              <w:r w:rsidR="00047B49">
                <w:rPr>
                  <w:rFonts w:eastAsia="Malgun Gothic"/>
                  <w:lang w:eastAsia="ko-KR"/>
                </w:rPr>
                <w:t>316</w:t>
              </w:r>
            </w:ins>
          </w:p>
        </w:tc>
        <w:tc>
          <w:tcPr>
            <w:tcW w:w="3600" w:type="dxa"/>
          </w:tcPr>
          <w:p w:rsidR="00002890" w:rsidRDefault="00002890" w:rsidP="001628C0">
            <w:pPr>
              <w:pStyle w:val="TAC"/>
              <w:rPr>
                <w:ins w:id="3318" w:author="CR#0712r3" w:date="2020-07-18T15:10:00Z"/>
                <w:lang w:eastAsia="ko-KR"/>
              </w:rPr>
            </w:pPr>
            <w:ins w:id="3319" w:author="CR#0712r3" w:date="2020-07-18T15:10:00Z">
              <w:r w:rsidRPr="003E2C49">
                <w:rPr>
                  <w:rFonts w:eastAsia="Malgun Gothic"/>
                  <w:noProof/>
                  <w:lang w:eastAsia="ko-KR"/>
                </w:rPr>
                <w:t>Multiple Entry Configured Grant Confirmation</w:t>
              </w:r>
            </w:ins>
          </w:p>
        </w:tc>
      </w:tr>
      <w:tr w:rsidR="00002890" w:rsidTr="008F4B86">
        <w:tblPrEx>
          <w:tblLook w:val="04A0" w:firstRow="1" w:lastRow="0" w:firstColumn="1" w:lastColumn="0" w:noHBand="0" w:noVBand="1"/>
        </w:tblPrEx>
        <w:trPr>
          <w:jc w:val="center"/>
          <w:ins w:id="3320" w:author="CR#0730r2" w:date="2020-07-18T15:13:00Z"/>
        </w:trPr>
        <w:tc>
          <w:tcPr>
            <w:tcW w:w="1728" w:type="dxa"/>
          </w:tcPr>
          <w:p w:rsidR="00002890" w:rsidRDefault="00047B49" w:rsidP="00002890">
            <w:pPr>
              <w:pStyle w:val="TAC"/>
              <w:rPr>
                <w:ins w:id="3321" w:author="CR#0730r2" w:date="2020-07-18T15:13:00Z"/>
                <w:rFonts w:eastAsia="Malgun Gothic"/>
                <w:lang w:eastAsia="ko-KR"/>
              </w:rPr>
            </w:pPr>
            <w:ins w:id="3322" w:author="Draft v3" w:date="2020-07-20T12:46:00Z">
              <w:r>
                <w:rPr>
                  <w:rFonts w:eastAsia="Malgun Gothic"/>
                  <w:lang w:eastAsia="ko-KR"/>
                </w:rPr>
                <w:t>25</w:t>
              </w:r>
            </w:ins>
            <w:ins w:id="3323" w:author="CR#0730r2" w:date="2020-07-18T15:13:00Z">
              <w:r w:rsidR="00002890">
                <w:rPr>
                  <w:rFonts w:eastAsia="Malgun Gothic"/>
                  <w:lang w:eastAsia="ko-KR"/>
                </w:rPr>
                <w:t>3</w:t>
              </w:r>
            </w:ins>
          </w:p>
        </w:tc>
        <w:tc>
          <w:tcPr>
            <w:tcW w:w="1728" w:type="dxa"/>
          </w:tcPr>
          <w:p w:rsidR="00002890" w:rsidRDefault="00002890" w:rsidP="00002890">
            <w:pPr>
              <w:pStyle w:val="TAC"/>
              <w:rPr>
                <w:ins w:id="3324" w:author="CR#0730r2" w:date="2020-07-18T15:13:00Z"/>
                <w:rFonts w:eastAsia="Malgun Gothic"/>
                <w:lang w:eastAsia="ko-KR"/>
              </w:rPr>
            </w:pPr>
            <w:ins w:id="3325" w:author="CR#0730r2" w:date="2020-07-18T15:13:00Z">
              <w:del w:id="3326" w:author="Draft v3" w:date="2020-07-20T12:46:00Z">
                <w:r w:rsidDel="00047B49">
                  <w:rPr>
                    <w:rFonts w:eastAsia="Malgun Gothic"/>
                    <w:lang w:eastAsia="ko-KR"/>
                  </w:rPr>
                  <w:delText>67</w:delText>
                </w:r>
              </w:del>
            </w:ins>
            <w:ins w:id="3327" w:author="Draft v3" w:date="2020-07-20T12:46:00Z">
              <w:r w:rsidR="00047B49">
                <w:rPr>
                  <w:rFonts w:eastAsia="Malgun Gothic"/>
                  <w:lang w:eastAsia="ko-KR"/>
                </w:rPr>
                <w:t>317</w:t>
              </w:r>
            </w:ins>
          </w:p>
        </w:tc>
        <w:tc>
          <w:tcPr>
            <w:tcW w:w="3600" w:type="dxa"/>
          </w:tcPr>
          <w:p w:rsidR="00002890" w:rsidRPr="003E2C49" w:rsidRDefault="00002890" w:rsidP="00002890">
            <w:pPr>
              <w:pStyle w:val="TAC"/>
              <w:rPr>
                <w:ins w:id="3328" w:author="CR#0730r2" w:date="2020-07-18T15:13:00Z"/>
                <w:rFonts w:eastAsia="Malgun Gothic"/>
                <w:noProof/>
                <w:lang w:eastAsia="ko-KR"/>
              </w:rPr>
            </w:pPr>
            <w:ins w:id="3329" w:author="CR#0730r2" w:date="2020-07-18T15:13:00Z">
              <w:r w:rsidRPr="00526D39">
                <w:rPr>
                  <w:rFonts w:eastAsia="Malgun Gothic"/>
                  <w:noProof/>
                  <w:lang w:eastAsia="ko-KR"/>
                </w:rPr>
                <w:t>Sidelink Configured Grant Confirmation</w:t>
              </w:r>
            </w:ins>
          </w:p>
        </w:tc>
      </w:tr>
      <w:tr w:rsidR="00002890" w:rsidRPr="003E2C49" w:rsidDel="00047B49" w:rsidTr="008F4B86">
        <w:trPr>
          <w:jc w:val="center"/>
          <w:del w:id="3330" w:author="Draft v3" w:date="2020-07-20T12:46:00Z"/>
          <w:trPrChange w:id="3331" w:author="CR#0711r4" w:date="2020-07-17T17:02:00Z">
            <w:trPr>
              <w:jc w:val="center"/>
            </w:trPr>
          </w:trPrChange>
        </w:trPr>
        <w:tc>
          <w:tcPr>
            <w:tcW w:w="1728" w:type="dxa"/>
            <w:tcPrChange w:id="3332" w:author="CR#0711r4" w:date="2020-07-17T17:02:00Z">
              <w:tcPr>
                <w:tcW w:w="1728" w:type="dxa"/>
              </w:tcPr>
            </w:tcPrChange>
          </w:tcPr>
          <w:p w:rsidR="00002890" w:rsidRPr="003E2C49" w:rsidDel="00047B49" w:rsidRDefault="00002890" w:rsidP="00002890">
            <w:pPr>
              <w:pStyle w:val="TAC"/>
              <w:rPr>
                <w:del w:id="3333" w:author="Draft v3" w:date="2020-07-20T12:46:00Z"/>
                <w:noProof/>
                <w:lang w:eastAsia="ko-KR"/>
              </w:rPr>
            </w:pPr>
            <w:ins w:id="3334" w:author="CR#0758r1" w:date="2020-07-18T15:16:00Z">
              <w:del w:id="3335" w:author="Draft v3" w:date="2020-07-20T12:46:00Z">
                <w:r w:rsidDel="00047B49">
                  <w:rPr>
                    <w:noProof/>
                    <w:lang w:eastAsia="ko-KR"/>
                  </w:rPr>
                  <w:delText>4</w:delText>
                </w:r>
              </w:del>
            </w:ins>
            <w:del w:id="3336" w:author="Draft v3" w:date="2020-07-20T12:46:00Z">
              <w:r w:rsidRPr="003E2C49" w:rsidDel="00047B49">
                <w:rPr>
                  <w:noProof/>
                  <w:lang w:eastAsia="ko-KR"/>
                </w:rPr>
                <w:delText>0 to 25</w:delText>
              </w:r>
            </w:del>
            <w:ins w:id="3337" w:author="CR#0708r4" w:date="2020-07-17T15:33:00Z">
              <w:del w:id="3338" w:author="Draft v3" w:date="2020-07-20T12:46:00Z">
                <w:r w:rsidDel="00047B49">
                  <w:rPr>
                    <w:noProof/>
                    <w:lang w:eastAsia="ko-KR"/>
                  </w:rPr>
                  <w:delText>3</w:delText>
                </w:r>
              </w:del>
            </w:ins>
            <w:del w:id="3339" w:author="Draft v3" w:date="2020-07-20T12:46:00Z">
              <w:r w:rsidRPr="003E2C49" w:rsidDel="00047B49">
                <w:rPr>
                  <w:noProof/>
                  <w:lang w:eastAsia="ko-KR"/>
                </w:rPr>
                <w:delText>5</w:delText>
              </w:r>
            </w:del>
          </w:p>
        </w:tc>
        <w:tc>
          <w:tcPr>
            <w:tcW w:w="1728" w:type="dxa"/>
            <w:tcPrChange w:id="3340" w:author="CR#0711r4" w:date="2020-07-17T17:02:00Z">
              <w:tcPr>
                <w:tcW w:w="1728" w:type="dxa"/>
              </w:tcPr>
            </w:tcPrChange>
          </w:tcPr>
          <w:p w:rsidR="00002890" w:rsidRPr="003E2C49" w:rsidDel="00047B49" w:rsidRDefault="00002890" w:rsidP="00002890">
            <w:pPr>
              <w:pStyle w:val="TAC"/>
              <w:rPr>
                <w:del w:id="3341" w:author="Draft v3" w:date="2020-07-20T12:46:00Z"/>
                <w:noProof/>
                <w:lang w:eastAsia="ko-KR"/>
              </w:rPr>
            </w:pPr>
            <w:del w:id="3342" w:author="Draft v3" w:date="2020-07-20T12:46:00Z">
              <w:r w:rsidRPr="003E2C49" w:rsidDel="00047B49">
                <w:rPr>
                  <w:noProof/>
                  <w:lang w:eastAsia="ko-KR"/>
                </w:rPr>
                <w:delText>6</w:delText>
              </w:r>
            </w:del>
            <w:ins w:id="3343" w:author="CR#0758r1" w:date="2020-07-18T15:17:00Z">
              <w:del w:id="3344" w:author="Draft v3" w:date="2020-07-20T12:46:00Z">
                <w:r w:rsidDel="00047B49">
                  <w:rPr>
                    <w:noProof/>
                    <w:lang w:eastAsia="ko-KR"/>
                  </w:rPr>
                  <w:delText>8</w:delText>
                </w:r>
              </w:del>
            </w:ins>
            <w:del w:id="3345" w:author="Draft v3" w:date="2020-07-20T12:46:00Z">
              <w:r w:rsidRPr="003E2C49" w:rsidDel="00047B49">
                <w:rPr>
                  <w:noProof/>
                  <w:lang w:eastAsia="ko-KR"/>
                </w:rPr>
                <w:delText>4 to 31</w:delText>
              </w:r>
            </w:del>
            <w:ins w:id="3346" w:author="CR#0708r4" w:date="2020-07-17T15:33:00Z">
              <w:del w:id="3347" w:author="Draft v3" w:date="2020-07-20T12:46:00Z">
                <w:r w:rsidDel="00047B49">
                  <w:rPr>
                    <w:noProof/>
                    <w:lang w:eastAsia="ko-KR"/>
                  </w:rPr>
                  <w:delText>7</w:delText>
                </w:r>
              </w:del>
            </w:ins>
            <w:del w:id="3348" w:author="Draft v3" w:date="2020-07-20T12:46:00Z">
              <w:r w:rsidRPr="003E2C49" w:rsidDel="00047B49">
                <w:rPr>
                  <w:noProof/>
                  <w:lang w:eastAsia="ko-KR"/>
                </w:rPr>
                <w:delText>9</w:delText>
              </w:r>
            </w:del>
          </w:p>
        </w:tc>
        <w:tc>
          <w:tcPr>
            <w:tcW w:w="3600" w:type="dxa"/>
            <w:tcPrChange w:id="3349" w:author="CR#0711r4" w:date="2020-07-17T17:02:00Z">
              <w:tcPr>
                <w:tcW w:w="3600" w:type="dxa"/>
              </w:tcPr>
            </w:tcPrChange>
          </w:tcPr>
          <w:p w:rsidR="00002890" w:rsidRPr="003E2C49" w:rsidDel="00047B49" w:rsidRDefault="00002890" w:rsidP="00002890">
            <w:pPr>
              <w:pStyle w:val="TAC"/>
              <w:rPr>
                <w:del w:id="3350" w:author="Draft v3" w:date="2020-07-20T12:46:00Z"/>
                <w:noProof/>
                <w:lang w:eastAsia="ko-KR"/>
              </w:rPr>
            </w:pPr>
            <w:del w:id="3351" w:author="Draft v3" w:date="2020-07-20T12:46:00Z">
              <w:r w:rsidRPr="003E2C49" w:rsidDel="00047B49">
                <w:rPr>
                  <w:noProof/>
                  <w:lang w:eastAsia="ko-KR"/>
                </w:rPr>
                <w:delText>reserved</w:delText>
              </w:r>
            </w:del>
          </w:p>
        </w:tc>
      </w:tr>
      <w:tr w:rsidR="00002890" w:rsidRPr="003E2C49" w:rsidTr="008F4B86">
        <w:trPr>
          <w:jc w:val="center"/>
          <w:ins w:id="3352" w:author="CR#0708r4" w:date="2020-07-17T15:33:00Z"/>
          <w:trPrChange w:id="3353" w:author="CR#0711r4" w:date="2020-07-17T17:02:00Z">
            <w:trPr>
              <w:jc w:val="center"/>
            </w:trPr>
          </w:trPrChange>
        </w:trPr>
        <w:tc>
          <w:tcPr>
            <w:tcW w:w="1728" w:type="dxa"/>
            <w:tcPrChange w:id="3354" w:author="CR#0711r4" w:date="2020-07-17T17:02:00Z">
              <w:tcPr>
                <w:tcW w:w="1728" w:type="dxa"/>
              </w:tcPr>
            </w:tcPrChange>
          </w:tcPr>
          <w:p w:rsidR="00002890" w:rsidRPr="003E2C49" w:rsidRDefault="00002890" w:rsidP="00002890">
            <w:pPr>
              <w:pStyle w:val="TAC"/>
              <w:rPr>
                <w:ins w:id="3355" w:author="CR#0708r4" w:date="2020-07-17T15:33:00Z"/>
                <w:noProof/>
                <w:lang w:eastAsia="ko-KR"/>
              </w:rPr>
            </w:pPr>
            <w:ins w:id="3356" w:author="CR#0708r4" w:date="2020-07-17T15:33:00Z">
              <w:r>
                <w:rPr>
                  <w:noProof/>
                  <w:lang w:eastAsia="ko-KR"/>
                </w:rPr>
                <w:t>254</w:t>
              </w:r>
            </w:ins>
          </w:p>
        </w:tc>
        <w:tc>
          <w:tcPr>
            <w:tcW w:w="1728" w:type="dxa"/>
            <w:tcPrChange w:id="3357" w:author="CR#0711r4" w:date="2020-07-17T17:02:00Z">
              <w:tcPr>
                <w:tcW w:w="1728" w:type="dxa"/>
              </w:tcPr>
            </w:tcPrChange>
          </w:tcPr>
          <w:p w:rsidR="00002890" w:rsidRPr="003E2C49" w:rsidRDefault="00002890" w:rsidP="00002890">
            <w:pPr>
              <w:pStyle w:val="TAC"/>
              <w:rPr>
                <w:ins w:id="3358" w:author="CR#0708r4" w:date="2020-07-17T15:33:00Z"/>
                <w:noProof/>
                <w:lang w:eastAsia="ko-KR"/>
              </w:rPr>
            </w:pPr>
            <w:ins w:id="3359" w:author="CR#0708r4" w:date="2020-07-17T15:33:00Z">
              <w:r>
                <w:rPr>
                  <w:noProof/>
                  <w:lang w:eastAsia="ko-KR"/>
                </w:rPr>
                <w:t>318</w:t>
              </w:r>
            </w:ins>
          </w:p>
        </w:tc>
        <w:tc>
          <w:tcPr>
            <w:tcW w:w="3600" w:type="dxa"/>
            <w:tcPrChange w:id="3360" w:author="CR#0711r4" w:date="2020-07-17T17:02:00Z">
              <w:tcPr>
                <w:tcW w:w="3600" w:type="dxa"/>
              </w:tcPr>
            </w:tcPrChange>
          </w:tcPr>
          <w:p w:rsidR="00002890" w:rsidRPr="003E2C49" w:rsidRDefault="00002890" w:rsidP="00002890">
            <w:pPr>
              <w:pStyle w:val="TAC"/>
              <w:rPr>
                <w:ins w:id="3361" w:author="CR#0708r4" w:date="2020-07-17T15:33:00Z"/>
                <w:noProof/>
                <w:lang w:eastAsia="ko-KR"/>
              </w:rPr>
            </w:pPr>
            <w:ins w:id="3362" w:author="CR#0708r4" w:date="2020-07-17T15:33:00Z">
              <w:r w:rsidRPr="004C6D21">
                <w:rPr>
                  <w:noProof/>
                  <w:lang w:eastAsia="ko-KR"/>
                </w:rPr>
                <w:t>Number of Desired Guard Symbols</w:t>
              </w:r>
            </w:ins>
          </w:p>
        </w:tc>
      </w:tr>
      <w:tr w:rsidR="00002890" w:rsidRPr="003E2C49" w:rsidTr="008F4B86">
        <w:trPr>
          <w:jc w:val="center"/>
          <w:ins w:id="3363" w:author="CR#0708r4" w:date="2020-07-17T15:33:00Z"/>
          <w:trPrChange w:id="3364" w:author="CR#0711r4" w:date="2020-07-17T17:02:00Z">
            <w:trPr>
              <w:jc w:val="center"/>
            </w:trPr>
          </w:trPrChange>
        </w:trPr>
        <w:tc>
          <w:tcPr>
            <w:tcW w:w="1728" w:type="dxa"/>
            <w:tcPrChange w:id="3365" w:author="CR#0711r4" w:date="2020-07-17T17:02:00Z">
              <w:tcPr>
                <w:tcW w:w="1728" w:type="dxa"/>
              </w:tcPr>
            </w:tcPrChange>
          </w:tcPr>
          <w:p w:rsidR="00002890" w:rsidRPr="003E2C49" w:rsidRDefault="00002890" w:rsidP="00002890">
            <w:pPr>
              <w:pStyle w:val="TAC"/>
              <w:rPr>
                <w:ins w:id="3366" w:author="CR#0708r4" w:date="2020-07-17T15:33:00Z"/>
                <w:noProof/>
                <w:lang w:eastAsia="ko-KR"/>
              </w:rPr>
            </w:pPr>
            <w:ins w:id="3367" w:author="CR#0708r4" w:date="2020-07-17T15:33:00Z">
              <w:r>
                <w:rPr>
                  <w:noProof/>
                  <w:lang w:eastAsia="ko-KR"/>
                </w:rPr>
                <w:t>255</w:t>
              </w:r>
            </w:ins>
          </w:p>
        </w:tc>
        <w:tc>
          <w:tcPr>
            <w:tcW w:w="1728" w:type="dxa"/>
            <w:tcPrChange w:id="3368" w:author="CR#0711r4" w:date="2020-07-17T17:02:00Z">
              <w:tcPr>
                <w:tcW w:w="1728" w:type="dxa"/>
              </w:tcPr>
            </w:tcPrChange>
          </w:tcPr>
          <w:p w:rsidR="00002890" w:rsidRPr="003E2C49" w:rsidRDefault="00002890" w:rsidP="00002890">
            <w:pPr>
              <w:pStyle w:val="TAC"/>
              <w:rPr>
                <w:ins w:id="3369" w:author="CR#0708r4" w:date="2020-07-17T15:33:00Z"/>
                <w:noProof/>
                <w:lang w:eastAsia="ko-KR"/>
              </w:rPr>
            </w:pPr>
            <w:ins w:id="3370" w:author="CR#0708r4" w:date="2020-07-17T15:33:00Z">
              <w:r>
                <w:rPr>
                  <w:noProof/>
                  <w:lang w:eastAsia="ko-KR"/>
                </w:rPr>
                <w:t>319</w:t>
              </w:r>
            </w:ins>
          </w:p>
        </w:tc>
        <w:tc>
          <w:tcPr>
            <w:tcW w:w="3600" w:type="dxa"/>
            <w:tcPrChange w:id="3371" w:author="CR#0711r4" w:date="2020-07-17T17:02:00Z">
              <w:tcPr>
                <w:tcW w:w="3600" w:type="dxa"/>
              </w:tcPr>
            </w:tcPrChange>
          </w:tcPr>
          <w:p w:rsidR="00002890" w:rsidRPr="003E2C49" w:rsidRDefault="00002890" w:rsidP="00002890">
            <w:pPr>
              <w:pStyle w:val="TAC"/>
              <w:rPr>
                <w:ins w:id="3372" w:author="CR#0708r4" w:date="2020-07-17T15:33:00Z"/>
                <w:noProof/>
                <w:lang w:eastAsia="ko-KR"/>
              </w:rPr>
            </w:pPr>
            <w:ins w:id="3373" w:author="CR#0708r4" w:date="2020-07-17T15:33:00Z">
              <w:r w:rsidRPr="004C6D21">
                <w:rPr>
                  <w:noProof/>
                  <w:lang w:eastAsia="ko-KR"/>
                </w:rPr>
                <w:t>Pre-emptive BSR</w:t>
              </w:r>
            </w:ins>
          </w:p>
        </w:tc>
      </w:tr>
    </w:tbl>
    <w:p w:rsidR="00205615" w:rsidRPr="003E2C49" w:rsidRDefault="00205615" w:rsidP="0047246C">
      <w:pPr>
        <w:rPr>
          <w:lang w:eastAsia="ko-KR"/>
        </w:rPr>
      </w:pPr>
    </w:p>
    <w:p w:rsidR="0047246C" w:rsidRPr="003E2C49" w:rsidDel="008F4B86" w:rsidRDefault="0047246C" w:rsidP="003E2C49">
      <w:pPr>
        <w:pStyle w:val="NO"/>
        <w:rPr>
          <w:del w:id="3374" w:author="CR#0708r4" w:date="2020-07-17T15:34:00Z"/>
          <w:noProof/>
          <w:lang w:eastAsia="x-none"/>
        </w:rPr>
      </w:pPr>
      <w:del w:id="3375" w:author="CR#0708r4" w:date="2020-07-17T15:34:00Z">
        <w:r w:rsidRPr="003E2C49" w:rsidDel="008F4B86">
          <w:rPr>
            <w:noProof/>
          </w:rPr>
          <w:delText>NOTE 2:</w:delText>
        </w:r>
        <w:r w:rsidRPr="003E2C49" w:rsidDel="008F4B86">
          <w:rPr>
            <w:noProof/>
          </w:rPr>
          <w:tab/>
          <w:delText xml:space="preserve">For the eLCID space, the 16-bit codepoint 000…00 (all zeros) corresponds to the index value of 320, while the 16-bit codepoint 111…11 (all ones) corresponds to the index value of </w:delText>
        </w:r>
        <w:r w:rsidRPr="003E2C49" w:rsidDel="008F4B86">
          <w:rPr>
            <w:noProof/>
            <w:lang w:eastAsia="ko-KR"/>
          </w:rPr>
          <w:delText>2</w:delText>
        </w:r>
        <w:r w:rsidRPr="003E2C49" w:rsidDel="008F4B86">
          <w:rPr>
            <w:noProof/>
            <w:vertAlign w:val="superscript"/>
            <w:lang w:eastAsia="ko-KR"/>
          </w:rPr>
          <w:delText>16</w:delText>
        </w:r>
        <w:r w:rsidR="009702B9" w:rsidRPr="003E2C49" w:rsidDel="008F4B86">
          <w:rPr>
            <w:noProof/>
            <w:vertAlign w:val="subscript"/>
            <w:lang w:eastAsia="ko-KR"/>
          </w:rPr>
          <w:delText xml:space="preserve"> </w:delText>
        </w:r>
        <w:r w:rsidRPr="003E2C49" w:rsidDel="008F4B86">
          <w:rPr>
            <w:noProof/>
            <w:lang w:eastAsia="ko-KR"/>
          </w:rPr>
          <w:delText>+</w:delText>
        </w:r>
        <w:r w:rsidR="009702B9" w:rsidRPr="003E2C49" w:rsidDel="008F4B86">
          <w:rPr>
            <w:noProof/>
            <w:lang w:eastAsia="ko-KR"/>
          </w:rPr>
          <w:delText xml:space="preserve"> </w:delText>
        </w:r>
        <w:r w:rsidRPr="003E2C49" w:rsidDel="008F4B86">
          <w:rPr>
            <w:noProof/>
            <w:lang w:eastAsia="ko-KR"/>
          </w:rPr>
          <w:delText>319</w:delText>
        </w:r>
        <w:r w:rsidRPr="003E2C49" w:rsidDel="008F4B86">
          <w:rPr>
            <w:noProof/>
          </w:rPr>
          <w:delText>.</w:delText>
        </w:r>
      </w:del>
    </w:p>
    <w:p w:rsidR="00411627" w:rsidRPr="003E2C49" w:rsidRDefault="00411627" w:rsidP="00411627">
      <w:pPr>
        <w:pStyle w:val="Heading3"/>
        <w:rPr>
          <w:lang w:eastAsia="ko-KR"/>
        </w:rPr>
      </w:pPr>
      <w:bookmarkStart w:id="3376" w:name="_Toc29239903"/>
      <w:bookmarkStart w:id="3377" w:name="_Toc37296320"/>
      <w:r w:rsidRPr="003E2C49">
        <w:rPr>
          <w:lang w:eastAsia="ko-KR"/>
        </w:rPr>
        <w:lastRenderedPageBreak/>
        <w:t>6.2.2</w:t>
      </w:r>
      <w:r w:rsidRPr="003E2C49">
        <w:rPr>
          <w:lang w:eastAsia="ko-KR"/>
        </w:rPr>
        <w:tab/>
        <w:t>MAC subheader for Random Access Response</w:t>
      </w:r>
      <w:bookmarkEnd w:id="3376"/>
      <w:bookmarkEnd w:id="3377"/>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Heading3"/>
        <w:rPr>
          <w:rFonts w:eastAsia="SimSun"/>
          <w:lang w:eastAsia="zh-CN"/>
        </w:rPr>
      </w:pPr>
      <w:bookmarkStart w:id="3378" w:name="_Toc37296321"/>
      <w:bookmarkStart w:id="3379"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3378"/>
    </w:p>
    <w:p w:rsidR="00FA61AC" w:rsidRPr="003E2C49" w:rsidRDefault="00FA61AC" w:rsidP="00FA61AC">
      <w:pPr>
        <w:rPr>
          <w:rFonts w:eastAsia="Malgun Gothic"/>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Heading3"/>
        <w:rPr>
          <w:lang w:eastAsia="ko-KR"/>
        </w:rPr>
      </w:pPr>
      <w:bookmarkStart w:id="3380" w:name="_Toc37296322"/>
      <w:r w:rsidRPr="003E2C49">
        <w:rPr>
          <w:lang w:eastAsia="ko-KR"/>
        </w:rPr>
        <w:t>6.2.3</w:t>
      </w:r>
      <w:r w:rsidRPr="003E2C49">
        <w:rPr>
          <w:lang w:eastAsia="ko-KR"/>
        </w:rPr>
        <w:tab/>
        <w:t>MAC payload for Random Access Response</w:t>
      </w:r>
      <w:bookmarkEnd w:id="3379"/>
      <w:bookmarkEnd w:id="3380"/>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lastRenderedPageBreak/>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114" type="#_x0000_t75" style="width:285pt;height:221.25pt" o:ole="">
            <v:imagedata r:id="rId187" o:title=""/>
          </v:shape>
          <o:OLEObject Type="Embed" ProgID="Visio.Drawing.15" ShapeID="_x0000_i1114" DrawAspect="Content" ObjectID="_1656799195" r:id="rId188"/>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Heading3"/>
        <w:rPr>
          <w:rFonts w:eastAsia="SimSun"/>
          <w:lang w:eastAsia="zh-CN"/>
        </w:rPr>
      </w:pPr>
      <w:bookmarkStart w:id="3381" w:name="_Toc37296323"/>
      <w:bookmarkStart w:id="3382"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3381"/>
    </w:p>
    <w:p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115" type="#_x0000_t75" style="width:285pt;height:221.25pt" o:ole="">
            <v:imagedata r:id="rId189" o:title=""/>
          </v:shape>
          <o:OLEObject Type="Embed" ProgID="Visio.Drawing.15" ShapeID="_x0000_i1115" DrawAspect="Content" ObjectID="_1656799196" r:id="rId190"/>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0D4BCF" w:rsidRPr="003E2C49" w:rsidRDefault="000D4BCF" w:rsidP="000D4BCF">
      <w:pPr>
        <w:pStyle w:val="B1"/>
        <w:rPr>
          <w:ins w:id="3383" w:author="CR#0714r5" w:date="2020-07-17T20:26:00Z"/>
          <w:lang w:eastAsia="en-US"/>
        </w:rPr>
      </w:pPr>
      <w:ins w:id="3384" w:author="CR#0714r5" w:date="2020-07-17T20:26:00Z">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del w:id="3385" w:author="Draft v3" w:date="2020-07-20T14:09:00Z">
          <w:r w:rsidDel="00FF3771">
            <w:delText>.</w:delText>
          </w:r>
        </w:del>
      </w:ins>
      <w:ins w:id="3386" w:author="Draft v3" w:date="2020-07-20T14:09:00Z">
        <w:r w:rsidR="00FF3771">
          <w:t>;</w:t>
        </w:r>
      </w:ins>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3387" w:author="CR#0714r5" w:date="2020-07-17T20:26:00Z">
        <w:r w:rsidR="000D4BCF">
          <w:t xml:space="preserve">TS </w:t>
        </w:r>
      </w:ins>
      <w:r w:rsidRPr="003E2C49">
        <w:t xml:space="preserve">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FF3771" w:rsidP="003E2C49">
      <w:pPr>
        <w:pStyle w:val="TH"/>
        <w:rPr>
          <w:lang w:eastAsia="en-US"/>
        </w:rPr>
      </w:pPr>
      <w:ins w:id="3388" w:author="Draft v3" w:date="2020-07-20T14:13:00Z">
        <w:r>
          <w:object w:dxaOrig="5700" w:dyaOrig="6691">
            <v:shape id="_x0000_i1116" type="#_x0000_t75" style="width:285pt;height:334.5pt" o:ole="">
              <v:imagedata r:id="rId191" o:title=""/>
            </v:shape>
            <o:OLEObject Type="Embed" ProgID="Visio.Drawing.15" ShapeID="_x0000_i1116" DrawAspect="Content" ObjectID="_1656799197" r:id="rId192"/>
          </w:object>
        </w:r>
      </w:ins>
      <w:ins w:id="3389" w:author="Draft v3" w:date="2020-07-20T14:13:00Z">
        <w:r w:rsidDel="00FF3771">
          <w:t xml:space="preserve"> </w:t>
        </w:r>
      </w:ins>
      <w:ins w:id="3390" w:author="CR#0714r5" w:date="2020-07-17T20:26:00Z">
        <w:del w:id="3391" w:author="Draft v3" w:date="2020-07-20T14:13:00Z">
          <w:r w:rsidR="000D4BCF" w:rsidDel="00FF3771">
            <w:object w:dxaOrig="5368" w:dyaOrig="6235">
              <v:shape id="_x0000_i1117" type="#_x0000_t75" style="width:269.25pt;height:312pt" o:ole="">
                <v:imagedata r:id="rId193" o:title=""/>
              </v:shape>
              <o:OLEObject Type="Embed" ProgID="Visio.Drawing.11" ShapeID="_x0000_i1117" DrawAspect="Content" ObjectID="_1656799198" r:id="rId194"/>
            </w:object>
          </w:r>
        </w:del>
      </w:ins>
      <w:del w:id="3392" w:author="CR#0714r5" w:date="2020-07-17T20:26:00Z">
        <w:r w:rsidR="00D530F7" w:rsidRPr="003E2C49" w:rsidDel="000D4BCF">
          <w:object w:dxaOrig="5700" w:dyaOrig="6691">
            <v:shape id="_x0000_i1118" type="#_x0000_t75" style="width:285pt;height:334.5pt" o:ole="">
              <v:imagedata r:id="rId195" o:title=""/>
            </v:shape>
            <o:OLEObject Type="Embed" ProgID="Visio.Drawing.15" ShapeID="_x0000_i1118" DrawAspect="Content" ObjectID="_1656799199" r:id="rId196"/>
          </w:object>
        </w:r>
      </w:del>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Heading3"/>
        <w:rPr>
          <w:lang w:eastAsia="ko-KR"/>
        </w:rPr>
      </w:pPr>
      <w:bookmarkStart w:id="3393" w:name="_Toc37296324"/>
      <w:r w:rsidRPr="003E2C49">
        <w:rPr>
          <w:lang w:eastAsia="ko-KR"/>
        </w:rPr>
        <w:t>6.2.4</w:t>
      </w:r>
      <w:r w:rsidRPr="003E2C49">
        <w:rPr>
          <w:lang w:eastAsia="ko-KR"/>
        </w:rPr>
        <w:tab/>
        <w:t>MAC subheader for SL-SCH</w:t>
      </w:r>
      <w:bookmarkEnd w:id="3393"/>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del w:id="3394" w:author="CR#0730r2" w:date="2020-07-18T11:19:00Z">
        <w:r w:rsidRPr="003E2C49" w:rsidDel="0081031E">
          <w:rPr>
            <w:noProof/>
          </w:rPr>
          <w:delText>]</w:delText>
        </w:r>
      </w:del>
    </w:p>
    <w:p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lastRenderedPageBreak/>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rsidTr="003E2C49">
        <w:trPr>
          <w:jc w:val="center"/>
        </w:trPr>
        <w:tc>
          <w:tcPr>
            <w:tcW w:w="1350" w:type="dxa"/>
            <w:shd w:val="clear" w:color="auto" w:fill="auto"/>
          </w:tcPr>
          <w:p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rsidR="00E82967" w:rsidRPr="003E2C49" w:rsidRDefault="00E82967" w:rsidP="00383643">
            <w:pPr>
              <w:pStyle w:val="TAH"/>
              <w:rPr>
                <w:noProof/>
                <w:lang w:eastAsia="ko-KR"/>
              </w:rPr>
            </w:pPr>
            <w:r w:rsidRPr="003E2C49">
              <w:rPr>
                <w:noProof/>
                <w:lang w:eastAsia="ko-KR"/>
              </w:rPr>
              <w:t>LCID valu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4</w:t>
            </w:r>
            <w:ins w:id="3395" w:author="Draft v3" w:date="2020-07-20T11:45:00Z">
              <w:r w:rsidR="008546F6" w:rsidRPr="003E2C49">
                <w:rPr>
                  <w:noProof/>
                  <w:lang w:eastAsia="ko-KR"/>
                </w:rPr>
                <w:t>–</w:t>
              </w:r>
            </w:ins>
            <w:del w:id="3396" w:author="Draft v3" w:date="2020-07-20T11:45:00Z">
              <w:r w:rsidRPr="003E2C49" w:rsidDel="008546F6">
                <w:rPr>
                  <w:noProof/>
                  <w:lang w:eastAsia="ko-KR"/>
                </w:rPr>
                <w:delText>-</w:delText>
              </w:r>
            </w:del>
            <w:r w:rsidRPr="003E2C49">
              <w:rPr>
                <w:noProof/>
                <w:lang w:eastAsia="ko-KR"/>
              </w:rPr>
              <w:t>19</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20</w:t>
            </w:r>
            <w:ins w:id="3397" w:author="Draft v3" w:date="2020-07-20T11:45:00Z">
              <w:r w:rsidR="008546F6" w:rsidRPr="003E2C49">
                <w:rPr>
                  <w:noProof/>
                  <w:lang w:eastAsia="ko-KR"/>
                </w:rPr>
                <w:t>–</w:t>
              </w:r>
            </w:ins>
            <w:del w:id="3398" w:author="Draft v3" w:date="2020-07-20T11:45:00Z">
              <w:r w:rsidRPr="003E2C49" w:rsidDel="008546F6">
                <w:rPr>
                  <w:noProof/>
                  <w:lang w:eastAsia="ko-KR"/>
                </w:rPr>
                <w:delText>-</w:delText>
              </w:r>
            </w:del>
            <w:r w:rsidRPr="003E2C49">
              <w:rPr>
                <w:noProof/>
                <w:lang w:eastAsia="ko-KR"/>
              </w:rPr>
              <w:t>6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Reserv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Heading1"/>
        <w:rPr>
          <w:lang w:eastAsia="ko-KR"/>
        </w:rPr>
      </w:pPr>
      <w:bookmarkStart w:id="3399" w:name="_Toc37296325"/>
      <w:r w:rsidRPr="003E2C49">
        <w:rPr>
          <w:lang w:eastAsia="ko-KR"/>
        </w:rPr>
        <w:t>7</w:t>
      </w:r>
      <w:r w:rsidRPr="003E2C49">
        <w:rPr>
          <w:lang w:eastAsia="ko-KR"/>
        </w:rPr>
        <w:tab/>
        <w:t>Variables and constants</w:t>
      </w:r>
      <w:bookmarkEnd w:id="3382"/>
      <w:bookmarkEnd w:id="3399"/>
    </w:p>
    <w:p w:rsidR="00411627" w:rsidRPr="003E2C49" w:rsidRDefault="00411627" w:rsidP="00411627">
      <w:pPr>
        <w:pStyle w:val="Heading2"/>
        <w:rPr>
          <w:lang w:eastAsia="ko-KR"/>
        </w:rPr>
      </w:pPr>
      <w:bookmarkStart w:id="3400" w:name="_Toc29239906"/>
      <w:bookmarkStart w:id="3401" w:name="_Toc37296326"/>
      <w:r w:rsidRPr="003E2C49">
        <w:rPr>
          <w:lang w:eastAsia="ko-KR"/>
        </w:rPr>
        <w:t>7.1</w:t>
      </w:r>
      <w:r w:rsidRPr="003E2C49">
        <w:rPr>
          <w:lang w:eastAsia="ko-KR"/>
        </w:rPr>
        <w:tab/>
        <w:t>RNTI values</w:t>
      </w:r>
      <w:bookmarkEnd w:id="3400"/>
      <w:bookmarkEnd w:id="3401"/>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xml:space="preserve">, SL-RNTI, SLCS-RNTI </w:t>
            </w:r>
            <w:del w:id="3402" w:author="CR#0708r4" w:date="2020-07-17T15:34:00Z">
              <w:r w:rsidR="00E82967" w:rsidRPr="003E2C49" w:rsidDel="008F4B86">
                <w:rPr>
                  <w:rFonts w:ascii="Arial" w:hAnsi="Arial" w:cs="Arial"/>
                  <w:sz w:val="18"/>
                  <w:szCs w:val="18"/>
                  <w:lang w:eastAsia="ko-KR"/>
                </w:rPr>
                <w:delText xml:space="preserve">and </w:delText>
              </w:r>
            </w:del>
            <w:r w:rsidR="00E82967" w:rsidRPr="003E2C49">
              <w:rPr>
                <w:rFonts w:ascii="Arial" w:hAnsi="Arial" w:cs="Arial"/>
                <w:sz w:val="18"/>
                <w:szCs w:val="18"/>
                <w:lang w:eastAsia="ko-KR"/>
              </w:rPr>
              <w:t>SL Semi-Persistent Scheduling V-RNTI</w:t>
            </w:r>
            <w:ins w:id="3403" w:author="CR#0708r4" w:date="2020-07-17T15:35:00Z">
              <w:r w:rsidR="008F4B86">
                <w:rPr>
                  <w:rFonts w:ascii="Arial" w:hAnsi="Arial" w:cs="Arial"/>
                  <w:sz w:val="18"/>
                  <w:szCs w:val="18"/>
                  <w:lang w:eastAsia="ko-KR"/>
                </w:rPr>
                <w:t>, and AI-RNTI</w:t>
              </w:r>
            </w:ins>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8F4B86" w:rsidRPr="003E2C49" w:rsidTr="00FA61AC">
        <w:trPr>
          <w:ins w:id="3404" w:author="CR#0708r4" w:date="2020-07-17T15:35:00Z"/>
        </w:trPr>
        <w:tc>
          <w:tcPr>
            <w:tcW w:w="1779" w:type="dxa"/>
            <w:shd w:val="clear" w:color="auto" w:fill="auto"/>
          </w:tcPr>
          <w:p w:rsidR="008F4B86" w:rsidRPr="003E2C49" w:rsidRDefault="008F4B86" w:rsidP="008F4B86">
            <w:pPr>
              <w:pStyle w:val="TAC"/>
              <w:rPr>
                <w:ins w:id="3405" w:author="CR#0708r4" w:date="2020-07-17T15:35:00Z"/>
                <w:lang w:eastAsia="zh-CN"/>
              </w:rPr>
            </w:pPr>
            <w:ins w:id="3406" w:author="CR#0708r4" w:date="2020-07-17T15:35:00Z">
              <w:r>
                <w:rPr>
                  <w:lang w:eastAsia="zh-CN"/>
                </w:rPr>
                <w:t>AI-RNTI</w:t>
              </w:r>
            </w:ins>
          </w:p>
        </w:tc>
        <w:tc>
          <w:tcPr>
            <w:tcW w:w="3863" w:type="dxa"/>
            <w:shd w:val="clear" w:color="auto" w:fill="auto"/>
          </w:tcPr>
          <w:p w:rsidR="008F4B86" w:rsidRPr="003E2C49" w:rsidRDefault="008F4B86" w:rsidP="008F4B86">
            <w:pPr>
              <w:pStyle w:val="TAL"/>
              <w:rPr>
                <w:ins w:id="3407" w:author="CR#0708r4" w:date="2020-07-17T15:35:00Z"/>
                <w:noProof/>
                <w:lang w:eastAsia="ko-KR"/>
              </w:rPr>
            </w:pPr>
            <w:ins w:id="3408" w:author="CR#0708r4" w:date="2020-07-17T15:35:00Z">
              <w:r>
                <w:rPr>
                  <w:noProof/>
                  <w:lang w:eastAsia="ko-KR"/>
                </w:rPr>
                <w:t>Availability indication on the given cell</w:t>
              </w:r>
            </w:ins>
          </w:p>
        </w:tc>
        <w:tc>
          <w:tcPr>
            <w:tcW w:w="1946" w:type="dxa"/>
            <w:shd w:val="clear" w:color="auto" w:fill="auto"/>
          </w:tcPr>
          <w:p w:rsidR="008F4B86" w:rsidRPr="003E2C49" w:rsidRDefault="008F4B86" w:rsidP="008F4B86">
            <w:pPr>
              <w:pStyle w:val="TAC"/>
              <w:rPr>
                <w:ins w:id="3409" w:author="CR#0708r4" w:date="2020-07-17T15:35:00Z"/>
                <w:noProof/>
                <w:lang w:eastAsia="ko-KR"/>
              </w:rPr>
            </w:pPr>
            <w:ins w:id="3410" w:author="CR#0708r4" w:date="2020-07-17T15:35:00Z">
              <w:r>
                <w:rPr>
                  <w:noProof/>
                  <w:lang w:eastAsia="ko-KR"/>
                </w:rPr>
                <w:t>N/A</w:t>
              </w:r>
            </w:ins>
          </w:p>
        </w:tc>
        <w:tc>
          <w:tcPr>
            <w:tcW w:w="2043" w:type="dxa"/>
            <w:shd w:val="clear" w:color="auto" w:fill="auto"/>
          </w:tcPr>
          <w:p w:rsidR="008F4B86" w:rsidRPr="003E2C49" w:rsidRDefault="008F4B86" w:rsidP="008F4B86">
            <w:pPr>
              <w:pStyle w:val="TAC"/>
              <w:rPr>
                <w:ins w:id="3411" w:author="CR#0708r4" w:date="2020-07-17T15:35:00Z"/>
                <w:noProof/>
                <w:lang w:eastAsia="ko-KR"/>
              </w:rPr>
            </w:pPr>
            <w:ins w:id="3412" w:author="CR#0708r4" w:date="2020-07-17T15:35:00Z">
              <w:r>
                <w:rPr>
                  <w:noProof/>
                  <w:lang w:eastAsia="ko-KR"/>
                </w:rPr>
                <w:t>N/A</w:t>
              </w:r>
            </w:ins>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3413" w:name="_Toc29239907"/>
      <w:bookmarkStart w:id="3414" w:name="_Toc37296327"/>
      <w:r w:rsidRPr="003E2C49">
        <w:rPr>
          <w:lang w:eastAsia="ko-KR"/>
        </w:rPr>
        <w:t>7.2</w:t>
      </w:r>
      <w:r w:rsidRPr="003E2C49">
        <w:rPr>
          <w:lang w:eastAsia="ko-KR"/>
        </w:rPr>
        <w:tab/>
        <w:t>Backoff Parameter values</w:t>
      </w:r>
      <w:bookmarkEnd w:id="3413"/>
      <w:bookmarkEnd w:id="3414"/>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3415" w:name="_Toc29239908"/>
      <w:bookmarkStart w:id="3416" w:name="_Toc37296328"/>
      <w:r w:rsidRPr="003E2C49">
        <w:rPr>
          <w:lang w:eastAsia="ko-KR"/>
        </w:rPr>
        <w:t>7.3</w:t>
      </w:r>
      <w:r w:rsidRPr="003E2C49">
        <w:rPr>
          <w:lang w:eastAsia="ko-KR"/>
        </w:rPr>
        <w:tab/>
        <w:t>DELTA_PREAMBLE values</w:t>
      </w:r>
      <w:bookmarkEnd w:id="3415"/>
      <w:bookmarkEnd w:id="3416"/>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Heading2"/>
        <w:rPr>
          <w:lang w:eastAsia="ko-KR"/>
        </w:rPr>
      </w:pPr>
      <w:bookmarkStart w:id="3417" w:name="_Toc29239909"/>
      <w:bookmarkStart w:id="3418" w:name="_Toc37296329"/>
      <w:r w:rsidRPr="003E2C49">
        <w:rPr>
          <w:lang w:eastAsia="ko-KR"/>
        </w:rPr>
        <w:lastRenderedPageBreak/>
        <w:t>7.4</w:t>
      </w:r>
      <w:r w:rsidRPr="003E2C49">
        <w:rPr>
          <w:lang w:eastAsia="ko-KR"/>
        </w:rPr>
        <w:tab/>
        <w:t>PRACH Mask Index values</w:t>
      </w:r>
      <w:bookmarkEnd w:id="3417"/>
      <w:bookmarkEnd w:id="3418"/>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rsidP="00D157C9">
            <w:pPr>
              <w:pStyle w:val="TAH"/>
              <w:rPr>
                <w:lang w:eastAsia="ko-KR"/>
              </w:rPr>
            </w:pPr>
            <w:r w:rsidRPr="003E2C49">
              <w:rPr>
                <w:lang w:eastAsia="ko-KR"/>
              </w:rPr>
              <w:t>PRACH Mask Index</w:t>
            </w:r>
            <w:ins w:id="3419" w:author="CR#0714r5" w:date="2020-07-17T20:27:00Z">
              <w:r w:rsidR="000D4BCF">
                <w:rPr>
                  <w:lang w:eastAsia="ko-KR"/>
                </w:rPr>
                <w:t>/</w:t>
              </w:r>
              <w:r w:rsidR="000D4BCF" w:rsidRPr="000D3529">
                <w:rPr>
                  <w:i/>
                  <w:iCs/>
                  <w:lang w:eastAsia="ko-KR"/>
                </w:rPr>
                <w:t xml:space="preserve"> msgA-SSB-SharedRO-MaskIndex</w:t>
              </w:r>
            </w:ins>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Pr="003E2C49" w:rsidRDefault="00C5299F" w:rsidP="00E9415C">
      <w:pPr>
        <w:rPr>
          <w:lang w:eastAsia="ko-KR"/>
        </w:rPr>
      </w:pPr>
    </w:p>
    <w:p w:rsidR="00080512" w:rsidRPr="003E2C49" w:rsidRDefault="00D9134D" w:rsidP="00CB5883">
      <w:pPr>
        <w:pStyle w:val="Heading8"/>
      </w:pPr>
      <w:r w:rsidRPr="003E2C49">
        <w:br w:type="page"/>
      </w:r>
      <w:bookmarkStart w:id="3420" w:name="_Toc29239910"/>
      <w:bookmarkStart w:id="3421" w:name="_Toc37296330"/>
      <w:bookmarkStart w:id="3422"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3420"/>
      <w:bookmarkEnd w:id="3421"/>
    </w:p>
    <w:bookmarkEnd w:id="3422"/>
    <w:p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rsidTr="005424D2">
        <w:tc>
          <w:tcPr>
            <w:tcW w:w="9639" w:type="dxa"/>
            <w:gridSpan w:val="8"/>
            <w:tcBorders>
              <w:bottom w:val="nil"/>
            </w:tcBorders>
            <w:shd w:val="solid" w:color="FFFFFF" w:fill="auto"/>
          </w:tcPr>
          <w:p w:rsidR="003C3971" w:rsidRPr="003E2C49" w:rsidRDefault="003C3971" w:rsidP="00C72833">
            <w:pPr>
              <w:pStyle w:val="TAL"/>
              <w:jc w:val="center"/>
              <w:rPr>
                <w:b/>
                <w:sz w:val="16"/>
              </w:rPr>
            </w:pPr>
            <w:r w:rsidRPr="003E2C49">
              <w:rPr>
                <w:b/>
              </w:rPr>
              <w:t>Change history</w:t>
            </w:r>
          </w:p>
        </w:tc>
      </w:tr>
      <w:tr w:rsidR="003E2C49" w:rsidRPr="003E2C49" w:rsidTr="005424D2">
        <w:tc>
          <w:tcPr>
            <w:tcW w:w="709" w:type="dxa"/>
            <w:shd w:val="pct10" w:color="auto" w:fill="FFFFFF"/>
          </w:tcPr>
          <w:p w:rsidR="003C3971" w:rsidRPr="003E2C49" w:rsidRDefault="003C3971" w:rsidP="00C72833">
            <w:pPr>
              <w:pStyle w:val="TAL"/>
              <w:rPr>
                <w:b/>
                <w:sz w:val="16"/>
              </w:rPr>
            </w:pPr>
            <w:r w:rsidRPr="003E2C49">
              <w:rPr>
                <w:b/>
                <w:sz w:val="16"/>
              </w:rPr>
              <w:t>Date</w:t>
            </w:r>
          </w:p>
        </w:tc>
        <w:tc>
          <w:tcPr>
            <w:tcW w:w="709" w:type="dxa"/>
            <w:shd w:val="pct10" w:color="auto" w:fill="FFFFFF"/>
          </w:tcPr>
          <w:p w:rsidR="003C3971" w:rsidRPr="003E2C49" w:rsidRDefault="00DF2B1F" w:rsidP="00C72833">
            <w:pPr>
              <w:pStyle w:val="TAL"/>
              <w:rPr>
                <w:b/>
                <w:sz w:val="16"/>
              </w:rPr>
            </w:pPr>
            <w:r w:rsidRPr="003E2C49">
              <w:rPr>
                <w:b/>
                <w:sz w:val="16"/>
              </w:rPr>
              <w:t>Meeting</w:t>
            </w:r>
          </w:p>
        </w:tc>
        <w:tc>
          <w:tcPr>
            <w:tcW w:w="992" w:type="dxa"/>
            <w:shd w:val="pct10" w:color="auto" w:fill="FFFFFF"/>
          </w:tcPr>
          <w:p w:rsidR="003C3971" w:rsidRPr="003E2C49" w:rsidRDefault="003C3971" w:rsidP="00DF2B1F">
            <w:pPr>
              <w:pStyle w:val="TAL"/>
              <w:rPr>
                <w:b/>
                <w:sz w:val="16"/>
              </w:rPr>
            </w:pPr>
            <w:r w:rsidRPr="003E2C49">
              <w:rPr>
                <w:b/>
                <w:sz w:val="16"/>
              </w:rPr>
              <w:t>TDoc</w:t>
            </w:r>
          </w:p>
        </w:tc>
        <w:tc>
          <w:tcPr>
            <w:tcW w:w="567" w:type="dxa"/>
            <w:shd w:val="pct10" w:color="auto" w:fill="FFFFFF"/>
          </w:tcPr>
          <w:p w:rsidR="003C3971" w:rsidRPr="003E2C49" w:rsidRDefault="003C3971" w:rsidP="00C72833">
            <w:pPr>
              <w:pStyle w:val="TAL"/>
              <w:rPr>
                <w:b/>
                <w:sz w:val="16"/>
              </w:rPr>
            </w:pPr>
            <w:r w:rsidRPr="003E2C49">
              <w:rPr>
                <w:b/>
                <w:sz w:val="16"/>
              </w:rPr>
              <w:t>CR</w:t>
            </w:r>
          </w:p>
        </w:tc>
        <w:tc>
          <w:tcPr>
            <w:tcW w:w="425" w:type="dxa"/>
            <w:shd w:val="pct10" w:color="auto" w:fill="FFFFFF"/>
          </w:tcPr>
          <w:p w:rsidR="003C3971" w:rsidRPr="003E2C49" w:rsidRDefault="003C3971" w:rsidP="00C72833">
            <w:pPr>
              <w:pStyle w:val="TAL"/>
              <w:rPr>
                <w:b/>
                <w:sz w:val="16"/>
              </w:rPr>
            </w:pPr>
            <w:r w:rsidRPr="003E2C49">
              <w:rPr>
                <w:b/>
                <w:sz w:val="16"/>
              </w:rPr>
              <w:t>Rev</w:t>
            </w:r>
          </w:p>
        </w:tc>
        <w:tc>
          <w:tcPr>
            <w:tcW w:w="426" w:type="dxa"/>
            <w:shd w:val="pct10" w:color="auto" w:fill="FFFFFF"/>
          </w:tcPr>
          <w:p w:rsidR="003C3971" w:rsidRPr="003E2C49" w:rsidRDefault="003C3971" w:rsidP="00C72833">
            <w:pPr>
              <w:pStyle w:val="TAL"/>
              <w:rPr>
                <w:b/>
                <w:sz w:val="16"/>
              </w:rPr>
            </w:pPr>
            <w:r w:rsidRPr="003E2C49">
              <w:rPr>
                <w:b/>
                <w:sz w:val="16"/>
              </w:rPr>
              <w:t>Cat</w:t>
            </w:r>
          </w:p>
        </w:tc>
        <w:tc>
          <w:tcPr>
            <w:tcW w:w="5103" w:type="dxa"/>
            <w:shd w:val="pct10" w:color="auto" w:fill="FFFFFF"/>
          </w:tcPr>
          <w:p w:rsidR="003C3971" w:rsidRPr="003E2C49" w:rsidRDefault="003C3971" w:rsidP="00C72833">
            <w:pPr>
              <w:pStyle w:val="TAL"/>
              <w:rPr>
                <w:b/>
                <w:sz w:val="16"/>
              </w:rPr>
            </w:pPr>
            <w:r w:rsidRPr="003E2C49">
              <w:rPr>
                <w:b/>
                <w:sz w:val="16"/>
              </w:rPr>
              <w:t>Subject/Comment</w:t>
            </w:r>
          </w:p>
        </w:tc>
        <w:tc>
          <w:tcPr>
            <w:tcW w:w="708" w:type="dxa"/>
            <w:shd w:val="pct10" w:color="auto" w:fill="FFFFFF"/>
          </w:tcPr>
          <w:p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rsidTr="005424D2">
        <w:tc>
          <w:tcPr>
            <w:tcW w:w="709" w:type="dxa"/>
            <w:shd w:val="solid" w:color="FFFFFF" w:fill="auto"/>
          </w:tcPr>
          <w:p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rsidTr="005424D2">
        <w:tc>
          <w:tcPr>
            <w:tcW w:w="709" w:type="dxa"/>
            <w:shd w:val="solid" w:color="FFFFFF" w:fill="auto"/>
          </w:tcPr>
          <w:p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rsidTr="005424D2">
        <w:tc>
          <w:tcPr>
            <w:tcW w:w="709"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rsidTr="005424D2">
        <w:tc>
          <w:tcPr>
            <w:tcW w:w="709"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rsidTr="005424D2">
        <w:tc>
          <w:tcPr>
            <w:tcW w:w="709"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rsidTr="005424D2">
        <w:tc>
          <w:tcPr>
            <w:tcW w:w="709"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rsidTr="005424D2">
        <w:tc>
          <w:tcPr>
            <w:tcW w:w="709"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rsidTr="005424D2">
        <w:tc>
          <w:tcPr>
            <w:tcW w:w="709"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rsidTr="005424D2">
        <w:tc>
          <w:tcPr>
            <w:tcW w:w="709"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rsidTr="005424D2">
        <w:tc>
          <w:tcPr>
            <w:tcW w:w="709" w:type="dxa"/>
            <w:shd w:val="solid" w:color="FFFFFF" w:fill="auto"/>
          </w:tcPr>
          <w:p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3E2C49" w:rsidRDefault="00560E45" w:rsidP="00BE5FF6">
            <w:pPr>
              <w:pStyle w:val="TAC"/>
              <w:keepNext w:val="0"/>
              <w:keepLines w:val="0"/>
              <w:widowControl w:val="0"/>
              <w:rPr>
                <w:sz w:val="16"/>
                <w:lang w:eastAsia="ko-KR"/>
              </w:rPr>
            </w:pPr>
          </w:p>
        </w:tc>
        <w:tc>
          <w:tcPr>
            <w:tcW w:w="425" w:type="dxa"/>
            <w:shd w:val="solid" w:color="FFFFFF" w:fill="auto"/>
          </w:tcPr>
          <w:p w:rsidR="00560E45" w:rsidRPr="003E2C49" w:rsidRDefault="00560E45" w:rsidP="00BE5FF6">
            <w:pPr>
              <w:pStyle w:val="TAC"/>
              <w:keepNext w:val="0"/>
              <w:keepLines w:val="0"/>
              <w:widowControl w:val="0"/>
              <w:rPr>
                <w:sz w:val="16"/>
                <w:lang w:eastAsia="ko-KR"/>
              </w:rPr>
            </w:pPr>
          </w:p>
        </w:tc>
        <w:tc>
          <w:tcPr>
            <w:tcW w:w="426" w:type="dxa"/>
            <w:shd w:val="solid" w:color="FFFFFF" w:fill="auto"/>
          </w:tcPr>
          <w:p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rsidTr="005424D2">
        <w:tc>
          <w:tcPr>
            <w:tcW w:w="709"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rsidTr="005424D2">
        <w:tc>
          <w:tcPr>
            <w:tcW w:w="709" w:type="dxa"/>
            <w:shd w:val="solid" w:color="FFFFFF" w:fill="auto"/>
          </w:tcPr>
          <w:p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rsidTr="005424D2">
        <w:tc>
          <w:tcPr>
            <w:tcW w:w="709" w:type="dxa"/>
            <w:shd w:val="solid" w:color="FFFFFF" w:fill="auto"/>
          </w:tcPr>
          <w:p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rsidTr="005424D2">
        <w:tc>
          <w:tcPr>
            <w:tcW w:w="709"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r w:rsidR="008F4B86" w:rsidRPr="003E2C49" w:rsidTr="005424D2">
        <w:trPr>
          <w:ins w:id="3423" w:author="CR#0705r2" w:date="2020-07-17T13:54:00Z"/>
        </w:trPr>
        <w:tc>
          <w:tcPr>
            <w:tcW w:w="709" w:type="dxa"/>
            <w:shd w:val="solid" w:color="FFFFFF" w:fill="auto"/>
          </w:tcPr>
          <w:p w:rsidR="008F4B86" w:rsidRPr="003E2C49" w:rsidRDefault="008F4B86" w:rsidP="00BE5FF6">
            <w:pPr>
              <w:pStyle w:val="TAC"/>
              <w:keepNext w:val="0"/>
              <w:keepLines w:val="0"/>
              <w:widowControl w:val="0"/>
              <w:rPr>
                <w:ins w:id="3424" w:author="CR#0705r2" w:date="2020-07-17T13:54:00Z"/>
                <w:sz w:val="16"/>
                <w:szCs w:val="16"/>
                <w:lang w:eastAsia="ko-KR"/>
              </w:rPr>
            </w:pPr>
            <w:ins w:id="3425" w:author="CR#0705r2" w:date="2020-07-17T13:54:00Z">
              <w:r>
                <w:rPr>
                  <w:sz w:val="16"/>
                  <w:szCs w:val="16"/>
                  <w:lang w:eastAsia="ko-KR"/>
                </w:rPr>
                <w:t>2020-07</w:t>
              </w:r>
            </w:ins>
          </w:p>
        </w:tc>
        <w:tc>
          <w:tcPr>
            <w:tcW w:w="709" w:type="dxa"/>
            <w:shd w:val="solid" w:color="FFFFFF" w:fill="auto"/>
          </w:tcPr>
          <w:p w:rsidR="008F4B86" w:rsidRPr="003E2C49" w:rsidRDefault="008F4B86" w:rsidP="00BE5FF6">
            <w:pPr>
              <w:pStyle w:val="TAC"/>
              <w:keepNext w:val="0"/>
              <w:keepLines w:val="0"/>
              <w:widowControl w:val="0"/>
              <w:jc w:val="left"/>
              <w:rPr>
                <w:ins w:id="3426" w:author="CR#0705r2" w:date="2020-07-17T13:54:00Z"/>
                <w:sz w:val="16"/>
                <w:szCs w:val="16"/>
                <w:lang w:eastAsia="ko-KR"/>
              </w:rPr>
            </w:pPr>
            <w:ins w:id="3427" w:author="CR#0705r2" w:date="2020-07-17T13:54:00Z">
              <w:r>
                <w:rPr>
                  <w:sz w:val="16"/>
                  <w:szCs w:val="16"/>
                  <w:lang w:eastAsia="ko-KR"/>
                </w:rPr>
                <w:t>RP-88</w:t>
              </w:r>
            </w:ins>
          </w:p>
        </w:tc>
        <w:tc>
          <w:tcPr>
            <w:tcW w:w="992" w:type="dxa"/>
            <w:shd w:val="solid" w:color="FFFFFF" w:fill="auto"/>
          </w:tcPr>
          <w:p w:rsidR="008F4B86" w:rsidRPr="003E2C49" w:rsidRDefault="008F4B86" w:rsidP="00BE5FF6">
            <w:pPr>
              <w:pStyle w:val="TAC"/>
              <w:keepNext w:val="0"/>
              <w:keepLines w:val="0"/>
              <w:widowControl w:val="0"/>
              <w:jc w:val="left"/>
              <w:rPr>
                <w:ins w:id="3428" w:author="CR#0705r2" w:date="2020-07-17T13:54:00Z"/>
                <w:sz w:val="16"/>
                <w:szCs w:val="16"/>
                <w:lang w:eastAsia="ko-KR"/>
              </w:rPr>
            </w:pPr>
            <w:ins w:id="3429" w:author="CR#0705r2" w:date="2020-07-17T13:54:00Z">
              <w:r>
                <w:rPr>
                  <w:sz w:val="16"/>
                  <w:szCs w:val="16"/>
                  <w:lang w:eastAsia="ko-KR"/>
                </w:rPr>
                <w:t>RP-2011</w:t>
              </w:r>
            </w:ins>
            <w:ins w:id="3430" w:author="CR#0705r2" w:date="2020-07-17T13:55:00Z">
              <w:r>
                <w:rPr>
                  <w:sz w:val="16"/>
                  <w:szCs w:val="16"/>
                  <w:lang w:eastAsia="ko-KR"/>
                </w:rPr>
                <w:t>91</w:t>
              </w:r>
            </w:ins>
          </w:p>
        </w:tc>
        <w:tc>
          <w:tcPr>
            <w:tcW w:w="567" w:type="dxa"/>
            <w:shd w:val="solid" w:color="FFFFFF" w:fill="auto"/>
          </w:tcPr>
          <w:p w:rsidR="008F4B86" w:rsidRPr="003E2C49" w:rsidRDefault="008F4B86" w:rsidP="00BE5FF6">
            <w:pPr>
              <w:pStyle w:val="TAC"/>
              <w:keepNext w:val="0"/>
              <w:keepLines w:val="0"/>
              <w:widowControl w:val="0"/>
              <w:rPr>
                <w:ins w:id="3431" w:author="CR#0705r2" w:date="2020-07-17T13:54:00Z"/>
                <w:sz w:val="16"/>
                <w:lang w:eastAsia="ko-KR"/>
              </w:rPr>
            </w:pPr>
            <w:ins w:id="3432" w:author="CR#0705r2" w:date="2020-07-17T13:54:00Z">
              <w:r>
                <w:rPr>
                  <w:sz w:val="16"/>
                  <w:lang w:eastAsia="ko-KR"/>
                </w:rPr>
                <w:t>0705</w:t>
              </w:r>
            </w:ins>
          </w:p>
        </w:tc>
        <w:tc>
          <w:tcPr>
            <w:tcW w:w="425" w:type="dxa"/>
            <w:shd w:val="solid" w:color="FFFFFF" w:fill="auto"/>
          </w:tcPr>
          <w:p w:rsidR="008F4B86" w:rsidRPr="003E2C49" w:rsidRDefault="008F4B86" w:rsidP="00BE5FF6">
            <w:pPr>
              <w:pStyle w:val="TAC"/>
              <w:keepNext w:val="0"/>
              <w:keepLines w:val="0"/>
              <w:widowControl w:val="0"/>
              <w:rPr>
                <w:ins w:id="3433" w:author="CR#0705r2" w:date="2020-07-17T13:54:00Z"/>
                <w:sz w:val="16"/>
                <w:lang w:eastAsia="ko-KR"/>
              </w:rPr>
            </w:pPr>
            <w:ins w:id="3434" w:author="CR#0705r2" w:date="2020-07-17T13:54:00Z">
              <w:r>
                <w:rPr>
                  <w:sz w:val="16"/>
                  <w:lang w:eastAsia="ko-KR"/>
                </w:rPr>
                <w:t>2</w:t>
              </w:r>
            </w:ins>
          </w:p>
        </w:tc>
        <w:tc>
          <w:tcPr>
            <w:tcW w:w="426" w:type="dxa"/>
            <w:shd w:val="solid" w:color="FFFFFF" w:fill="auto"/>
          </w:tcPr>
          <w:p w:rsidR="008F4B86" w:rsidRPr="003E2C49" w:rsidRDefault="008F4B86" w:rsidP="00BE5FF6">
            <w:pPr>
              <w:pStyle w:val="TAC"/>
              <w:keepNext w:val="0"/>
              <w:keepLines w:val="0"/>
              <w:widowControl w:val="0"/>
              <w:rPr>
                <w:ins w:id="3435" w:author="CR#0705r2" w:date="2020-07-17T13:54:00Z"/>
                <w:sz w:val="16"/>
                <w:szCs w:val="16"/>
                <w:lang w:eastAsia="ko-KR"/>
              </w:rPr>
            </w:pPr>
            <w:ins w:id="3436" w:author="CR#0705r2" w:date="2020-07-17T13:54:00Z">
              <w:r>
                <w:rPr>
                  <w:sz w:val="16"/>
                  <w:szCs w:val="16"/>
                  <w:lang w:eastAsia="ko-KR"/>
                </w:rPr>
                <w:t>F</w:t>
              </w:r>
            </w:ins>
          </w:p>
        </w:tc>
        <w:tc>
          <w:tcPr>
            <w:tcW w:w="5103" w:type="dxa"/>
            <w:shd w:val="solid" w:color="FFFFFF" w:fill="auto"/>
          </w:tcPr>
          <w:p w:rsidR="008F4B86" w:rsidRPr="003E2C49" w:rsidRDefault="008F4B86" w:rsidP="00BE5FF6">
            <w:pPr>
              <w:pStyle w:val="TAL"/>
              <w:keepNext w:val="0"/>
              <w:keepLines w:val="0"/>
              <w:widowControl w:val="0"/>
              <w:rPr>
                <w:ins w:id="3437" w:author="CR#0705r2" w:date="2020-07-17T13:54:00Z"/>
                <w:noProof/>
                <w:sz w:val="16"/>
                <w:szCs w:val="16"/>
              </w:rPr>
            </w:pPr>
            <w:ins w:id="3438" w:author="CR#0705r2" w:date="2020-07-17T13:55:00Z">
              <w:r w:rsidRPr="008F4B86">
                <w:rPr>
                  <w:noProof/>
                  <w:sz w:val="16"/>
                  <w:szCs w:val="16"/>
                </w:rPr>
                <w:t>Corrections to PRACH prioritization procedure for MPS and MCS</w:t>
              </w:r>
            </w:ins>
          </w:p>
        </w:tc>
        <w:tc>
          <w:tcPr>
            <w:tcW w:w="708" w:type="dxa"/>
            <w:shd w:val="solid" w:color="FFFFFF" w:fill="auto"/>
          </w:tcPr>
          <w:p w:rsidR="008F4B86" w:rsidRPr="003E2C49" w:rsidRDefault="008F4B86" w:rsidP="00BE5FF6">
            <w:pPr>
              <w:pStyle w:val="TAC"/>
              <w:keepNext w:val="0"/>
              <w:keepLines w:val="0"/>
              <w:widowControl w:val="0"/>
              <w:jc w:val="left"/>
              <w:rPr>
                <w:ins w:id="3439" w:author="CR#0705r2" w:date="2020-07-17T13:54:00Z"/>
                <w:sz w:val="16"/>
                <w:szCs w:val="16"/>
                <w:lang w:eastAsia="ko-KR"/>
              </w:rPr>
            </w:pPr>
            <w:ins w:id="3440" w:author="CR#0705r2" w:date="2020-07-17T13:55:00Z">
              <w:r>
                <w:rPr>
                  <w:sz w:val="16"/>
                  <w:szCs w:val="16"/>
                  <w:lang w:eastAsia="ko-KR"/>
                </w:rPr>
                <w:t>16.1.0</w:t>
              </w:r>
            </w:ins>
          </w:p>
        </w:tc>
      </w:tr>
      <w:tr w:rsidR="008F4B86" w:rsidRPr="003E2C49" w:rsidTr="005424D2">
        <w:trPr>
          <w:ins w:id="3441" w:author="CR#0708r4" w:date="2020-07-17T15:37:00Z"/>
        </w:trPr>
        <w:tc>
          <w:tcPr>
            <w:tcW w:w="709" w:type="dxa"/>
            <w:shd w:val="solid" w:color="FFFFFF" w:fill="auto"/>
          </w:tcPr>
          <w:p w:rsidR="008F4B86" w:rsidRDefault="008F4B86" w:rsidP="00BE5FF6">
            <w:pPr>
              <w:pStyle w:val="TAC"/>
              <w:keepNext w:val="0"/>
              <w:keepLines w:val="0"/>
              <w:widowControl w:val="0"/>
              <w:rPr>
                <w:ins w:id="3442" w:author="CR#0708r4" w:date="2020-07-17T15:37: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3443" w:author="CR#0708r4" w:date="2020-07-17T15:37:00Z"/>
                <w:sz w:val="16"/>
                <w:szCs w:val="16"/>
                <w:lang w:eastAsia="ko-KR"/>
              </w:rPr>
            </w:pPr>
            <w:ins w:id="3444" w:author="CR#0708r4" w:date="2020-07-17T15:37: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3445" w:author="CR#0708r4" w:date="2020-07-17T15:37:00Z"/>
                <w:sz w:val="16"/>
                <w:szCs w:val="16"/>
                <w:lang w:eastAsia="ko-KR"/>
              </w:rPr>
            </w:pPr>
            <w:ins w:id="3446" w:author="CR#0708r4" w:date="2020-07-17T15:37:00Z">
              <w:r>
                <w:rPr>
                  <w:sz w:val="16"/>
                  <w:szCs w:val="16"/>
                  <w:lang w:eastAsia="ko-KR"/>
                </w:rPr>
                <w:t>RP-2011</w:t>
              </w:r>
            </w:ins>
            <w:ins w:id="3447" w:author="CR#0708r4" w:date="2020-07-17T15:38:00Z">
              <w:r>
                <w:rPr>
                  <w:sz w:val="16"/>
                  <w:szCs w:val="16"/>
                  <w:lang w:eastAsia="ko-KR"/>
                </w:rPr>
                <w:t>79</w:t>
              </w:r>
            </w:ins>
          </w:p>
        </w:tc>
        <w:tc>
          <w:tcPr>
            <w:tcW w:w="567" w:type="dxa"/>
            <w:shd w:val="solid" w:color="FFFFFF" w:fill="auto"/>
          </w:tcPr>
          <w:p w:rsidR="008F4B86" w:rsidRDefault="008F4B86" w:rsidP="00BE5FF6">
            <w:pPr>
              <w:pStyle w:val="TAC"/>
              <w:keepNext w:val="0"/>
              <w:keepLines w:val="0"/>
              <w:widowControl w:val="0"/>
              <w:rPr>
                <w:ins w:id="3448" w:author="CR#0708r4" w:date="2020-07-17T15:37:00Z"/>
                <w:sz w:val="16"/>
                <w:lang w:eastAsia="ko-KR"/>
              </w:rPr>
            </w:pPr>
            <w:ins w:id="3449" w:author="CR#0708r4" w:date="2020-07-17T15:37:00Z">
              <w:r>
                <w:rPr>
                  <w:sz w:val="16"/>
                  <w:lang w:eastAsia="ko-KR"/>
                </w:rPr>
                <w:t>0708</w:t>
              </w:r>
            </w:ins>
          </w:p>
        </w:tc>
        <w:tc>
          <w:tcPr>
            <w:tcW w:w="425" w:type="dxa"/>
            <w:shd w:val="solid" w:color="FFFFFF" w:fill="auto"/>
          </w:tcPr>
          <w:p w:rsidR="008F4B86" w:rsidRDefault="008F4B86" w:rsidP="00BE5FF6">
            <w:pPr>
              <w:pStyle w:val="TAC"/>
              <w:keepNext w:val="0"/>
              <w:keepLines w:val="0"/>
              <w:widowControl w:val="0"/>
              <w:rPr>
                <w:ins w:id="3450" w:author="CR#0708r4" w:date="2020-07-17T15:37:00Z"/>
                <w:sz w:val="16"/>
                <w:lang w:eastAsia="ko-KR"/>
              </w:rPr>
            </w:pPr>
            <w:ins w:id="3451" w:author="CR#0708r4" w:date="2020-07-17T15:37: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3452" w:author="CR#0708r4" w:date="2020-07-17T15:37:00Z"/>
                <w:sz w:val="16"/>
                <w:szCs w:val="16"/>
                <w:lang w:eastAsia="ko-KR"/>
              </w:rPr>
            </w:pPr>
            <w:ins w:id="3453" w:author="CR#0708r4" w:date="2020-07-17T15:37: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3454" w:author="CR#0708r4" w:date="2020-07-17T15:37:00Z"/>
                <w:noProof/>
                <w:sz w:val="16"/>
                <w:szCs w:val="16"/>
              </w:rPr>
            </w:pPr>
            <w:ins w:id="3455" w:author="CR#0708r4" w:date="2020-07-17T15:38:00Z">
              <w:r w:rsidRPr="008F4B86">
                <w:rPr>
                  <w:noProof/>
                  <w:sz w:val="16"/>
                  <w:szCs w:val="16"/>
                </w:rPr>
                <w:t>IAB MAC - rapporteur corrections and clarifications</w:t>
              </w:r>
            </w:ins>
          </w:p>
        </w:tc>
        <w:tc>
          <w:tcPr>
            <w:tcW w:w="708" w:type="dxa"/>
            <w:shd w:val="solid" w:color="FFFFFF" w:fill="auto"/>
          </w:tcPr>
          <w:p w:rsidR="008F4B86" w:rsidRDefault="008F4B86" w:rsidP="00BE5FF6">
            <w:pPr>
              <w:pStyle w:val="TAC"/>
              <w:keepNext w:val="0"/>
              <w:keepLines w:val="0"/>
              <w:widowControl w:val="0"/>
              <w:jc w:val="left"/>
              <w:rPr>
                <w:ins w:id="3456" w:author="CR#0708r4" w:date="2020-07-17T15:37:00Z"/>
                <w:sz w:val="16"/>
                <w:szCs w:val="16"/>
                <w:lang w:eastAsia="ko-KR"/>
              </w:rPr>
            </w:pPr>
            <w:ins w:id="3457" w:author="CR#0708r4" w:date="2020-07-17T15:38:00Z">
              <w:r>
                <w:rPr>
                  <w:sz w:val="16"/>
                  <w:szCs w:val="16"/>
                  <w:lang w:eastAsia="ko-KR"/>
                </w:rPr>
                <w:t>16.1.0</w:t>
              </w:r>
            </w:ins>
          </w:p>
        </w:tc>
      </w:tr>
      <w:tr w:rsidR="008F4B86" w:rsidRPr="003E2C49" w:rsidTr="005424D2">
        <w:trPr>
          <w:ins w:id="3458" w:author="CR#0711r4" w:date="2020-07-17T17:04:00Z"/>
        </w:trPr>
        <w:tc>
          <w:tcPr>
            <w:tcW w:w="709" w:type="dxa"/>
            <w:shd w:val="solid" w:color="FFFFFF" w:fill="auto"/>
          </w:tcPr>
          <w:p w:rsidR="008F4B86" w:rsidRDefault="008F4B86" w:rsidP="00BE5FF6">
            <w:pPr>
              <w:pStyle w:val="TAC"/>
              <w:keepNext w:val="0"/>
              <w:keepLines w:val="0"/>
              <w:widowControl w:val="0"/>
              <w:rPr>
                <w:ins w:id="3459" w:author="CR#0711r4" w:date="2020-07-17T17:04: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3460" w:author="CR#0711r4" w:date="2020-07-17T17:04:00Z"/>
                <w:sz w:val="16"/>
                <w:szCs w:val="16"/>
                <w:lang w:eastAsia="ko-KR"/>
              </w:rPr>
            </w:pPr>
            <w:ins w:id="3461" w:author="CR#0711r4" w:date="2020-07-17T17:04: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3462" w:author="CR#0711r4" w:date="2020-07-17T17:04:00Z"/>
                <w:sz w:val="16"/>
                <w:szCs w:val="16"/>
                <w:lang w:eastAsia="ko-KR"/>
              </w:rPr>
            </w:pPr>
            <w:ins w:id="3463" w:author="CR#0711r4" w:date="2020-07-17T17:04:00Z">
              <w:r>
                <w:rPr>
                  <w:sz w:val="16"/>
                  <w:szCs w:val="16"/>
                  <w:lang w:eastAsia="ko-KR"/>
                </w:rPr>
                <w:t>RP-2011</w:t>
              </w:r>
            </w:ins>
            <w:ins w:id="3464" w:author="CR#0711r4" w:date="2020-07-17T17:05:00Z">
              <w:r>
                <w:rPr>
                  <w:sz w:val="16"/>
                  <w:szCs w:val="16"/>
                  <w:lang w:eastAsia="ko-KR"/>
                </w:rPr>
                <w:t>70</w:t>
              </w:r>
            </w:ins>
          </w:p>
        </w:tc>
        <w:tc>
          <w:tcPr>
            <w:tcW w:w="567" w:type="dxa"/>
            <w:shd w:val="solid" w:color="FFFFFF" w:fill="auto"/>
          </w:tcPr>
          <w:p w:rsidR="008F4B86" w:rsidRDefault="008F4B86" w:rsidP="00BE5FF6">
            <w:pPr>
              <w:pStyle w:val="TAC"/>
              <w:keepNext w:val="0"/>
              <w:keepLines w:val="0"/>
              <w:widowControl w:val="0"/>
              <w:rPr>
                <w:ins w:id="3465" w:author="CR#0711r4" w:date="2020-07-17T17:04:00Z"/>
                <w:sz w:val="16"/>
                <w:lang w:eastAsia="ko-KR"/>
              </w:rPr>
            </w:pPr>
            <w:ins w:id="3466" w:author="CR#0711r4" w:date="2020-07-17T17:04:00Z">
              <w:r>
                <w:rPr>
                  <w:sz w:val="16"/>
                  <w:lang w:eastAsia="ko-KR"/>
                </w:rPr>
                <w:t>0711</w:t>
              </w:r>
            </w:ins>
          </w:p>
        </w:tc>
        <w:tc>
          <w:tcPr>
            <w:tcW w:w="425" w:type="dxa"/>
            <w:shd w:val="solid" w:color="FFFFFF" w:fill="auto"/>
          </w:tcPr>
          <w:p w:rsidR="008F4B86" w:rsidRDefault="008F4B86" w:rsidP="00BE5FF6">
            <w:pPr>
              <w:pStyle w:val="TAC"/>
              <w:keepNext w:val="0"/>
              <w:keepLines w:val="0"/>
              <w:widowControl w:val="0"/>
              <w:rPr>
                <w:ins w:id="3467" w:author="CR#0711r4" w:date="2020-07-17T17:04:00Z"/>
                <w:sz w:val="16"/>
                <w:lang w:eastAsia="ko-KR"/>
              </w:rPr>
            </w:pPr>
            <w:ins w:id="3468" w:author="CR#0711r4" w:date="2020-07-17T17:04: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3469" w:author="CR#0711r4" w:date="2020-07-17T17:04:00Z"/>
                <w:sz w:val="16"/>
                <w:szCs w:val="16"/>
                <w:lang w:eastAsia="ko-KR"/>
              </w:rPr>
            </w:pPr>
            <w:ins w:id="3470" w:author="CR#0711r4" w:date="2020-07-17T17:04: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3471" w:author="CR#0711r4" w:date="2020-07-17T17:04:00Z"/>
                <w:noProof/>
                <w:sz w:val="16"/>
                <w:szCs w:val="16"/>
              </w:rPr>
            </w:pPr>
            <w:ins w:id="3472" w:author="CR#0711r4" w:date="2020-07-17T17:04:00Z">
              <w:r w:rsidRPr="008F4B86">
                <w:rPr>
                  <w:noProof/>
                  <w:sz w:val="16"/>
                  <w:szCs w:val="16"/>
                </w:rPr>
                <w:t>Miscellaneous corrections on eMIMO</w:t>
              </w:r>
            </w:ins>
          </w:p>
        </w:tc>
        <w:tc>
          <w:tcPr>
            <w:tcW w:w="708" w:type="dxa"/>
            <w:shd w:val="solid" w:color="FFFFFF" w:fill="auto"/>
          </w:tcPr>
          <w:p w:rsidR="008F4B86" w:rsidRDefault="008F4B86" w:rsidP="00BE5FF6">
            <w:pPr>
              <w:pStyle w:val="TAC"/>
              <w:keepNext w:val="0"/>
              <w:keepLines w:val="0"/>
              <w:widowControl w:val="0"/>
              <w:jc w:val="left"/>
              <w:rPr>
                <w:ins w:id="3473" w:author="CR#0711r4" w:date="2020-07-17T17:04:00Z"/>
                <w:sz w:val="16"/>
                <w:szCs w:val="16"/>
                <w:lang w:eastAsia="ko-KR"/>
              </w:rPr>
            </w:pPr>
            <w:ins w:id="3474" w:author="CR#0711r4" w:date="2020-07-17T17:04:00Z">
              <w:r>
                <w:rPr>
                  <w:sz w:val="16"/>
                  <w:szCs w:val="16"/>
                  <w:lang w:eastAsia="ko-KR"/>
                </w:rPr>
                <w:t>16.1.0</w:t>
              </w:r>
            </w:ins>
          </w:p>
        </w:tc>
      </w:tr>
      <w:tr w:rsidR="000D4BCF" w:rsidRPr="003E2C49" w:rsidTr="005424D2">
        <w:trPr>
          <w:ins w:id="3475" w:author="CR#0712r3" w:date="2020-07-17T19:26:00Z"/>
        </w:trPr>
        <w:tc>
          <w:tcPr>
            <w:tcW w:w="709" w:type="dxa"/>
            <w:shd w:val="solid" w:color="FFFFFF" w:fill="auto"/>
          </w:tcPr>
          <w:p w:rsidR="000D4BCF" w:rsidRDefault="000D4BCF" w:rsidP="00BE5FF6">
            <w:pPr>
              <w:pStyle w:val="TAC"/>
              <w:keepNext w:val="0"/>
              <w:keepLines w:val="0"/>
              <w:widowControl w:val="0"/>
              <w:rPr>
                <w:ins w:id="3476" w:author="CR#0712r3" w:date="2020-07-17T19:26: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477" w:author="CR#0712r3" w:date="2020-07-17T19:26:00Z"/>
                <w:sz w:val="16"/>
                <w:szCs w:val="16"/>
                <w:lang w:eastAsia="ko-KR"/>
              </w:rPr>
            </w:pPr>
            <w:ins w:id="3478" w:author="CR#0712r3" w:date="2020-07-17T19:26: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479" w:author="CR#0712r3" w:date="2020-07-17T19:26:00Z"/>
                <w:sz w:val="16"/>
                <w:szCs w:val="16"/>
                <w:lang w:eastAsia="ko-KR"/>
              </w:rPr>
            </w:pPr>
            <w:ins w:id="3480" w:author="CR#0712r3" w:date="2020-07-17T19:26:00Z">
              <w:r>
                <w:rPr>
                  <w:sz w:val="16"/>
                  <w:szCs w:val="16"/>
                  <w:lang w:eastAsia="ko-KR"/>
                </w:rPr>
                <w:t>RP-2011</w:t>
              </w:r>
            </w:ins>
            <w:ins w:id="3481" w:author="CR#0712r3" w:date="2020-07-17T19:27:00Z">
              <w:r>
                <w:rPr>
                  <w:sz w:val="16"/>
                  <w:szCs w:val="16"/>
                  <w:lang w:eastAsia="ko-KR"/>
                </w:rPr>
                <w:t>81</w:t>
              </w:r>
            </w:ins>
          </w:p>
        </w:tc>
        <w:tc>
          <w:tcPr>
            <w:tcW w:w="567" w:type="dxa"/>
            <w:shd w:val="solid" w:color="FFFFFF" w:fill="auto"/>
          </w:tcPr>
          <w:p w:rsidR="000D4BCF" w:rsidRDefault="000D4BCF" w:rsidP="00BE5FF6">
            <w:pPr>
              <w:pStyle w:val="TAC"/>
              <w:keepNext w:val="0"/>
              <w:keepLines w:val="0"/>
              <w:widowControl w:val="0"/>
              <w:rPr>
                <w:ins w:id="3482" w:author="CR#0712r3" w:date="2020-07-17T19:26:00Z"/>
                <w:sz w:val="16"/>
                <w:lang w:eastAsia="ko-KR"/>
              </w:rPr>
            </w:pPr>
            <w:ins w:id="3483" w:author="CR#0712r3" w:date="2020-07-17T19:26:00Z">
              <w:r>
                <w:rPr>
                  <w:sz w:val="16"/>
                  <w:lang w:eastAsia="ko-KR"/>
                </w:rPr>
                <w:t>0712</w:t>
              </w:r>
            </w:ins>
          </w:p>
        </w:tc>
        <w:tc>
          <w:tcPr>
            <w:tcW w:w="425" w:type="dxa"/>
            <w:shd w:val="solid" w:color="FFFFFF" w:fill="auto"/>
          </w:tcPr>
          <w:p w:rsidR="000D4BCF" w:rsidRDefault="000D4BCF" w:rsidP="00BE5FF6">
            <w:pPr>
              <w:pStyle w:val="TAC"/>
              <w:keepNext w:val="0"/>
              <w:keepLines w:val="0"/>
              <w:widowControl w:val="0"/>
              <w:rPr>
                <w:ins w:id="3484" w:author="CR#0712r3" w:date="2020-07-17T19:26:00Z"/>
                <w:sz w:val="16"/>
                <w:lang w:eastAsia="ko-KR"/>
              </w:rPr>
            </w:pPr>
            <w:ins w:id="3485" w:author="CR#0712r3" w:date="2020-07-17T19:26:00Z">
              <w:r>
                <w:rPr>
                  <w:sz w:val="16"/>
                  <w:lang w:eastAsia="ko-KR"/>
                </w:rPr>
                <w:t>3</w:t>
              </w:r>
            </w:ins>
          </w:p>
        </w:tc>
        <w:tc>
          <w:tcPr>
            <w:tcW w:w="426" w:type="dxa"/>
            <w:shd w:val="solid" w:color="FFFFFF" w:fill="auto"/>
          </w:tcPr>
          <w:p w:rsidR="000D4BCF" w:rsidRDefault="000D4BCF" w:rsidP="00BE5FF6">
            <w:pPr>
              <w:pStyle w:val="TAC"/>
              <w:keepNext w:val="0"/>
              <w:keepLines w:val="0"/>
              <w:widowControl w:val="0"/>
              <w:rPr>
                <w:ins w:id="3486" w:author="CR#0712r3" w:date="2020-07-17T19:26:00Z"/>
                <w:sz w:val="16"/>
                <w:szCs w:val="16"/>
                <w:lang w:eastAsia="ko-KR"/>
              </w:rPr>
            </w:pPr>
            <w:ins w:id="3487" w:author="CR#0712r3" w:date="2020-07-17T19:27:00Z">
              <w:r>
                <w:rPr>
                  <w:sz w:val="16"/>
                  <w:szCs w:val="16"/>
                  <w:lang w:eastAsia="ko-KR"/>
                </w:rPr>
                <w:t>F</w:t>
              </w:r>
            </w:ins>
          </w:p>
        </w:tc>
        <w:tc>
          <w:tcPr>
            <w:tcW w:w="5103" w:type="dxa"/>
            <w:shd w:val="solid" w:color="FFFFFF" w:fill="auto"/>
          </w:tcPr>
          <w:p w:rsidR="000D4BCF" w:rsidRPr="008F4B86" w:rsidRDefault="000D4BCF" w:rsidP="00BE5FF6">
            <w:pPr>
              <w:pStyle w:val="TAL"/>
              <w:keepNext w:val="0"/>
              <w:keepLines w:val="0"/>
              <w:widowControl w:val="0"/>
              <w:rPr>
                <w:ins w:id="3488" w:author="CR#0712r3" w:date="2020-07-17T19:26:00Z"/>
                <w:noProof/>
                <w:sz w:val="16"/>
                <w:szCs w:val="16"/>
              </w:rPr>
            </w:pPr>
            <w:ins w:id="3489" w:author="CR#0712r3" w:date="2020-07-17T19:27:00Z">
              <w:r w:rsidRPr="000D4BCF">
                <w:rPr>
                  <w:noProof/>
                  <w:sz w:val="16"/>
                  <w:szCs w:val="16"/>
                </w:rPr>
                <w:t>Correction for NR IIOT in 38.321</w:t>
              </w:r>
            </w:ins>
          </w:p>
        </w:tc>
        <w:tc>
          <w:tcPr>
            <w:tcW w:w="708" w:type="dxa"/>
            <w:shd w:val="solid" w:color="FFFFFF" w:fill="auto"/>
          </w:tcPr>
          <w:p w:rsidR="000D4BCF" w:rsidRDefault="000D4BCF" w:rsidP="00BE5FF6">
            <w:pPr>
              <w:pStyle w:val="TAC"/>
              <w:keepNext w:val="0"/>
              <w:keepLines w:val="0"/>
              <w:widowControl w:val="0"/>
              <w:jc w:val="left"/>
              <w:rPr>
                <w:ins w:id="3490" w:author="CR#0712r3" w:date="2020-07-17T19:26:00Z"/>
                <w:sz w:val="16"/>
                <w:szCs w:val="16"/>
                <w:lang w:eastAsia="ko-KR"/>
              </w:rPr>
            </w:pPr>
            <w:ins w:id="3491" w:author="CR#0712r3" w:date="2020-07-17T19:27:00Z">
              <w:r>
                <w:rPr>
                  <w:sz w:val="16"/>
                  <w:szCs w:val="16"/>
                  <w:lang w:eastAsia="ko-KR"/>
                </w:rPr>
                <w:t>16.1.0</w:t>
              </w:r>
            </w:ins>
          </w:p>
        </w:tc>
      </w:tr>
      <w:tr w:rsidR="000D4BCF" w:rsidRPr="003E2C49" w:rsidTr="005424D2">
        <w:trPr>
          <w:ins w:id="3492" w:author="CR#0714r5" w:date="2020-07-17T20:27:00Z"/>
        </w:trPr>
        <w:tc>
          <w:tcPr>
            <w:tcW w:w="709" w:type="dxa"/>
            <w:shd w:val="solid" w:color="FFFFFF" w:fill="auto"/>
          </w:tcPr>
          <w:p w:rsidR="000D4BCF" w:rsidRDefault="000D4BCF" w:rsidP="00BE5FF6">
            <w:pPr>
              <w:pStyle w:val="TAC"/>
              <w:keepNext w:val="0"/>
              <w:keepLines w:val="0"/>
              <w:widowControl w:val="0"/>
              <w:rPr>
                <w:ins w:id="3493" w:author="CR#0714r5" w:date="2020-07-17T20:27: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494" w:author="CR#0714r5" w:date="2020-07-17T20:27:00Z"/>
                <w:sz w:val="16"/>
                <w:szCs w:val="16"/>
                <w:lang w:eastAsia="ko-KR"/>
              </w:rPr>
            </w:pPr>
            <w:ins w:id="3495" w:author="CR#0714r5" w:date="2020-07-17T20:27: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496" w:author="CR#0714r5" w:date="2020-07-17T20:27:00Z"/>
                <w:sz w:val="16"/>
                <w:szCs w:val="16"/>
                <w:lang w:eastAsia="ko-KR"/>
              </w:rPr>
            </w:pPr>
            <w:ins w:id="3497" w:author="CR#0714r5" w:date="2020-07-17T20:27:00Z">
              <w:r>
                <w:rPr>
                  <w:sz w:val="16"/>
                  <w:szCs w:val="16"/>
                  <w:lang w:eastAsia="ko-KR"/>
                </w:rPr>
                <w:t>RP-2011</w:t>
              </w:r>
            </w:ins>
            <w:ins w:id="3498" w:author="CR#0714r5" w:date="2020-07-17T20:28:00Z">
              <w:r>
                <w:rPr>
                  <w:sz w:val="16"/>
                  <w:szCs w:val="16"/>
                  <w:lang w:eastAsia="ko-KR"/>
                </w:rPr>
                <w:t>72</w:t>
              </w:r>
            </w:ins>
          </w:p>
        </w:tc>
        <w:tc>
          <w:tcPr>
            <w:tcW w:w="567" w:type="dxa"/>
            <w:shd w:val="solid" w:color="FFFFFF" w:fill="auto"/>
          </w:tcPr>
          <w:p w:rsidR="000D4BCF" w:rsidRDefault="000D4BCF" w:rsidP="00BE5FF6">
            <w:pPr>
              <w:pStyle w:val="TAC"/>
              <w:keepNext w:val="0"/>
              <w:keepLines w:val="0"/>
              <w:widowControl w:val="0"/>
              <w:rPr>
                <w:ins w:id="3499" w:author="CR#0714r5" w:date="2020-07-17T20:27:00Z"/>
                <w:sz w:val="16"/>
                <w:lang w:eastAsia="ko-KR"/>
              </w:rPr>
            </w:pPr>
            <w:ins w:id="3500" w:author="CR#0714r5" w:date="2020-07-17T20:27:00Z">
              <w:r>
                <w:rPr>
                  <w:sz w:val="16"/>
                  <w:lang w:eastAsia="ko-KR"/>
                </w:rPr>
                <w:t>0714</w:t>
              </w:r>
            </w:ins>
          </w:p>
        </w:tc>
        <w:tc>
          <w:tcPr>
            <w:tcW w:w="425" w:type="dxa"/>
            <w:shd w:val="solid" w:color="FFFFFF" w:fill="auto"/>
          </w:tcPr>
          <w:p w:rsidR="000D4BCF" w:rsidRDefault="000D4BCF" w:rsidP="00BE5FF6">
            <w:pPr>
              <w:pStyle w:val="TAC"/>
              <w:keepNext w:val="0"/>
              <w:keepLines w:val="0"/>
              <w:widowControl w:val="0"/>
              <w:rPr>
                <w:ins w:id="3501" w:author="CR#0714r5" w:date="2020-07-17T20:27:00Z"/>
                <w:sz w:val="16"/>
                <w:lang w:eastAsia="ko-KR"/>
              </w:rPr>
            </w:pPr>
            <w:ins w:id="3502" w:author="CR#0714r5" w:date="2020-07-17T20:27:00Z">
              <w:r>
                <w:rPr>
                  <w:sz w:val="16"/>
                  <w:lang w:eastAsia="ko-KR"/>
                </w:rPr>
                <w:t>5</w:t>
              </w:r>
            </w:ins>
          </w:p>
        </w:tc>
        <w:tc>
          <w:tcPr>
            <w:tcW w:w="426" w:type="dxa"/>
            <w:shd w:val="solid" w:color="FFFFFF" w:fill="auto"/>
          </w:tcPr>
          <w:p w:rsidR="000D4BCF" w:rsidRDefault="000D4BCF" w:rsidP="00BE5FF6">
            <w:pPr>
              <w:pStyle w:val="TAC"/>
              <w:keepNext w:val="0"/>
              <w:keepLines w:val="0"/>
              <w:widowControl w:val="0"/>
              <w:rPr>
                <w:ins w:id="3503" w:author="CR#0714r5" w:date="2020-07-17T20:27:00Z"/>
                <w:sz w:val="16"/>
                <w:szCs w:val="16"/>
                <w:lang w:eastAsia="ko-KR"/>
              </w:rPr>
            </w:pPr>
            <w:ins w:id="3504" w:author="CR#0714r5" w:date="2020-07-17T20:27:00Z">
              <w:r>
                <w:rPr>
                  <w:sz w:val="16"/>
                  <w:szCs w:val="16"/>
                  <w:lang w:eastAsia="ko-KR"/>
                </w:rPr>
                <w:t>F</w:t>
              </w:r>
            </w:ins>
          </w:p>
        </w:tc>
        <w:tc>
          <w:tcPr>
            <w:tcW w:w="5103" w:type="dxa"/>
            <w:shd w:val="solid" w:color="FFFFFF" w:fill="auto"/>
          </w:tcPr>
          <w:p w:rsidR="000D4BCF" w:rsidRPr="000D4BCF" w:rsidRDefault="000D4BCF" w:rsidP="00BE5FF6">
            <w:pPr>
              <w:pStyle w:val="TAL"/>
              <w:keepNext w:val="0"/>
              <w:keepLines w:val="0"/>
              <w:widowControl w:val="0"/>
              <w:rPr>
                <w:ins w:id="3505" w:author="CR#0714r5" w:date="2020-07-17T20:27:00Z"/>
                <w:noProof/>
                <w:sz w:val="16"/>
                <w:szCs w:val="16"/>
              </w:rPr>
            </w:pPr>
            <w:ins w:id="3506" w:author="CR#0714r5" w:date="2020-07-17T20:28:00Z">
              <w:r w:rsidRPr="000D4BCF">
                <w:rPr>
                  <w:noProof/>
                  <w:sz w:val="16"/>
                  <w:szCs w:val="16"/>
                </w:rPr>
                <w:t>Updates to MAC spec for 2-step RACH</w:t>
              </w:r>
            </w:ins>
          </w:p>
        </w:tc>
        <w:tc>
          <w:tcPr>
            <w:tcW w:w="708" w:type="dxa"/>
            <w:shd w:val="solid" w:color="FFFFFF" w:fill="auto"/>
          </w:tcPr>
          <w:p w:rsidR="000D4BCF" w:rsidRDefault="000D4BCF" w:rsidP="00BE5FF6">
            <w:pPr>
              <w:pStyle w:val="TAC"/>
              <w:keepNext w:val="0"/>
              <w:keepLines w:val="0"/>
              <w:widowControl w:val="0"/>
              <w:jc w:val="left"/>
              <w:rPr>
                <w:ins w:id="3507" w:author="CR#0714r5" w:date="2020-07-17T20:27:00Z"/>
                <w:sz w:val="16"/>
                <w:szCs w:val="16"/>
                <w:lang w:eastAsia="ko-KR"/>
              </w:rPr>
            </w:pPr>
            <w:ins w:id="3508" w:author="CR#0714r5" w:date="2020-07-17T20:28:00Z">
              <w:r>
                <w:rPr>
                  <w:sz w:val="16"/>
                  <w:szCs w:val="16"/>
                  <w:lang w:eastAsia="ko-KR"/>
                </w:rPr>
                <w:t>16.1.0</w:t>
              </w:r>
            </w:ins>
          </w:p>
        </w:tc>
      </w:tr>
      <w:tr w:rsidR="008D0471" w:rsidRPr="003E2C49" w:rsidTr="005424D2">
        <w:trPr>
          <w:ins w:id="3509" w:author="CR#0716r1" w:date="2020-07-17T20:30:00Z"/>
        </w:trPr>
        <w:tc>
          <w:tcPr>
            <w:tcW w:w="709" w:type="dxa"/>
            <w:shd w:val="solid" w:color="FFFFFF" w:fill="auto"/>
          </w:tcPr>
          <w:p w:rsidR="008D0471" w:rsidRDefault="008D0471" w:rsidP="00BE5FF6">
            <w:pPr>
              <w:pStyle w:val="TAC"/>
              <w:keepNext w:val="0"/>
              <w:keepLines w:val="0"/>
              <w:widowControl w:val="0"/>
              <w:rPr>
                <w:ins w:id="3510" w:author="CR#0716r1" w:date="2020-07-17T20:30: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511" w:author="CR#0716r1" w:date="2020-07-17T20:30:00Z"/>
                <w:sz w:val="16"/>
                <w:szCs w:val="16"/>
                <w:lang w:eastAsia="ko-KR"/>
              </w:rPr>
            </w:pPr>
            <w:ins w:id="3512" w:author="CR#0716r1" w:date="2020-07-17T20:30: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513" w:author="CR#0716r1" w:date="2020-07-17T20:30:00Z"/>
                <w:sz w:val="16"/>
                <w:szCs w:val="16"/>
                <w:lang w:eastAsia="ko-KR"/>
              </w:rPr>
            </w:pPr>
            <w:ins w:id="3514" w:author="CR#0716r1" w:date="2020-07-17T20:30:00Z">
              <w:r>
                <w:rPr>
                  <w:sz w:val="16"/>
                  <w:szCs w:val="16"/>
                  <w:lang w:eastAsia="ko-KR"/>
                </w:rPr>
                <w:t>RP-2011</w:t>
              </w:r>
            </w:ins>
            <w:ins w:id="3515" w:author="CR#0716r1" w:date="2020-07-17T20:31:00Z">
              <w:r>
                <w:rPr>
                  <w:sz w:val="16"/>
                  <w:szCs w:val="16"/>
                  <w:lang w:eastAsia="ko-KR"/>
                </w:rPr>
                <w:t>90</w:t>
              </w:r>
            </w:ins>
          </w:p>
        </w:tc>
        <w:tc>
          <w:tcPr>
            <w:tcW w:w="567" w:type="dxa"/>
            <w:shd w:val="solid" w:color="FFFFFF" w:fill="auto"/>
          </w:tcPr>
          <w:p w:rsidR="008D0471" w:rsidRDefault="008D0471" w:rsidP="00BE5FF6">
            <w:pPr>
              <w:pStyle w:val="TAC"/>
              <w:keepNext w:val="0"/>
              <w:keepLines w:val="0"/>
              <w:widowControl w:val="0"/>
              <w:rPr>
                <w:ins w:id="3516" w:author="CR#0716r1" w:date="2020-07-17T20:30:00Z"/>
                <w:sz w:val="16"/>
                <w:lang w:eastAsia="ko-KR"/>
              </w:rPr>
            </w:pPr>
            <w:ins w:id="3517" w:author="CR#0716r1" w:date="2020-07-17T20:30:00Z">
              <w:r>
                <w:rPr>
                  <w:sz w:val="16"/>
                  <w:lang w:eastAsia="ko-KR"/>
                </w:rPr>
                <w:t>0716</w:t>
              </w:r>
            </w:ins>
          </w:p>
        </w:tc>
        <w:tc>
          <w:tcPr>
            <w:tcW w:w="425" w:type="dxa"/>
            <w:shd w:val="solid" w:color="FFFFFF" w:fill="auto"/>
          </w:tcPr>
          <w:p w:rsidR="008D0471" w:rsidRDefault="008D0471" w:rsidP="00BE5FF6">
            <w:pPr>
              <w:pStyle w:val="TAC"/>
              <w:keepNext w:val="0"/>
              <w:keepLines w:val="0"/>
              <w:widowControl w:val="0"/>
              <w:rPr>
                <w:ins w:id="3518" w:author="CR#0716r1" w:date="2020-07-17T20:30:00Z"/>
                <w:sz w:val="16"/>
                <w:lang w:eastAsia="ko-KR"/>
              </w:rPr>
            </w:pPr>
            <w:ins w:id="3519" w:author="CR#0716r1" w:date="2020-07-17T20:30:00Z">
              <w:r>
                <w:rPr>
                  <w:sz w:val="16"/>
                  <w:lang w:eastAsia="ko-KR"/>
                </w:rPr>
                <w:t>1</w:t>
              </w:r>
            </w:ins>
          </w:p>
        </w:tc>
        <w:tc>
          <w:tcPr>
            <w:tcW w:w="426" w:type="dxa"/>
            <w:shd w:val="solid" w:color="FFFFFF" w:fill="auto"/>
          </w:tcPr>
          <w:p w:rsidR="008D0471" w:rsidRDefault="008D0471" w:rsidP="00BE5FF6">
            <w:pPr>
              <w:pStyle w:val="TAC"/>
              <w:keepNext w:val="0"/>
              <w:keepLines w:val="0"/>
              <w:widowControl w:val="0"/>
              <w:rPr>
                <w:ins w:id="3520" w:author="CR#0716r1" w:date="2020-07-17T20:30:00Z"/>
                <w:sz w:val="16"/>
                <w:szCs w:val="16"/>
                <w:lang w:eastAsia="ko-KR"/>
              </w:rPr>
            </w:pPr>
            <w:ins w:id="3521" w:author="CR#0716r1" w:date="2020-07-17T20:30:00Z">
              <w:r>
                <w:rPr>
                  <w:sz w:val="16"/>
                  <w:szCs w:val="16"/>
                  <w:lang w:eastAsia="ko-KR"/>
                </w:rPr>
                <w:t>F</w:t>
              </w:r>
            </w:ins>
          </w:p>
        </w:tc>
        <w:tc>
          <w:tcPr>
            <w:tcW w:w="5103" w:type="dxa"/>
            <w:shd w:val="solid" w:color="FFFFFF" w:fill="auto"/>
          </w:tcPr>
          <w:p w:rsidR="008D0471" w:rsidRPr="000D4BCF" w:rsidRDefault="008D0471" w:rsidP="00BE5FF6">
            <w:pPr>
              <w:pStyle w:val="TAL"/>
              <w:keepNext w:val="0"/>
              <w:keepLines w:val="0"/>
              <w:widowControl w:val="0"/>
              <w:rPr>
                <w:ins w:id="3522" w:author="CR#0716r1" w:date="2020-07-17T20:30:00Z"/>
                <w:noProof/>
                <w:sz w:val="16"/>
                <w:szCs w:val="16"/>
              </w:rPr>
            </w:pPr>
            <w:ins w:id="3523" w:author="CR#0716r1" w:date="2020-07-17T20:31:00Z">
              <w:r w:rsidRPr="008D0471">
                <w:rPr>
                  <w:noProof/>
                  <w:sz w:val="16"/>
                  <w:szCs w:val="16"/>
                </w:rPr>
                <w:t>P bit for Single Entry PHR</w:t>
              </w:r>
            </w:ins>
          </w:p>
        </w:tc>
        <w:tc>
          <w:tcPr>
            <w:tcW w:w="708" w:type="dxa"/>
            <w:shd w:val="solid" w:color="FFFFFF" w:fill="auto"/>
          </w:tcPr>
          <w:p w:rsidR="008D0471" w:rsidRDefault="008D0471" w:rsidP="00BE5FF6">
            <w:pPr>
              <w:pStyle w:val="TAC"/>
              <w:keepNext w:val="0"/>
              <w:keepLines w:val="0"/>
              <w:widowControl w:val="0"/>
              <w:jc w:val="left"/>
              <w:rPr>
                <w:ins w:id="3524" w:author="CR#0716r1" w:date="2020-07-17T20:30:00Z"/>
                <w:sz w:val="16"/>
                <w:szCs w:val="16"/>
                <w:lang w:eastAsia="ko-KR"/>
              </w:rPr>
            </w:pPr>
            <w:ins w:id="3525" w:author="CR#0716r1" w:date="2020-07-17T20:31:00Z">
              <w:r>
                <w:rPr>
                  <w:sz w:val="16"/>
                  <w:szCs w:val="16"/>
                  <w:lang w:eastAsia="ko-KR"/>
                </w:rPr>
                <w:t>16.1.0</w:t>
              </w:r>
            </w:ins>
          </w:p>
        </w:tc>
      </w:tr>
      <w:tr w:rsidR="008D0471" w:rsidRPr="003E2C49" w:rsidTr="005424D2">
        <w:trPr>
          <w:ins w:id="3526" w:author="CR#0719r4" w:date="2020-07-17T20:35:00Z"/>
        </w:trPr>
        <w:tc>
          <w:tcPr>
            <w:tcW w:w="709" w:type="dxa"/>
            <w:shd w:val="solid" w:color="FFFFFF" w:fill="auto"/>
          </w:tcPr>
          <w:p w:rsidR="008D0471" w:rsidRDefault="008D0471" w:rsidP="00BE5FF6">
            <w:pPr>
              <w:pStyle w:val="TAC"/>
              <w:keepNext w:val="0"/>
              <w:keepLines w:val="0"/>
              <w:widowControl w:val="0"/>
              <w:rPr>
                <w:ins w:id="3527" w:author="CR#0719r4" w:date="2020-07-17T20:35: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528" w:author="CR#0719r4" w:date="2020-07-17T20:35:00Z"/>
                <w:sz w:val="16"/>
                <w:szCs w:val="16"/>
                <w:lang w:eastAsia="ko-KR"/>
              </w:rPr>
            </w:pPr>
            <w:ins w:id="3529" w:author="CR#0719r4" w:date="2020-07-17T20:35: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530" w:author="CR#0719r4" w:date="2020-07-17T20:35:00Z"/>
                <w:sz w:val="16"/>
                <w:szCs w:val="16"/>
                <w:lang w:eastAsia="ko-KR"/>
              </w:rPr>
            </w:pPr>
            <w:ins w:id="3531" w:author="CR#0719r4" w:date="2020-07-17T20:35:00Z">
              <w:r>
                <w:rPr>
                  <w:sz w:val="16"/>
                  <w:szCs w:val="16"/>
                  <w:lang w:eastAsia="ko-KR"/>
                </w:rPr>
                <w:t>RP-201</w:t>
              </w:r>
            </w:ins>
            <w:ins w:id="3532" w:author="CR#0719r4" w:date="2020-07-17T20:36:00Z">
              <w:r>
                <w:rPr>
                  <w:sz w:val="16"/>
                  <w:szCs w:val="16"/>
                  <w:lang w:eastAsia="ko-KR"/>
                </w:rPr>
                <w:t>174</w:t>
              </w:r>
            </w:ins>
          </w:p>
        </w:tc>
        <w:tc>
          <w:tcPr>
            <w:tcW w:w="567" w:type="dxa"/>
            <w:shd w:val="solid" w:color="FFFFFF" w:fill="auto"/>
          </w:tcPr>
          <w:p w:rsidR="008D0471" w:rsidRDefault="008D0471" w:rsidP="00BE5FF6">
            <w:pPr>
              <w:pStyle w:val="TAC"/>
              <w:keepNext w:val="0"/>
              <w:keepLines w:val="0"/>
              <w:widowControl w:val="0"/>
              <w:rPr>
                <w:ins w:id="3533" w:author="CR#0719r4" w:date="2020-07-17T20:35:00Z"/>
                <w:sz w:val="16"/>
                <w:lang w:eastAsia="ko-KR"/>
              </w:rPr>
            </w:pPr>
            <w:ins w:id="3534" w:author="CR#0719r4" w:date="2020-07-17T20:36:00Z">
              <w:r>
                <w:rPr>
                  <w:sz w:val="16"/>
                  <w:lang w:eastAsia="ko-KR"/>
                </w:rPr>
                <w:t>0719</w:t>
              </w:r>
            </w:ins>
          </w:p>
        </w:tc>
        <w:tc>
          <w:tcPr>
            <w:tcW w:w="425" w:type="dxa"/>
            <w:shd w:val="solid" w:color="FFFFFF" w:fill="auto"/>
          </w:tcPr>
          <w:p w:rsidR="008D0471" w:rsidRDefault="008D0471" w:rsidP="00BE5FF6">
            <w:pPr>
              <w:pStyle w:val="TAC"/>
              <w:keepNext w:val="0"/>
              <w:keepLines w:val="0"/>
              <w:widowControl w:val="0"/>
              <w:rPr>
                <w:ins w:id="3535" w:author="CR#0719r4" w:date="2020-07-17T20:35:00Z"/>
                <w:sz w:val="16"/>
                <w:lang w:eastAsia="ko-KR"/>
              </w:rPr>
            </w:pPr>
            <w:ins w:id="3536" w:author="CR#0719r4" w:date="2020-07-17T20:36:00Z">
              <w:r>
                <w:rPr>
                  <w:sz w:val="16"/>
                  <w:lang w:eastAsia="ko-KR"/>
                </w:rPr>
                <w:t>4</w:t>
              </w:r>
            </w:ins>
          </w:p>
        </w:tc>
        <w:tc>
          <w:tcPr>
            <w:tcW w:w="426" w:type="dxa"/>
            <w:shd w:val="solid" w:color="FFFFFF" w:fill="auto"/>
          </w:tcPr>
          <w:p w:rsidR="008D0471" w:rsidRDefault="008D0471" w:rsidP="00BE5FF6">
            <w:pPr>
              <w:pStyle w:val="TAC"/>
              <w:keepNext w:val="0"/>
              <w:keepLines w:val="0"/>
              <w:widowControl w:val="0"/>
              <w:rPr>
                <w:ins w:id="3537" w:author="CR#0719r4" w:date="2020-07-17T20:35:00Z"/>
                <w:sz w:val="16"/>
                <w:szCs w:val="16"/>
                <w:lang w:eastAsia="ko-KR"/>
              </w:rPr>
            </w:pPr>
            <w:ins w:id="3538" w:author="CR#0719r4" w:date="2020-07-17T20:36:00Z">
              <w:r>
                <w:rPr>
                  <w:sz w:val="16"/>
                  <w:szCs w:val="16"/>
                  <w:lang w:eastAsia="ko-KR"/>
                </w:rPr>
                <w:t>F</w:t>
              </w:r>
            </w:ins>
          </w:p>
        </w:tc>
        <w:tc>
          <w:tcPr>
            <w:tcW w:w="5103" w:type="dxa"/>
            <w:shd w:val="solid" w:color="FFFFFF" w:fill="auto"/>
          </w:tcPr>
          <w:p w:rsidR="008D0471" w:rsidRPr="008D0471" w:rsidRDefault="008D0471" w:rsidP="00BE5FF6">
            <w:pPr>
              <w:pStyle w:val="TAL"/>
              <w:keepNext w:val="0"/>
              <w:keepLines w:val="0"/>
              <w:widowControl w:val="0"/>
              <w:rPr>
                <w:ins w:id="3539" w:author="CR#0719r4" w:date="2020-07-17T20:35:00Z"/>
                <w:noProof/>
                <w:sz w:val="16"/>
                <w:szCs w:val="16"/>
              </w:rPr>
            </w:pPr>
            <w:ins w:id="3540" w:author="CR#0719r4" w:date="2020-07-17T20:36:00Z">
              <w:r w:rsidRPr="008D0471">
                <w:rPr>
                  <w:noProof/>
                  <w:sz w:val="16"/>
                  <w:szCs w:val="16"/>
                </w:rPr>
                <w:t>MAC CR for Rel-16 UE power saving</w:t>
              </w:r>
            </w:ins>
          </w:p>
        </w:tc>
        <w:tc>
          <w:tcPr>
            <w:tcW w:w="708" w:type="dxa"/>
            <w:shd w:val="solid" w:color="FFFFFF" w:fill="auto"/>
          </w:tcPr>
          <w:p w:rsidR="008D0471" w:rsidRDefault="008D0471" w:rsidP="00BE5FF6">
            <w:pPr>
              <w:pStyle w:val="TAC"/>
              <w:keepNext w:val="0"/>
              <w:keepLines w:val="0"/>
              <w:widowControl w:val="0"/>
              <w:jc w:val="left"/>
              <w:rPr>
                <w:ins w:id="3541" w:author="CR#0719r4" w:date="2020-07-17T20:35:00Z"/>
                <w:sz w:val="16"/>
                <w:szCs w:val="16"/>
                <w:lang w:eastAsia="ko-KR"/>
              </w:rPr>
            </w:pPr>
            <w:ins w:id="3542" w:author="CR#0719r4" w:date="2020-07-17T20:36:00Z">
              <w:r>
                <w:rPr>
                  <w:sz w:val="16"/>
                  <w:szCs w:val="16"/>
                  <w:lang w:eastAsia="ko-KR"/>
                </w:rPr>
                <w:t>16.1.0</w:t>
              </w:r>
            </w:ins>
          </w:p>
        </w:tc>
      </w:tr>
      <w:tr w:rsidR="001628C0" w:rsidRPr="003E2C49" w:rsidTr="005424D2">
        <w:trPr>
          <w:ins w:id="3543" w:author="CR#0726r4" w:date="2020-07-17T23:02:00Z"/>
        </w:trPr>
        <w:tc>
          <w:tcPr>
            <w:tcW w:w="709" w:type="dxa"/>
            <w:shd w:val="solid" w:color="FFFFFF" w:fill="auto"/>
          </w:tcPr>
          <w:p w:rsidR="001628C0" w:rsidRDefault="001628C0" w:rsidP="00BE5FF6">
            <w:pPr>
              <w:pStyle w:val="TAC"/>
              <w:keepNext w:val="0"/>
              <w:keepLines w:val="0"/>
              <w:widowControl w:val="0"/>
              <w:rPr>
                <w:ins w:id="3544" w:author="CR#0726r4" w:date="2020-07-17T23:02:00Z"/>
                <w:sz w:val="16"/>
                <w:szCs w:val="16"/>
                <w:lang w:eastAsia="ko-KR"/>
              </w:rPr>
            </w:pPr>
          </w:p>
        </w:tc>
        <w:tc>
          <w:tcPr>
            <w:tcW w:w="709" w:type="dxa"/>
            <w:shd w:val="solid" w:color="FFFFFF" w:fill="auto"/>
          </w:tcPr>
          <w:p w:rsidR="001628C0" w:rsidRDefault="001628C0" w:rsidP="00BE5FF6">
            <w:pPr>
              <w:pStyle w:val="TAC"/>
              <w:keepNext w:val="0"/>
              <w:keepLines w:val="0"/>
              <w:widowControl w:val="0"/>
              <w:jc w:val="left"/>
              <w:rPr>
                <w:ins w:id="3545" w:author="CR#0726r4" w:date="2020-07-17T23:02:00Z"/>
                <w:sz w:val="16"/>
                <w:szCs w:val="16"/>
                <w:lang w:eastAsia="ko-KR"/>
              </w:rPr>
            </w:pPr>
            <w:ins w:id="3546" w:author="CR#0726r4" w:date="2020-07-17T23:02:00Z">
              <w:r>
                <w:rPr>
                  <w:sz w:val="16"/>
                  <w:szCs w:val="16"/>
                  <w:lang w:eastAsia="ko-KR"/>
                </w:rPr>
                <w:t>RP-88</w:t>
              </w:r>
            </w:ins>
          </w:p>
        </w:tc>
        <w:tc>
          <w:tcPr>
            <w:tcW w:w="992" w:type="dxa"/>
            <w:shd w:val="solid" w:color="FFFFFF" w:fill="auto"/>
          </w:tcPr>
          <w:p w:rsidR="001628C0" w:rsidRDefault="001628C0" w:rsidP="00BE5FF6">
            <w:pPr>
              <w:pStyle w:val="TAC"/>
              <w:keepNext w:val="0"/>
              <w:keepLines w:val="0"/>
              <w:widowControl w:val="0"/>
              <w:jc w:val="left"/>
              <w:rPr>
                <w:ins w:id="3547" w:author="CR#0726r4" w:date="2020-07-17T23:02:00Z"/>
                <w:sz w:val="16"/>
                <w:szCs w:val="16"/>
                <w:lang w:eastAsia="ko-KR"/>
              </w:rPr>
            </w:pPr>
            <w:ins w:id="3548" w:author="CR#0726r4" w:date="2020-07-17T23:02:00Z">
              <w:r>
                <w:rPr>
                  <w:sz w:val="16"/>
                  <w:szCs w:val="16"/>
                  <w:lang w:eastAsia="ko-KR"/>
                </w:rPr>
                <w:t>RP-2011</w:t>
              </w:r>
            </w:ins>
            <w:ins w:id="3549" w:author="CR#0726r4" w:date="2020-07-17T23:03:00Z">
              <w:r>
                <w:rPr>
                  <w:sz w:val="16"/>
                  <w:szCs w:val="16"/>
                  <w:lang w:eastAsia="ko-KR"/>
                </w:rPr>
                <w:t>72</w:t>
              </w:r>
            </w:ins>
          </w:p>
        </w:tc>
        <w:tc>
          <w:tcPr>
            <w:tcW w:w="567" w:type="dxa"/>
            <w:shd w:val="solid" w:color="FFFFFF" w:fill="auto"/>
          </w:tcPr>
          <w:p w:rsidR="001628C0" w:rsidRDefault="001628C0" w:rsidP="00BE5FF6">
            <w:pPr>
              <w:pStyle w:val="TAC"/>
              <w:keepNext w:val="0"/>
              <w:keepLines w:val="0"/>
              <w:widowControl w:val="0"/>
              <w:rPr>
                <w:ins w:id="3550" w:author="CR#0726r4" w:date="2020-07-17T23:02:00Z"/>
                <w:sz w:val="16"/>
                <w:lang w:eastAsia="ko-KR"/>
              </w:rPr>
            </w:pPr>
            <w:ins w:id="3551" w:author="CR#0726r4" w:date="2020-07-17T23:02:00Z">
              <w:r>
                <w:rPr>
                  <w:sz w:val="16"/>
                  <w:lang w:eastAsia="ko-KR"/>
                </w:rPr>
                <w:t>0726</w:t>
              </w:r>
            </w:ins>
          </w:p>
        </w:tc>
        <w:tc>
          <w:tcPr>
            <w:tcW w:w="425" w:type="dxa"/>
            <w:shd w:val="solid" w:color="FFFFFF" w:fill="auto"/>
          </w:tcPr>
          <w:p w:rsidR="001628C0" w:rsidRDefault="001628C0" w:rsidP="00BE5FF6">
            <w:pPr>
              <w:pStyle w:val="TAC"/>
              <w:keepNext w:val="0"/>
              <w:keepLines w:val="0"/>
              <w:widowControl w:val="0"/>
              <w:rPr>
                <w:ins w:id="3552" w:author="CR#0726r4" w:date="2020-07-17T23:02:00Z"/>
                <w:sz w:val="16"/>
                <w:lang w:eastAsia="ko-KR"/>
              </w:rPr>
            </w:pPr>
            <w:ins w:id="3553" w:author="CR#0726r4" w:date="2020-07-17T23:02:00Z">
              <w:r>
                <w:rPr>
                  <w:sz w:val="16"/>
                  <w:lang w:eastAsia="ko-KR"/>
                </w:rPr>
                <w:t>4</w:t>
              </w:r>
            </w:ins>
          </w:p>
        </w:tc>
        <w:tc>
          <w:tcPr>
            <w:tcW w:w="426" w:type="dxa"/>
            <w:shd w:val="solid" w:color="FFFFFF" w:fill="auto"/>
          </w:tcPr>
          <w:p w:rsidR="001628C0" w:rsidRDefault="001628C0" w:rsidP="00BE5FF6">
            <w:pPr>
              <w:pStyle w:val="TAC"/>
              <w:keepNext w:val="0"/>
              <w:keepLines w:val="0"/>
              <w:widowControl w:val="0"/>
              <w:rPr>
                <w:ins w:id="3554" w:author="CR#0726r4" w:date="2020-07-17T23:02:00Z"/>
                <w:sz w:val="16"/>
                <w:szCs w:val="16"/>
                <w:lang w:eastAsia="ko-KR"/>
              </w:rPr>
            </w:pPr>
            <w:ins w:id="3555" w:author="CR#0726r4" w:date="2020-07-17T23:02:00Z">
              <w:r>
                <w:rPr>
                  <w:sz w:val="16"/>
                  <w:szCs w:val="16"/>
                  <w:lang w:eastAsia="ko-KR"/>
                </w:rPr>
                <w:t>F</w:t>
              </w:r>
            </w:ins>
          </w:p>
        </w:tc>
        <w:tc>
          <w:tcPr>
            <w:tcW w:w="5103" w:type="dxa"/>
            <w:shd w:val="solid" w:color="FFFFFF" w:fill="auto"/>
          </w:tcPr>
          <w:p w:rsidR="001628C0" w:rsidRPr="008D0471" w:rsidRDefault="001628C0" w:rsidP="00BE5FF6">
            <w:pPr>
              <w:pStyle w:val="TAL"/>
              <w:keepNext w:val="0"/>
              <w:keepLines w:val="0"/>
              <w:widowControl w:val="0"/>
              <w:rPr>
                <w:ins w:id="3556" w:author="CR#0726r4" w:date="2020-07-17T23:02:00Z"/>
                <w:noProof/>
                <w:sz w:val="16"/>
                <w:szCs w:val="16"/>
              </w:rPr>
            </w:pPr>
            <w:ins w:id="3557" w:author="CR#0726r4" w:date="2020-07-17T23:02:00Z">
              <w:r w:rsidRPr="001628C0">
                <w:rPr>
                  <w:noProof/>
                  <w:sz w:val="16"/>
                  <w:szCs w:val="16"/>
                </w:rPr>
                <w:t>Corrections of NR operating with shared spectrum channel access in 38.321</w:t>
              </w:r>
            </w:ins>
          </w:p>
        </w:tc>
        <w:tc>
          <w:tcPr>
            <w:tcW w:w="708" w:type="dxa"/>
            <w:shd w:val="solid" w:color="FFFFFF" w:fill="auto"/>
          </w:tcPr>
          <w:p w:rsidR="001628C0" w:rsidRDefault="001628C0" w:rsidP="00BE5FF6">
            <w:pPr>
              <w:pStyle w:val="TAC"/>
              <w:keepNext w:val="0"/>
              <w:keepLines w:val="0"/>
              <w:widowControl w:val="0"/>
              <w:jc w:val="left"/>
              <w:rPr>
                <w:ins w:id="3558" w:author="CR#0726r4" w:date="2020-07-17T23:02:00Z"/>
                <w:sz w:val="16"/>
                <w:szCs w:val="16"/>
                <w:lang w:eastAsia="ko-KR"/>
              </w:rPr>
            </w:pPr>
            <w:ins w:id="3559" w:author="CR#0726r4" w:date="2020-07-17T23:02:00Z">
              <w:r>
                <w:rPr>
                  <w:sz w:val="16"/>
                  <w:szCs w:val="16"/>
                  <w:lang w:eastAsia="ko-KR"/>
                </w:rPr>
                <w:t>16.1.0</w:t>
              </w:r>
            </w:ins>
          </w:p>
        </w:tc>
      </w:tr>
      <w:tr w:rsidR="0081031E" w:rsidRPr="003E2C49" w:rsidTr="005424D2">
        <w:trPr>
          <w:ins w:id="3560" w:author="CR#0730r2" w:date="2020-07-18T11:29:00Z"/>
        </w:trPr>
        <w:tc>
          <w:tcPr>
            <w:tcW w:w="709" w:type="dxa"/>
            <w:shd w:val="solid" w:color="FFFFFF" w:fill="auto"/>
          </w:tcPr>
          <w:p w:rsidR="0081031E" w:rsidRDefault="0081031E" w:rsidP="00BE5FF6">
            <w:pPr>
              <w:pStyle w:val="TAC"/>
              <w:keepNext w:val="0"/>
              <w:keepLines w:val="0"/>
              <w:widowControl w:val="0"/>
              <w:rPr>
                <w:ins w:id="3561" w:author="CR#0730r2" w:date="2020-07-18T11:29: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562" w:author="CR#0730r2" w:date="2020-07-18T11:29:00Z"/>
                <w:sz w:val="16"/>
                <w:szCs w:val="16"/>
                <w:lang w:eastAsia="ko-KR"/>
              </w:rPr>
            </w:pPr>
            <w:ins w:id="3563" w:author="CR#0730r2" w:date="2020-07-18T11:29:00Z">
              <w:r>
                <w:rPr>
                  <w:sz w:val="16"/>
                  <w:szCs w:val="16"/>
                  <w:lang w:eastAsia="ko-KR"/>
                </w:rPr>
                <w:t>R</w:t>
              </w:r>
            </w:ins>
            <w:ins w:id="3564" w:author="CR#0730r2" w:date="2020-07-18T11:30:00Z">
              <w:r>
                <w:rPr>
                  <w:sz w:val="16"/>
                  <w:szCs w:val="16"/>
                  <w:lang w:eastAsia="ko-KR"/>
                </w:rPr>
                <w:t>P-88</w:t>
              </w:r>
            </w:ins>
          </w:p>
        </w:tc>
        <w:tc>
          <w:tcPr>
            <w:tcW w:w="992" w:type="dxa"/>
            <w:shd w:val="solid" w:color="FFFFFF" w:fill="auto"/>
          </w:tcPr>
          <w:p w:rsidR="0081031E" w:rsidRDefault="0081031E" w:rsidP="00BE5FF6">
            <w:pPr>
              <w:pStyle w:val="TAC"/>
              <w:keepNext w:val="0"/>
              <w:keepLines w:val="0"/>
              <w:widowControl w:val="0"/>
              <w:jc w:val="left"/>
              <w:rPr>
                <w:ins w:id="3565" w:author="CR#0730r2" w:date="2020-07-18T11:29:00Z"/>
                <w:sz w:val="16"/>
                <w:szCs w:val="16"/>
                <w:lang w:eastAsia="ko-KR"/>
              </w:rPr>
            </w:pPr>
            <w:ins w:id="3566" w:author="CR#0730r2" w:date="2020-07-18T11:30:00Z">
              <w:r>
                <w:rPr>
                  <w:sz w:val="16"/>
                  <w:szCs w:val="16"/>
                  <w:lang w:eastAsia="ko-KR"/>
                </w:rPr>
                <w:t>RP-2011</w:t>
              </w:r>
            </w:ins>
            <w:ins w:id="3567" w:author="CR#0730r2" w:date="2020-07-18T11:31:00Z">
              <w:r>
                <w:rPr>
                  <w:sz w:val="16"/>
                  <w:szCs w:val="16"/>
                  <w:lang w:eastAsia="ko-KR"/>
                </w:rPr>
                <w:t>76</w:t>
              </w:r>
            </w:ins>
          </w:p>
        </w:tc>
        <w:tc>
          <w:tcPr>
            <w:tcW w:w="567" w:type="dxa"/>
            <w:shd w:val="solid" w:color="FFFFFF" w:fill="auto"/>
          </w:tcPr>
          <w:p w:rsidR="0081031E" w:rsidRDefault="0081031E" w:rsidP="00BE5FF6">
            <w:pPr>
              <w:pStyle w:val="TAC"/>
              <w:keepNext w:val="0"/>
              <w:keepLines w:val="0"/>
              <w:widowControl w:val="0"/>
              <w:rPr>
                <w:ins w:id="3568" w:author="CR#0730r2" w:date="2020-07-18T11:29:00Z"/>
                <w:sz w:val="16"/>
                <w:lang w:eastAsia="ko-KR"/>
              </w:rPr>
            </w:pPr>
            <w:ins w:id="3569" w:author="CR#0730r2" w:date="2020-07-18T11:30:00Z">
              <w:r>
                <w:rPr>
                  <w:sz w:val="16"/>
                  <w:lang w:eastAsia="ko-KR"/>
                </w:rPr>
                <w:t>0730</w:t>
              </w:r>
            </w:ins>
          </w:p>
        </w:tc>
        <w:tc>
          <w:tcPr>
            <w:tcW w:w="425" w:type="dxa"/>
            <w:shd w:val="solid" w:color="FFFFFF" w:fill="auto"/>
          </w:tcPr>
          <w:p w:rsidR="0081031E" w:rsidRDefault="0081031E" w:rsidP="00BE5FF6">
            <w:pPr>
              <w:pStyle w:val="TAC"/>
              <w:keepNext w:val="0"/>
              <w:keepLines w:val="0"/>
              <w:widowControl w:val="0"/>
              <w:rPr>
                <w:ins w:id="3570" w:author="CR#0730r2" w:date="2020-07-18T11:29:00Z"/>
                <w:sz w:val="16"/>
                <w:lang w:eastAsia="ko-KR"/>
              </w:rPr>
            </w:pPr>
            <w:ins w:id="3571" w:author="CR#0730r2" w:date="2020-07-18T11:30: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572" w:author="CR#0730r2" w:date="2020-07-18T11:29:00Z"/>
                <w:sz w:val="16"/>
                <w:szCs w:val="16"/>
                <w:lang w:eastAsia="ko-KR"/>
              </w:rPr>
            </w:pPr>
            <w:ins w:id="3573" w:author="CR#0730r2" w:date="2020-07-18T11:30:00Z">
              <w:r>
                <w:rPr>
                  <w:sz w:val="16"/>
                  <w:szCs w:val="16"/>
                  <w:lang w:eastAsia="ko-KR"/>
                </w:rPr>
                <w:t>F</w:t>
              </w:r>
            </w:ins>
          </w:p>
        </w:tc>
        <w:tc>
          <w:tcPr>
            <w:tcW w:w="5103" w:type="dxa"/>
            <w:shd w:val="solid" w:color="FFFFFF" w:fill="auto"/>
          </w:tcPr>
          <w:p w:rsidR="0081031E" w:rsidRPr="001628C0" w:rsidRDefault="0081031E" w:rsidP="00BE5FF6">
            <w:pPr>
              <w:pStyle w:val="TAL"/>
              <w:keepNext w:val="0"/>
              <w:keepLines w:val="0"/>
              <w:widowControl w:val="0"/>
              <w:rPr>
                <w:ins w:id="3574" w:author="CR#0730r2" w:date="2020-07-18T11:29:00Z"/>
                <w:noProof/>
                <w:sz w:val="16"/>
                <w:szCs w:val="16"/>
              </w:rPr>
            </w:pPr>
            <w:ins w:id="3575" w:author="CR#0730r2" w:date="2020-07-18T11:30:00Z">
              <w:r w:rsidRPr="0081031E">
                <w:rPr>
                  <w:noProof/>
                  <w:sz w:val="16"/>
                  <w:szCs w:val="16"/>
                </w:rPr>
                <w:t>Corrections to 5G V2X with NR Sidelink</w:t>
              </w:r>
            </w:ins>
          </w:p>
        </w:tc>
        <w:tc>
          <w:tcPr>
            <w:tcW w:w="708" w:type="dxa"/>
            <w:shd w:val="solid" w:color="FFFFFF" w:fill="auto"/>
          </w:tcPr>
          <w:p w:rsidR="0081031E" w:rsidRDefault="0081031E" w:rsidP="00BE5FF6">
            <w:pPr>
              <w:pStyle w:val="TAC"/>
              <w:keepNext w:val="0"/>
              <w:keepLines w:val="0"/>
              <w:widowControl w:val="0"/>
              <w:jc w:val="left"/>
              <w:rPr>
                <w:ins w:id="3576" w:author="CR#0730r2" w:date="2020-07-18T11:29:00Z"/>
                <w:sz w:val="16"/>
                <w:szCs w:val="16"/>
                <w:lang w:eastAsia="ko-KR"/>
              </w:rPr>
            </w:pPr>
            <w:ins w:id="3577" w:author="CR#0730r2" w:date="2020-07-18T11:30:00Z">
              <w:r>
                <w:rPr>
                  <w:sz w:val="16"/>
                  <w:szCs w:val="16"/>
                  <w:lang w:eastAsia="ko-KR"/>
                </w:rPr>
                <w:t>16.1.0</w:t>
              </w:r>
            </w:ins>
          </w:p>
        </w:tc>
      </w:tr>
      <w:tr w:rsidR="0081031E" w:rsidRPr="003E2C49" w:rsidTr="005424D2">
        <w:trPr>
          <w:ins w:id="3578" w:author="CR#0734r2" w:date="2020-07-18T11:42:00Z"/>
        </w:trPr>
        <w:tc>
          <w:tcPr>
            <w:tcW w:w="709" w:type="dxa"/>
            <w:shd w:val="solid" w:color="FFFFFF" w:fill="auto"/>
          </w:tcPr>
          <w:p w:rsidR="0081031E" w:rsidRDefault="0081031E" w:rsidP="00BE5FF6">
            <w:pPr>
              <w:pStyle w:val="TAC"/>
              <w:keepNext w:val="0"/>
              <w:keepLines w:val="0"/>
              <w:widowControl w:val="0"/>
              <w:rPr>
                <w:ins w:id="3579" w:author="CR#0734r2" w:date="2020-07-18T11:42: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580" w:author="CR#0734r2" w:date="2020-07-18T11:42:00Z"/>
                <w:sz w:val="16"/>
                <w:szCs w:val="16"/>
                <w:lang w:eastAsia="ko-KR"/>
              </w:rPr>
            </w:pPr>
            <w:ins w:id="3581" w:author="CR#0734r2" w:date="2020-07-18T11:42:00Z">
              <w:r>
                <w:rPr>
                  <w:sz w:val="16"/>
                  <w:szCs w:val="16"/>
                  <w:lang w:eastAsia="ko-KR"/>
                </w:rPr>
                <w:t>RP-88</w:t>
              </w:r>
            </w:ins>
          </w:p>
        </w:tc>
        <w:tc>
          <w:tcPr>
            <w:tcW w:w="992" w:type="dxa"/>
            <w:shd w:val="solid" w:color="FFFFFF" w:fill="auto"/>
          </w:tcPr>
          <w:p w:rsidR="0081031E" w:rsidRDefault="0081031E" w:rsidP="00BE5FF6">
            <w:pPr>
              <w:pStyle w:val="TAC"/>
              <w:keepNext w:val="0"/>
              <w:keepLines w:val="0"/>
              <w:widowControl w:val="0"/>
              <w:jc w:val="left"/>
              <w:rPr>
                <w:ins w:id="3582" w:author="CR#0734r2" w:date="2020-07-18T11:42:00Z"/>
                <w:sz w:val="16"/>
                <w:szCs w:val="16"/>
                <w:lang w:eastAsia="ko-KR"/>
              </w:rPr>
            </w:pPr>
            <w:ins w:id="3583" w:author="CR#0734r2" w:date="2020-07-18T11:42:00Z">
              <w:r>
                <w:rPr>
                  <w:sz w:val="16"/>
                  <w:szCs w:val="16"/>
                  <w:lang w:eastAsia="ko-KR"/>
                </w:rPr>
                <w:t>RP-201188</w:t>
              </w:r>
            </w:ins>
          </w:p>
        </w:tc>
        <w:tc>
          <w:tcPr>
            <w:tcW w:w="567" w:type="dxa"/>
            <w:shd w:val="solid" w:color="FFFFFF" w:fill="auto"/>
          </w:tcPr>
          <w:p w:rsidR="0081031E" w:rsidRDefault="0081031E" w:rsidP="00BE5FF6">
            <w:pPr>
              <w:pStyle w:val="TAC"/>
              <w:keepNext w:val="0"/>
              <w:keepLines w:val="0"/>
              <w:widowControl w:val="0"/>
              <w:rPr>
                <w:ins w:id="3584" w:author="CR#0734r2" w:date="2020-07-18T11:42:00Z"/>
                <w:sz w:val="16"/>
                <w:lang w:eastAsia="ko-KR"/>
              </w:rPr>
            </w:pPr>
            <w:ins w:id="3585" w:author="CR#0734r2" w:date="2020-07-18T11:42:00Z">
              <w:r>
                <w:rPr>
                  <w:sz w:val="16"/>
                  <w:lang w:eastAsia="ko-KR"/>
                </w:rPr>
                <w:t>0734</w:t>
              </w:r>
            </w:ins>
          </w:p>
        </w:tc>
        <w:tc>
          <w:tcPr>
            <w:tcW w:w="425" w:type="dxa"/>
            <w:shd w:val="solid" w:color="FFFFFF" w:fill="auto"/>
          </w:tcPr>
          <w:p w:rsidR="0081031E" w:rsidRDefault="0081031E" w:rsidP="00BE5FF6">
            <w:pPr>
              <w:pStyle w:val="TAC"/>
              <w:keepNext w:val="0"/>
              <w:keepLines w:val="0"/>
              <w:widowControl w:val="0"/>
              <w:rPr>
                <w:ins w:id="3586" w:author="CR#0734r2" w:date="2020-07-18T11:42:00Z"/>
                <w:sz w:val="16"/>
                <w:lang w:eastAsia="ko-KR"/>
              </w:rPr>
            </w:pPr>
            <w:ins w:id="3587" w:author="CR#0734r2" w:date="2020-07-18T11:42: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588" w:author="CR#0734r2" w:date="2020-07-18T11:42:00Z"/>
                <w:sz w:val="16"/>
                <w:szCs w:val="16"/>
                <w:lang w:eastAsia="ko-KR"/>
              </w:rPr>
            </w:pPr>
            <w:ins w:id="3589" w:author="CR#0734r2" w:date="2020-07-18T11:42:00Z">
              <w:r>
                <w:rPr>
                  <w:sz w:val="16"/>
                  <w:szCs w:val="16"/>
                  <w:lang w:eastAsia="ko-KR"/>
                </w:rPr>
                <w:t>F</w:t>
              </w:r>
            </w:ins>
          </w:p>
        </w:tc>
        <w:tc>
          <w:tcPr>
            <w:tcW w:w="5103" w:type="dxa"/>
            <w:shd w:val="solid" w:color="FFFFFF" w:fill="auto"/>
          </w:tcPr>
          <w:p w:rsidR="0081031E" w:rsidRPr="0081031E" w:rsidRDefault="0081031E" w:rsidP="00BE5FF6">
            <w:pPr>
              <w:pStyle w:val="TAL"/>
              <w:keepNext w:val="0"/>
              <w:keepLines w:val="0"/>
              <w:widowControl w:val="0"/>
              <w:rPr>
                <w:ins w:id="3590" w:author="CR#0734r2" w:date="2020-07-18T11:42:00Z"/>
                <w:noProof/>
                <w:sz w:val="16"/>
                <w:szCs w:val="16"/>
              </w:rPr>
            </w:pPr>
            <w:ins w:id="3591" w:author="CR#0734r2" w:date="2020-07-18T11:42:00Z">
              <w:r w:rsidRPr="0081031E">
                <w:rPr>
                  <w:noProof/>
                  <w:sz w:val="16"/>
                  <w:szCs w:val="16"/>
                </w:rPr>
                <w:t>Correction to MAC spec for eURLLC</w:t>
              </w:r>
            </w:ins>
          </w:p>
        </w:tc>
        <w:tc>
          <w:tcPr>
            <w:tcW w:w="708" w:type="dxa"/>
            <w:shd w:val="solid" w:color="FFFFFF" w:fill="auto"/>
          </w:tcPr>
          <w:p w:rsidR="0081031E" w:rsidRDefault="0081031E" w:rsidP="00BE5FF6">
            <w:pPr>
              <w:pStyle w:val="TAC"/>
              <w:keepNext w:val="0"/>
              <w:keepLines w:val="0"/>
              <w:widowControl w:val="0"/>
              <w:jc w:val="left"/>
              <w:rPr>
                <w:ins w:id="3592" w:author="CR#0734r2" w:date="2020-07-18T11:42:00Z"/>
                <w:sz w:val="16"/>
                <w:szCs w:val="16"/>
                <w:lang w:eastAsia="ko-KR"/>
              </w:rPr>
            </w:pPr>
            <w:ins w:id="3593" w:author="CR#0734r2" w:date="2020-07-18T11:42:00Z">
              <w:r>
                <w:rPr>
                  <w:sz w:val="16"/>
                  <w:szCs w:val="16"/>
                  <w:lang w:eastAsia="ko-KR"/>
                </w:rPr>
                <w:t>16.1.0</w:t>
              </w:r>
            </w:ins>
          </w:p>
        </w:tc>
      </w:tr>
      <w:tr w:rsidR="00522B7C" w:rsidRPr="003E2C49" w:rsidTr="005424D2">
        <w:trPr>
          <w:ins w:id="3594" w:author="CR#0739" w:date="2020-07-18T12:00:00Z"/>
        </w:trPr>
        <w:tc>
          <w:tcPr>
            <w:tcW w:w="709" w:type="dxa"/>
            <w:shd w:val="solid" w:color="FFFFFF" w:fill="auto"/>
          </w:tcPr>
          <w:p w:rsidR="00522B7C" w:rsidRDefault="00522B7C" w:rsidP="00BE5FF6">
            <w:pPr>
              <w:pStyle w:val="TAC"/>
              <w:keepNext w:val="0"/>
              <w:keepLines w:val="0"/>
              <w:widowControl w:val="0"/>
              <w:rPr>
                <w:ins w:id="3595" w:author="CR#0739" w:date="2020-07-18T12:00:00Z"/>
                <w:sz w:val="16"/>
                <w:szCs w:val="16"/>
                <w:lang w:eastAsia="ko-KR"/>
              </w:rPr>
            </w:pPr>
          </w:p>
        </w:tc>
        <w:tc>
          <w:tcPr>
            <w:tcW w:w="709" w:type="dxa"/>
            <w:shd w:val="solid" w:color="FFFFFF" w:fill="auto"/>
          </w:tcPr>
          <w:p w:rsidR="00522B7C" w:rsidRDefault="00522B7C" w:rsidP="00BE5FF6">
            <w:pPr>
              <w:pStyle w:val="TAC"/>
              <w:keepNext w:val="0"/>
              <w:keepLines w:val="0"/>
              <w:widowControl w:val="0"/>
              <w:jc w:val="left"/>
              <w:rPr>
                <w:ins w:id="3596" w:author="CR#0739" w:date="2020-07-18T12:00:00Z"/>
                <w:sz w:val="16"/>
                <w:szCs w:val="16"/>
                <w:lang w:eastAsia="ko-KR"/>
              </w:rPr>
            </w:pPr>
            <w:ins w:id="3597" w:author="CR#0739" w:date="2020-07-18T12:00:00Z">
              <w:r>
                <w:rPr>
                  <w:sz w:val="16"/>
                  <w:szCs w:val="16"/>
                  <w:lang w:eastAsia="ko-KR"/>
                </w:rPr>
                <w:t>RP-88</w:t>
              </w:r>
            </w:ins>
          </w:p>
        </w:tc>
        <w:tc>
          <w:tcPr>
            <w:tcW w:w="992" w:type="dxa"/>
            <w:shd w:val="solid" w:color="FFFFFF" w:fill="auto"/>
          </w:tcPr>
          <w:p w:rsidR="00522B7C" w:rsidRDefault="00522B7C" w:rsidP="00BE5FF6">
            <w:pPr>
              <w:pStyle w:val="TAC"/>
              <w:keepNext w:val="0"/>
              <w:keepLines w:val="0"/>
              <w:widowControl w:val="0"/>
              <w:jc w:val="left"/>
              <w:rPr>
                <w:ins w:id="3598" w:author="CR#0739" w:date="2020-07-18T12:00:00Z"/>
                <w:sz w:val="16"/>
                <w:szCs w:val="16"/>
                <w:lang w:eastAsia="ko-KR"/>
              </w:rPr>
            </w:pPr>
            <w:ins w:id="3599" w:author="CR#0739" w:date="2020-07-18T12:00:00Z">
              <w:r>
                <w:rPr>
                  <w:sz w:val="16"/>
                  <w:szCs w:val="16"/>
                  <w:lang w:eastAsia="ko-KR"/>
                </w:rPr>
                <w:t>RP-2011</w:t>
              </w:r>
            </w:ins>
            <w:ins w:id="3600" w:author="CR#0739" w:date="2020-07-18T12:01:00Z">
              <w:r>
                <w:rPr>
                  <w:sz w:val="16"/>
                  <w:szCs w:val="16"/>
                  <w:lang w:eastAsia="ko-KR"/>
                </w:rPr>
                <w:t>59</w:t>
              </w:r>
            </w:ins>
          </w:p>
        </w:tc>
        <w:tc>
          <w:tcPr>
            <w:tcW w:w="567" w:type="dxa"/>
            <w:shd w:val="solid" w:color="FFFFFF" w:fill="auto"/>
          </w:tcPr>
          <w:p w:rsidR="00522B7C" w:rsidRDefault="00522B7C" w:rsidP="00BE5FF6">
            <w:pPr>
              <w:pStyle w:val="TAC"/>
              <w:keepNext w:val="0"/>
              <w:keepLines w:val="0"/>
              <w:widowControl w:val="0"/>
              <w:rPr>
                <w:ins w:id="3601" w:author="CR#0739" w:date="2020-07-18T12:00:00Z"/>
                <w:sz w:val="16"/>
                <w:lang w:eastAsia="ko-KR"/>
              </w:rPr>
            </w:pPr>
            <w:ins w:id="3602" w:author="CR#0739" w:date="2020-07-18T12:00:00Z">
              <w:r>
                <w:rPr>
                  <w:sz w:val="16"/>
                  <w:lang w:eastAsia="ko-KR"/>
                </w:rPr>
                <w:t>0739</w:t>
              </w:r>
            </w:ins>
          </w:p>
        </w:tc>
        <w:tc>
          <w:tcPr>
            <w:tcW w:w="425" w:type="dxa"/>
            <w:shd w:val="solid" w:color="FFFFFF" w:fill="auto"/>
          </w:tcPr>
          <w:p w:rsidR="00522B7C" w:rsidRDefault="00522B7C" w:rsidP="00BE5FF6">
            <w:pPr>
              <w:pStyle w:val="TAC"/>
              <w:keepNext w:val="0"/>
              <w:keepLines w:val="0"/>
              <w:widowControl w:val="0"/>
              <w:rPr>
                <w:ins w:id="3603" w:author="CR#0739" w:date="2020-07-18T12:00:00Z"/>
                <w:sz w:val="16"/>
                <w:lang w:eastAsia="ko-KR"/>
              </w:rPr>
            </w:pPr>
            <w:ins w:id="3604" w:author="CR#0739" w:date="2020-07-18T12:00:00Z">
              <w:r>
                <w:rPr>
                  <w:sz w:val="16"/>
                  <w:lang w:eastAsia="ko-KR"/>
                </w:rPr>
                <w:t>-</w:t>
              </w:r>
            </w:ins>
          </w:p>
        </w:tc>
        <w:tc>
          <w:tcPr>
            <w:tcW w:w="426" w:type="dxa"/>
            <w:shd w:val="solid" w:color="FFFFFF" w:fill="auto"/>
          </w:tcPr>
          <w:p w:rsidR="00522B7C" w:rsidRDefault="00522B7C" w:rsidP="00BE5FF6">
            <w:pPr>
              <w:pStyle w:val="TAC"/>
              <w:keepNext w:val="0"/>
              <w:keepLines w:val="0"/>
              <w:widowControl w:val="0"/>
              <w:rPr>
                <w:ins w:id="3605" w:author="CR#0739" w:date="2020-07-18T12:00:00Z"/>
                <w:sz w:val="16"/>
                <w:szCs w:val="16"/>
                <w:lang w:eastAsia="ko-KR"/>
              </w:rPr>
            </w:pPr>
            <w:ins w:id="3606" w:author="CR#0739" w:date="2020-07-18T12:00:00Z">
              <w:r>
                <w:rPr>
                  <w:sz w:val="16"/>
                  <w:szCs w:val="16"/>
                  <w:lang w:eastAsia="ko-KR"/>
                </w:rPr>
                <w:t>A</w:t>
              </w:r>
            </w:ins>
          </w:p>
        </w:tc>
        <w:tc>
          <w:tcPr>
            <w:tcW w:w="5103" w:type="dxa"/>
            <w:shd w:val="solid" w:color="FFFFFF" w:fill="auto"/>
          </w:tcPr>
          <w:p w:rsidR="00522B7C" w:rsidRPr="0081031E" w:rsidRDefault="00522B7C" w:rsidP="00BE5FF6">
            <w:pPr>
              <w:pStyle w:val="TAL"/>
              <w:keepNext w:val="0"/>
              <w:keepLines w:val="0"/>
              <w:widowControl w:val="0"/>
              <w:rPr>
                <w:ins w:id="3607" w:author="CR#0739" w:date="2020-07-18T12:00:00Z"/>
                <w:noProof/>
                <w:sz w:val="16"/>
                <w:szCs w:val="16"/>
              </w:rPr>
            </w:pPr>
            <w:ins w:id="3608" w:author="CR#0739" w:date="2020-07-18T12:00:00Z">
              <w:r w:rsidRPr="00522B7C">
                <w:rPr>
                  <w:noProof/>
                  <w:sz w:val="16"/>
                  <w:szCs w:val="16"/>
                </w:rPr>
                <w:t>Clarification on obtaining of PH values</w:t>
              </w:r>
            </w:ins>
          </w:p>
        </w:tc>
        <w:tc>
          <w:tcPr>
            <w:tcW w:w="708" w:type="dxa"/>
            <w:shd w:val="solid" w:color="FFFFFF" w:fill="auto"/>
          </w:tcPr>
          <w:p w:rsidR="00522B7C" w:rsidRDefault="00522B7C" w:rsidP="00BE5FF6">
            <w:pPr>
              <w:pStyle w:val="TAC"/>
              <w:keepNext w:val="0"/>
              <w:keepLines w:val="0"/>
              <w:widowControl w:val="0"/>
              <w:jc w:val="left"/>
              <w:rPr>
                <w:ins w:id="3609" w:author="CR#0739" w:date="2020-07-18T12:00:00Z"/>
                <w:sz w:val="16"/>
                <w:szCs w:val="16"/>
                <w:lang w:eastAsia="ko-KR"/>
              </w:rPr>
            </w:pPr>
            <w:ins w:id="3610" w:author="CR#0739" w:date="2020-07-18T12:00:00Z">
              <w:r>
                <w:rPr>
                  <w:sz w:val="16"/>
                  <w:szCs w:val="16"/>
                  <w:lang w:eastAsia="ko-KR"/>
                </w:rPr>
                <w:t>16.1.0</w:t>
              </w:r>
            </w:ins>
          </w:p>
        </w:tc>
      </w:tr>
      <w:tr w:rsidR="004B7C2C" w:rsidRPr="003E2C49" w:rsidTr="005424D2">
        <w:trPr>
          <w:ins w:id="3611" w:author="CR#0743r1" w:date="2020-07-18T14:06:00Z"/>
        </w:trPr>
        <w:tc>
          <w:tcPr>
            <w:tcW w:w="709" w:type="dxa"/>
            <w:shd w:val="solid" w:color="FFFFFF" w:fill="auto"/>
          </w:tcPr>
          <w:p w:rsidR="004B7C2C" w:rsidRDefault="004B7C2C" w:rsidP="00BE5FF6">
            <w:pPr>
              <w:pStyle w:val="TAC"/>
              <w:keepNext w:val="0"/>
              <w:keepLines w:val="0"/>
              <w:widowControl w:val="0"/>
              <w:rPr>
                <w:ins w:id="3612" w:author="CR#0743r1" w:date="2020-07-18T14:06:00Z"/>
                <w:sz w:val="16"/>
                <w:szCs w:val="16"/>
                <w:lang w:eastAsia="ko-KR"/>
              </w:rPr>
            </w:pPr>
          </w:p>
        </w:tc>
        <w:tc>
          <w:tcPr>
            <w:tcW w:w="709" w:type="dxa"/>
            <w:shd w:val="solid" w:color="FFFFFF" w:fill="auto"/>
          </w:tcPr>
          <w:p w:rsidR="004B7C2C" w:rsidRDefault="004B7C2C" w:rsidP="00BE5FF6">
            <w:pPr>
              <w:pStyle w:val="TAC"/>
              <w:keepNext w:val="0"/>
              <w:keepLines w:val="0"/>
              <w:widowControl w:val="0"/>
              <w:jc w:val="left"/>
              <w:rPr>
                <w:ins w:id="3613" w:author="CR#0743r1" w:date="2020-07-18T14:06:00Z"/>
                <w:sz w:val="16"/>
                <w:szCs w:val="16"/>
                <w:lang w:eastAsia="ko-KR"/>
              </w:rPr>
            </w:pPr>
            <w:ins w:id="3614" w:author="CR#0743r1" w:date="2020-07-18T14:06: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615" w:author="CR#0743r1" w:date="2020-07-18T14:06:00Z"/>
                <w:sz w:val="16"/>
                <w:szCs w:val="16"/>
                <w:lang w:eastAsia="ko-KR"/>
              </w:rPr>
            </w:pPr>
            <w:ins w:id="3616" w:author="CR#0743r1" w:date="2020-07-18T14:06:00Z">
              <w:r>
                <w:rPr>
                  <w:sz w:val="16"/>
                  <w:szCs w:val="16"/>
                  <w:lang w:eastAsia="ko-KR"/>
                </w:rPr>
                <w:t>RP-201178</w:t>
              </w:r>
            </w:ins>
          </w:p>
        </w:tc>
        <w:tc>
          <w:tcPr>
            <w:tcW w:w="567" w:type="dxa"/>
            <w:shd w:val="solid" w:color="FFFFFF" w:fill="auto"/>
          </w:tcPr>
          <w:p w:rsidR="004B7C2C" w:rsidRDefault="004B7C2C" w:rsidP="00BE5FF6">
            <w:pPr>
              <w:pStyle w:val="TAC"/>
              <w:keepNext w:val="0"/>
              <w:keepLines w:val="0"/>
              <w:widowControl w:val="0"/>
              <w:rPr>
                <w:ins w:id="3617" w:author="CR#0743r1" w:date="2020-07-18T14:06:00Z"/>
                <w:sz w:val="16"/>
                <w:lang w:eastAsia="ko-KR"/>
              </w:rPr>
            </w:pPr>
            <w:ins w:id="3618" w:author="CR#0743r1" w:date="2020-07-18T14:06:00Z">
              <w:r>
                <w:rPr>
                  <w:sz w:val="16"/>
                  <w:lang w:eastAsia="ko-KR"/>
                </w:rPr>
                <w:t>0743</w:t>
              </w:r>
            </w:ins>
          </w:p>
        </w:tc>
        <w:tc>
          <w:tcPr>
            <w:tcW w:w="425" w:type="dxa"/>
            <w:shd w:val="solid" w:color="FFFFFF" w:fill="auto"/>
          </w:tcPr>
          <w:p w:rsidR="004B7C2C" w:rsidRDefault="004B7C2C" w:rsidP="00BE5FF6">
            <w:pPr>
              <w:pStyle w:val="TAC"/>
              <w:keepNext w:val="0"/>
              <w:keepLines w:val="0"/>
              <w:widowControl w:val="0"/>
              <w:rPr>
                <w:ins w:id="3619" w:author="CR#0743r1" w:date="2020-07-18T14:06:00Z"/>
                <w:sz w:val="16"/>
                <w:lang w:eastAsia="ko-KR"/>
              </w:rPr>
            </w:pPr>
            <w:ins w:id="3620" w:author="CR#0743r1" w:date="2020-07-18T14:06: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621" w:author="CR#0743r1" w:date="2020-07-18T14:06:00Z"/>
                <w:sz w:val="16"/>
                <w:szCs w:val="16"/>
                <w:lang w:eastAsia="ko-KR"/>
              </w:rPr>
            </w:pPr>
            <w:ins w:id="3622" w:author="CR#0743r1" w:date="2020-07-18T14:06:00Z">
              <w:r>
                <w:rPr>
                  <w:sz w:val="16"/>
                  <w:szCs w:val="16"/>
                  <w:lang w:eastAsia="ko-KR"/>
                </w:rPr>
                <w:t>F</w:t>
              </w:r>
            </w:ins>
          </w:p>
        </w:tc>
        <w:tc>
          <w:tcPr>
            <w:tcW w:w="5103" w:type="dxa"/>
            <w:shd w:val="solid" w:color="FFFFFF" w:fill="auto"/>
          </w:tcPr>
          <w:p w:rsidR="004B7C2C" w:rsidRPr="00522B7C" w:rsidRDefault="004B7C2C" w:rsidP="00BE5FF6">
            <w:pPr>
              <w:pStyle w:val="TAL"/>
              <w:keepNext w:val="0"/>
              <w:keepLines w:val="0"/>
              <w:widowControl w:val="0"/>
              <w:rPr>
                <w:ins w:id="3623" w:author="CR#0743r1" w:date="2020-07-18T14:06:00Z"/>
                <w:noProof/>
                <w:sz w:val="16"/>
                <w:szCs w:val="16"/>
              </w:rPr>
            </w:pPr>
            <w:ins w:id="3624" w:author="CR#0743r1" w:date="2020-07-18T14:06:00Z">
              <w:r w:rsidRPr="004B7C2C">
                <w:rPr>
                  <w:noProof/>
                  <w:sz w:val="16"/>
                  <w:szCs w:val="16"/>
                </w:rPr>
                <w:t>Corrections on dormant BWP operation</w:t>
              </w:r>
            </w:ins>
          </w:p>
        </w:tc>
        <w:tc>
          <w:tcPr>
            <w:tcW w:w="708" w:type="dxa"/>
            <w:shd w:val="solid" w:color="FFFFFF" w:fill="auto"/>
          </w:tcPr>
          <w:p w:rsidR="004B7C2C" w:rsidRDefault="004B7C2C" w:rsidP="00BE5FF6">
            <w:pPr>
              <w:pStyle w:val="TAC"/>
              <w:keepNext w:val="0"/>
              <w:keepLines w:val="0"/>
              <w:widowControl w:val="0"/>
              <w:jc w:val="left"/>
              <w:rPr>
                <w:ins w:id="3625" w:author="CR#0743r1" w:date="2020-07-18T14:06:00Z"/>
                <w:sz w:val="16"/>
                <w:szCs w:val="16"/>
                <w:lang w:eastAsia="ko-KR"/>
              </w:rPr>
            </w:pPr>
            <w:ins w:id="3626" w:author="CR#0743r1" w:date="2020-07-18T14:06:00Z">
              <w:r>
                <w:rPr>
                  <w:sz w:val="16"/>
                  <w:szCs w:val="16"/>
                  <w:lang w:eastAsia="ko-KR"/>
                </w:rPr>
                <w:t>16.1.0</w:t>
              </w:r>
            </w:ins>
          </w:p>
        </w:tc>
      </w:tr>
      <w:tr w:rsidR="004B7C2C" w:rsidRPr="003E2C49" w:rsidTr="005424D2">
        <w:trPr>
          <w:ins w:id="3627" w:author="CR#0744r1" w:date="2020-07-18T14:09:00Z"/>
        </w:trPr>
        <w:tc>
          <w:tcPr>
            <w:tcW w:w="709" w:type="dxa"/>
            <w:shd w:val="solid" w:color="FFFFFF" w:fill="auto"/>
          </w:tcPr>
          <w:p w:rsidR="004B7C2C" w:rsidRDefault="004B7C2C" w:rsidP="00BE5FF6">
            <w:pPr>
              <w:pStyle w:val="TAC"/>
              <w:keepNext w:val="0"/>
              <w:keepLines w:val="0"/>
              <w:widowControl w:val="0"/>
              <w:rPr>
                <w:ins w:id="3628" w:author="CR#0744r1" w:date="2020-07-18T14:09: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3629" w:author="CR#0744r1" w:date="2020-07-18T14:09:00Z"/>
                <w:sz w:val="16"/>
                <w:szCs w:val="16"/>
                <w:lang w:eastAsia="ko-KR"/>
              </w:rPr>
            </w:pPr>
            <w:ins w:id="3630" w:author="CR#0744r1" w:date="2020-07-18T14:09: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631" w:author="CR#0744r1" w:date="2020-07-18T14:09:00Z"/>
                <w:sz w:val="16"/>
                <w:szCs w:val="16"/>
                <w:lang w:eastAsia="ko-KR"/>
              </w:rPr>
            </w:pPr>
            <w:ins w:id="3632" w:author="CR#0744r1" w:date="2020-07-18T14:09:00Z">
              <w:r>
                <w:rPr>
                  <w:sz w:val="16"/>
                  <w:szCs w:val="16"/>
                  <w:lang w:eastAsia="ko-KR"/>
                </w:rPr>
                <w:t>RP-2011</w:t>
              </w:r>
            </w:ins>
            <w:ins w:id="3633" w:author="CR#0744r1" w:date="2020-07-18T14:10:00Z">
              <w:r>
                <w:rPr>
                  <w:sz w:val="16"/>
                  <w:szCs w:val="16"/>
                  <w:lang w:eastAsia="ko-KR"/>
                </w:rPr>
                <w:t>77</w:t>
              </w:r>
            </w:ins>
          </w:p>
        </w:tc>
        <w:tc>
          <w:tcPr>
            <w:tcW w:w="567" w:type="dxa"/>
            <w:shd w:val="solid" w:color="FFFFFF" w:fill="auto"/>
          </w:tcPr>
          <w:p w:rsidR="004B7C2C" w:rsidRDefault="004B7C2C" w:rsidP="00BE5FF6">
            <w:pPr>
              <w:pStyle w:val="TAC"/>
              <w:keepNext w:val="0"/>
              <w:keepLines w:val="0"/>
              <w:widowControl w:val="0"/>
              <w:rPr>
                <w:ins w:id="3634" w:author="CR#0744r1" w:date="2020-07-18T14:09:00Z"/>
                <w:sz w:val="16"/>
                <w:lang w:eastAsia="ko-KR"/>
              </w:rPr>
            </w:pPr>
            <w:ins w:id="3635" w:author="CR#0744r1" w:date="2020-07-18T14:09:00Z">
              <w:r>
                <w:rPr>
                  <w:sz w:val="16"/>
                  <w:lang w:eastAsia="ko-KR"/>
                </w:rPr>
                <w:t>0744</w:t>
              </w:r>
            </w:ins>
          </w:p>
        </w:tc>
        <w:tc>
          <w:tcPr>
            <w:tcW w:w="425" w:type="dxa"/>
            <w:shd w:val="solid" w:color="FFFFFF" w:fill="auto"/>
          </w:tcPr>
          <w:p w:rsidR="004B7C2C" w:rsidRDefault="004B7C2C" w:rsidP="00BE5FF6">
            <w:pPr>
              <w:pStyle w:val="TAC"/>
              <w:keepNext w:val="0"/>
              <w:keepLines w:val="0"/>
              <w:widowControl w:val="0"/>
              <w:rPr>
                <w:ins w:id="3636" w:author="CR#0744r1" w:date="2020-07-18T14:09:00Z"/>
                <w:sz w:val="16"/>
                <w:lang w:eastAsia="ko-KR"/>
              </w:rPr>
            </w:pPr>
            <w:ins w:id="3637" w:author="CR#0744r1" w:date="2020-07-18T14:09: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638" w:author="CR#0744r1" w:date="2020-07-18T14:09:00Z"/>
                <w:sz w:val="16"/>
                <w:szCs w:val="16"/>
                <w:lang w:eastAsia="ko-KR"/>
              </w:rPr>
            </w:pPr>
            <w:ins w:id="3639" w:author="CR#0744r1" w:date="2020-07-18T14:09:00Z">
              <w:r>
                <w:rPr>
                  <w:sz w:val="16"/>
                  <w:szCs w:val="16"/>
                  <w:lang w:eastAsia="ko-KR"/>
                </w:rPr>
                <w:t>B</w:t>
              </w:r>
            </w:ins>
          </w:p>
        </w:tc>
        <w:tc>
          <w:tcPr>
            <w:tcW w:w="5103" w:type="dxa"/>
            <w:shd w:val="solid" w:color="FFFFFF" w:fill="auto"/>
          </w:tcPr>
          <w:p w:rsidR="004B7C2C" w:rsidRPr="004B7C2C" w:rsidRDefault="004B7C2C" w:rsidP="00BE5FF6">
            <w:pPr>
              <w:pStyle w:val="TAL"/>
              <w:keepNext w:val="0"/>
              <w:keepLines w:val="0"/>
              <w:widowControl w:val="0"/>
              <w:rPr>
                <w:ins w:id="3640" w:author="CR#0744r1" w:date="2020-07-18T14:09:00Z"/>
                <w:noProof/>
                <w:sz w:val="16"/>
                <w:szCs w:val="16"/>
              </w:rPr>
            </w:pPr>
            <w:ins w:id="3641" w:author="CR#0744r1" w:date="2020-07-18T14:10:00Z">
              <w:r w:rsidRPr="004B7C2C">
                <w:rPr>
                  <w:noProof/>
                  <w:sz w:val="16"/>
                  <w:szCs w:val="16"/>
                </w:rPr>
                <w:t>CR on 38.321 for NR mobility enhancement</w:t>
              </w:r>
            </w:ins>
          </w:p>
        </w:tc>
        <w:tc>
          <w:tcPr>
            <w:tcW w:w="708" w:type="dxa"/>
            <w:shd w:val="solid" w:color="FFFFFF" w:fill="auto"/>
          </w:tcPr>
          <w:p w:rsidR="004B7C2C" w:rsidRDefault="004B7C2C" w:rsidP="00BE5FF6">
            <w:pPr>
              <w:pStyle w:val="TAC"/>
              <w:keepNext w:val="0"/>
              <w:keepLines w:val="0"/>
              <w:widowControl w:val="0"/>
              <w:jc w:val="left"/>
              <w:rPr>
                <w:ins w:id="3642" w:author="CR#0744r1" w:date="2020-07-18T14:09:00Z"/>
                <w:sz w:val="16"/>
                <w:szCs w:val="16"/>
                <w:lang w:eastAsia="ko-KR"/>
              </w:rPr>
            </w:pPr>
            <w:ins w:id="3643" w:author="CR#0744r1" w:date="2020-07-18T14:10:00Z">
              <w:r>
                <w:rPr>
                  <w:sz w:val="16"/>
                  <w:szCs w:val="16"/>
                  <w:lang w:eastAsia="ko-KR"/>
                </w:rPr>
                <w:t>16.1.0</w:t>
              </w:r>
            </w:ins>
          </w:p>
        </w:tc>
      </w:tr>
      <w:tr w:rsidR="00AE4995" w:rsidRPr="003E2C49" w:rsidTr="005424D2">
        <w:trPr>
          <w:ins w:id="3644" w:author="CR#0746r2" w:date="2020-07-19T13:53:00Z"/>
        </w:trPr>
        <w:tc>
          <w:tcPr>
            <w:tcW w:w="709" w:type="dxa"/>
            <w:shd w:val="solid" w:color="FFFFFF" w:fill="auto"/>
          </w:tcPr>
          <w:p w:rsidR="00AE4995" w:rsidRDefault="00AE4995" w:rsidP="00BE5FF6">
            <w:pPr>
              <w:pStyle w:val="TAC"/>
              <w:keepNext w:val="0"/>
              <w:keepLines w:val="0"/>
              <w:widowControl w:val="0"/>
              <w:rPr>
                <w:ins w:id="3645" w:author="CR#0746r2" w:date="2020-07-19T13:53:00Z"/>
                <w:sz w:val="16"/>
                <w:szCs w:val="16"/>
                <w:lang w:eastAsia="ko-KR"/>
              </w:rPr>
            </w:pPr>
          </w:p>
        </w:tc>
        <w:tc>
          <w:tcPr>
            <w:tcW w:w="709" w:type="dxa"/>
            <w:shd w:val="solid" w:color="FFFFFF" w:fill="auto"/>
          </w:tcPr>
          <w:p w:rsidR="00AE4995" w:rsidRDefault="00AE4995" w:rsidP="004B7C2C">
            <w:pPr>
              <w:pStyle w:val="TAC"/>
              <w:keepNext w:val="0"/>
              <w:keepLines w:val="0"/>
              <w:widowControl w:val="0"/>
              <w:jc w:val="left"/>
              <w:rPr>
                <w:ins w:id="3646" w:author="CR#0746r2" w:date="2020-07-19T13:53:00Z"/>
                <w:sz w:val="16"/>
                <w:szCs w:val="16"/>
                <w:lang w:eastAsia="ko-KR"/>
              </w:rPr>
            </w:pPr>
            <w:ins w:id="3647" w:author="CR#0746r2" w:date="2020-07-19T13:53:00Z">
              <w:r>
                <w:rPr>
                  <w:sz w:val="16"/>
                  <w:szCs w:val="16"/>
                  <w:lang w:eastAsia="ko-KR"/>
                </w:rPr>
                <w:t>RP-88</w:t>
              </w:r>
            </w:ins>
          </w:p>
        </w:tc>
        <w:tc>
          <w:tcPr>
            <w:tcW w:w="992" w:type="dxa"/>
            <w:shd w:val="solid" w:color="FFFFFF" w:fill="auto"/>
          </w:tcPr>
          <w:p w:rsidR="00AE4995" w:rsidRDefault="00AE4995" w:rsidP="00BE5FF6">
            <w:pPr>
              <w:pStyle w:val="TAC"/>
              <w:keepNext w:val="0"/>
              <w:keepLines w:val="0"/>
              <w:widowControl w:val="0"/>
              <w:jc w:val="left"/>
              <w:rPr>
                <w:ins w:id="3648" w:author="CR#0746r2" w:date="2020-07-19T13:53:00Z"/>
                <w:sz w:val="16"/>
                <w:szCs w:val="16"/>
                <w:lang w:eastAsia="ko-KR"/>
              </w:rPr>
            </w:pPr>
            <w:ins w:id="3649" w:author="CR#0746r2" w:date="2020-07-19T13:53:00Z">
              <w:r>
                <w:rPr>
                  <w:sz w:val="16"/>
                  <w:szCs w:val="16"/>
                  <w:lang w:eastAsia="ko-KR"/>
                </w:rPr>
                <w:t>RP-201198</w:t>
              </w:r>
            </w:ins>
          </w:p>
        </w:tc>
        <w:tc>
          <w:tcPr>
            <w:tcW w:w="567" w:type="dxa"/>
            <w:shd w:val="solid" w:color="FFFFFF" w:fill="auto"/>
          </w:tcPr>
          <w:p w:rsidR="00AE4995" w:rsidRDefault="00AE4995" w:rsidP="00BE5FF6">
            <w:pPr>
              <w:pStyle w:val="TAC"/>
              <w:keepNext w:val="0"/>
              <w:keepLines w:val="0"/>
              <w:widowControl w:val="0"/>
              <w:rPr>
                <w:ins w:id="3650" w:author="CR#0746r2" w:date="2020-07-19T13:53:00Z"/>
                <w:sz w:val="16"/>
                <w:lang w:eastAsia="ko-KR"/>
              </w:rPr>
            </w:pPr>
            <w:ins w:id="3651" w:author="CR#0746r2" w:date="2020-07-19T13:53:00Z">
              <w:r>
                <w:rPr>
                  <w:sz w:val="16"/>
                  <w:lang w:eastAsia="ko-KR"/>
                </w:rPr>
                <w:t>0746</w:t>
              </w:r>
            </w:ins>
          </w:p>
        </w:tc>
        <w:tc>
          <w:tcPr>
            <w:tcW w:w="425" w:type="dxa"/>
            <w:shd w:val="solid" w:color="FFFFFF" w:fill="auto"/>
          </w:tcPr>
          <w:p w:rsidR="00AE4995" w:rsidRDefault="00AE4995" w:rsidP="00BE5FF6">
            <w:pPr>
              <w:pStyle w:val="TAC"/>
              <w:keepNext w:val="0"/>
              <w:keepLines w:val="0"/>
              <w:widowControl w:val="0"/>
              <w:rPr>
                <w:ins w:id="3652" w:author="CR#0746r2" w:date="2020-07-19T13:53:00Z"/>
                <w:sz w:val="16"/>
                <w:lang w:eastAsia="ko-KR"/>
              </w:rPr>
            </w:pPr>
            <w:ins w:id="3653" w:author="CR#0746r2" w:date="2020-07-19T13:53:00Z">
              <w:r>
                <w:rPr>
                  <w:sz w:val="16"/>
                  <w:lang w:eastAsia="ko-KR"/>
                </w:rPr>
                <w:t>2</w:t>
              </w:r>
            </w:ins>
          </w:p>
        </w:tc>
        <w:tc>
          <w:tcPr>
            <w:tcW w:w="426" w:type="dxa"/>
            <w:shd w:val="solid" w:color="FFFFFF" w:fill="auto"/>
          </w:tcPr>
          <w:p w:rsidR="00AE4995" w:rsidRDefault="00AE4995" w:rsidP="00BE5FF6">
            <w:pPr>
              <w:pStyle w:val="TAC"/>
              <w:keepNext w:val="0"/>
              <w:keepLines w:val="0"/>
              <w:widowControl w:val="0"/>
              <w:rPr>
                <w:ins w:id="3654" w:author="CR#0746r2" w:date="2020-07-19T13:53:00Z"/>
                <w:sz w:val="16"/>
                <w:szCs w:val="16"/>
                <w:lang w:eastAsia="ko-KR"/>
              </w:rPr>
            </w:pPr>
            <w:ins w:id="3655" w:author="CR#0746r2" w:date="2020-07-19T13:53:00Z">
              <w:r>
                <w:rPr>
                  <w:sz w:val="16"/>
                  <w:szCs w:val="16"/>
                  <w:lang w:eastAsia="ko-KR"/>
                </w:rPr>
                <w:t>C</w:t>
              </w:r>
            </w:ins>
          </w:p>
        </w:tc>
        <w:tc>
          <w:tcPr>
            <w:tcW w:w="5103" w:type="dxa"/>
            <w:shd w:val="solid" w:color="FFFFFF" w:fill="auto"/>
          </w:tcPr>
          <w:p w:rsidR="00AE4995" w:rsidRPr="004B7C2C" w:rsidRDefault="00AE4995" w:rsidP="00BE5FF6">
            <w:pPr>
              <w:pStyle w:val="TAL"/>
              <w:keepNext w:val="0"/>
              <w:keepLines w:val="0"/>
              <w:widowControl w:val="0"/>
              <w:rPr>
                <w:ins w:id="3656" w:author="CR#0746r2" w:date="2020-07-19T13:53:00Z"/>
                <w:noProof/>
                <w:sz w:val="16"/>
                <w:szCs w:val="16"/>
              </w:rPr>
            </w:pPr>
            <w:ins w:id="3657" w:author="CR#0746r2" w:date="2020-07-19T13:53:00Z">
              <w:r w:rsidRPr="00AE4995">
                <w:rPr>
                  <w:noProof/>
                  <w:sz w:val="16"/>
                  <w:szCs w:val="16"/>
                </w:rPr>
                <w:t>Introduction of secondary DRX group CR 38.321</w:t>
              </w:r>
            </w:ins>
          </w:p>
        </w:tc>
        <w:tc>
          <w:tcPr>
            <w:tcW w:w="708" w:type="dxa"/>
            <w:shd w:val="solid" w:color="FFFFFF" w:fill="auto"/>
          </w:tcPr>
          <w:p w:rsidR="00AE4995" w:rsidRDefault="00AE4995" w:rsidP="00BE5FF6">
            <w:pPr>
              <w:pStyle w:val="TAC"/>
              <w:keepNext w:val="0"/>
              <w:keepLines w:val="0"/>
              <w:widowControl w:val="0"/>
              <w:jc w:val="left"/>
              <w:rPr>
                <w:ins w:id="3658" w:author="CR#0746r2" w:date="2020-07-19T13:53:00Z"/>
                <w:sz w:val="16"/>
                <w:szCs w:val="16"/>
                <w:lang w:eastAsia="ko-KR"/>
              </w:rPr>
            </w:pPr>
            <w:ins w:id="3659" w:author="CR#0746r2" w:date="2020-07-19T13:53:00Z">
              <w:r>
                <w:rPr>
                  <w:sz w:val="16"/>
                  <w:szCs w:val="16"/>
                  <w:lang w:eastAsia="ko-KR"/>
                </w:rPr>
                <w:t>16.1.0</w:t>
              </w:r>
            </w:ins>
          </w:p>
        </w:tc>
      </w:tr>
      <w:tr w:rsidR="004B7C2C" w:rsidRPr="003E2C49" w:rsidTr="005424D2">
        <w:trPr>
          <w:ins w:id="3660" w:author="CR#0752r1" w:date="2020-07-18T14:13:00Z"/>
        </w:trPr>
        <w:tc>
          <w:tcPr>
            <w:tcW w:w="709" w:type="dxa"/>
            <w:shd w:val="solid" w:color="FFFFFF" w:fill="auto"/>
          </w:tcPr>
          <w:p w:rsidR="004B7C2C" w:rsidRDefault="004B7C2C" w:rsidP="00BE5FF6">
            <w:pPr>
              <w:pStyle w:val="TAC"/>
              <w:keepNext w:val="0"/>
              <w:keepLines w:val="0"/>
              <w:widowControl w:val="0"/>
              <w:rPr>
                <w:ins w:id="3661" w:author="CR#0752r1" w:date="2020-07-18T14:13: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3662" w:author="CR#0752r1" w:date="2020-07-18T14:13:00Z"/>
                <w:sz w:val="16"/>
                <w:szCs w:val="16"/>
                <w:lang w:eastAsia="ko-KR"/>
              </w:rPr>
            </w:pPr>
            <w:ins w:id="3663" w:author="CR#0752r1" w:date="2020-07-18T14:13: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664" w:author="CR#0752r1" w:date="2020-07-18T14:13:00Z"/>
                <w:sz w:val="16"/>
                <w:szCs w:val="16"/>
                <w:lang w:eastAsia="ko-KR"/>
              </w:rPr>
            </w:pPr>
            <w:ins w:id="3665" w:author="CR#0752r1" w:date="2020-07-18T14:13:00Z">
              <w:r>
                <w:rPr>
                  <w:sz w:val="16"/>
                  <w:szCs w:val="16"/>
                  <w:lang w:eastAsia="ko-KR"/>
                </w:rPr>
                <w:t>RP-2011</w:t>
              </w:r>
            </w:ins>
            <w:ins w:id="3666" w:author="CR#0752r1" w:date="2020-07-18T14:14:00Z">
              <w:r>
                <w:rPr>
                  <w:sz w:val="16"/>
                  <w:szCs w:val="16"/>
                  <w:lang w:eastAsia="ko-KR"/>
                </w:rPr>
                <w:t>91</w:t>
              </w:r>
            </w:ins>
          </w:p>
        </w:tc>
        <w:tc>
          <w:tcPr>
            <w:tcW w:w="567" w:type="dxa"/>
            <w:shd w:val="solid" w:color="FFFFFF" w:fill="auto"/>
          </w:tcPr>
          <w:p w:rsidR="004B7C2C" w:rsidRDefault="004B7C2C" w:rsidP="00BE5FF6">
            <w:pPr>
              <w:pStyle w:val="TAC"/>
              <w:keepNext w:val="0"/>
              <w:keepLines w:val="0"/>
              <w:widowControl w:val="0"/>
              <w:rPr>
                <w:ins w:id="3667" w:author="CR#0752r1" w:date="2020-07-18T14:13:00Z"/>
                <w:sz w:val="16"/>
                <w:lang w:eastAsia="ko-KR"/>
              </w:rPr>
            </w:pPr>
            <w:ins w:id="3668" w:author="CR#0752r1" w:date="2020-07-18T14:13:00Z">
              <w:r>
                <w:rPr>
                  <w:sz w:val="16"/>
                  <w:lang w:eastAsia="ko-KR"/>
                </w:rPr>
                <w:t>0752</w:t>
              </w:r>
            </w:ins>
          </w:p>
        </w:tc>
        <w:tc>
          <w:tcPr>
            <w:tcW w:w="425" w:type="dxa"/>
            <w:shd w:val="solid" w:color="FFFFFF" w:fill="auto"/>
          </w:tcPr>
          <w:p w:rsidR="004B7C2C" w:rsidRDefault="004B7C2C" w:rsidP="00BE5FF6">
            <w:pPr>
              <w:pStyle w:val="TAC"/>
              <w:keepNext w:val="0"/>
              <w:keepLines w:val="0"/>
              <w:widowControl w:val="0"/>
              <w:rPr>
                <w:ins w:id="3669" w:author="CR#0752r1" w:date="2020-07-18T14:13:00Z"/>
                <w:sz w:val="16"/>
                <w:lang w:eastAsia="ko-KR"/>
              </w:rPr>
            </w:pPr>
            <w:ins w:id="3670" w:author="CR#0752r1" w:date="2020-07-18T14:13: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671" w:author="CR#0752r1" w:date="2020-07-18T14:13:00Z"/>
                <w:sz w:val="16"/>
                <w:szCs w:val="16"/>
                <w:lang w:eastAsia="ko-KR"/>
              </w:rPr>
            </w:pPr>
            <w:ins w:id="3672" w:author="CR#0752r1" w:date="2020-07-18T14:13:00Z">
              <w:r>
                <w:rPr>
                  <w:sz w:val="16"/>
                  <w:szCs w:val="16"/>
                  <w:lang w:eastAsia="ko-KR"/>
                </w:rPr>
                <w:t>F</w:t>
              </w:r>
            </w:ins>
          </w:p>
        </w:tc>
        <w:tc>
          <w:tcPr>
            <w:tcW w:w="5103" w:type="dxa"/>
            <w:shd w:val="solid" w:color="FFFFFF" w:fill="auto"/>
          </w:tcPr>
          <w:p w:rsidR="004B7C2C" w:rsidRPr="004B7C2C" w:rsidRDefault="004B7C2C" w:rsidP="00BE5FF6">
            <w:pPr>
              <w:pStyle w:val="TAL"/>
              <w:keepNext w:val="0"/>
              <w:keepLines w:val="0"/>
              <w:widowControl w:val="0"/>
              <w:rPr>
                <w:ins w:id="3673" w:author="CR#0752r1" w:date="2020-07-18T14:13:00Z"/>
                <w:noProof/>
                <w:sz w:val="16"/>
                <w:szCs w:val="16"/>
              </w:rPr>
            </w:pPr>
            <w:ins w:id="3674" w:author="CR#0752r1" w:date="2020-07-18T14:13:00Z">
              <w:r w:rsidRPr="004B7C2C">
                <w:rPr>
                  <w:noProof/>
                  <w:sz w:val="16"/>
                  <w:szCs w:val="16"/>
                </w:rPr>
                <w:t>38321 CR Clarification on eLCID</w:t>
              </w:r>
            </w:ins>
          </w:p>
        </w:tc>
        <w:tc>
          <w:tcPr>
            <w:tcW w:w="708" w:type="dxa"/>
            <w:shd w:val="solid" w:color="FFFFFF" w:fill="auto"/>
          </w:tcPr>
          <w:p w:rsidR="004B7C2C" w:rsidRDefault="004B7C2C" w:rsidP="00BE5FF6">
            <w:pPr>
              <w:pStyle w:val="TAC"/>
              <w:keepNext w:val="0"/>
              <w:keepLines w:val="0"/>
              <w:widowControl w:val="0"/>
              <w:jc w:val="left"/>
              <w:rPr>
                <w:ins w:id="3675" w:author="CR#0752r1" w:date="2020-07-18T14:13:00Z"/>
                <w:sz w:val="16"/>
                <w:szCs w:val="16"/>
                <w:lang w:eastAsia="ko-KR"/>
              </w:rPr>
            </w:pPr>
            <w:ins w:id="3676" w:author="CR#0752r1" w:date="2020-07-18T14:14:00Z">
              <w:r>
                <w:rPr>
                  <w:sz w:val="16"/>
                  <w:szCs w:val="16"/>
                  <w:lang w:eastAsia="ko-KR"/>
                </w:rPr>
                <w:t>16.1.0</w:t>
              </w:r>
            </w:ins>
          </w:p>
        </w:tc>
      </w:tr>
      <w:tr w:rsidR="000A148F" w:rsidRPr="003E2C49" w:rsidTr="005424D2">
        <w:trPr>
          <w:ins w:id="3677" w:author="CR#0756r2" w:date="2020-07-18T14:19:00Z"/>
        </w:trPr>
        <w:tc>
          <w:tcPr>
            <w:tcW w:w="709" w:type="dxa"/>
            <w:shd w:val="solid" w:color="FFFFFF" w:fill="auto"/>
          </w:tcPr>
          <w:p w:rsidR="000A148F" w:rsidRDefault="000A148F" w:rsidP="00BE5FF6">
            <w:pPr>
              <w:pStyle w:val="TAC"/>
              <w:keepNext w:val="0"/>
              <w:keepLines w:val="0"/>
              <w:widowControl w:val="0"/>
              <w:rPr>
                <w:ins w:id="3678" w:author="CR#0756r2" w:date="2020-07-18T14:19:00Z"/>
                <w:sz w:val="16"/>
                <w:szCs w:val="16"/>
                <w:lang w:eastAsia="ko-KR"/>
              </w:rPr>
            </w:pPr>
          </w:p>
        </w:tc>
        <w:tc>
          <w:tcPr>
            <w:tcW w:w="709" w:type="dxa"/>
            <w:shd w:val="solid" w:color="FFFFFF" w:fill="auto"/>
          </w:tcPr>
          <w:p w:rsidR="000A148F" w:rsidRDefault="000A148F" w:rsidP="004B7C2C">
            <w:pPr>
              <w:pStyle w:val="TAC"/>
              <w:keepNext w:val="0"/>
              <w:keepLines w:val="0"/>
              <w:widowControl w:val="0"/>
              <w:jc w:val="left"/>
              <w:rPr>
                <w:ins w:id="3679" w:author="CR#0756r2" w:date="2020-07-18T14:19:00Z"/>
                <w:sz w:val="16"/>
                <w:szCs w:val="16"/>
                <w:lang w:eastAsia="ko-KR"/>
              </w:rPr>
            </w:pPr>
            <w:ins w:id="3680" w:author="CR#0756r2" w:date="2020-07-18T14:19:00Z">
              <w:r>
                <w:rPr>
                  <w:sz w:val="16"/>
                  <w:szCs w:val="16"/>
                  <w:lang w:eastAsia="ko-KR"/>
                </w:rPr>
                <w:t>RP-88</w:t>
              </w:r>
            </w:ins>
          </w:p>
        </w:tc>
        <w:tc>
          <w:tcPr>
            <w:tcW w:w="992" w:type="dxa"/>
            <w:shd w:val="solid" w:color="FFFFFF" w:fill="auto"/>
          </w:tcPr>
          <w:p w:rsidR="000A148F" w:rsidRDefault="000A148F" w:rsidP="00BE5FF6">
            <w:pPr>
              <w:pStyle w:val="TAC"/>
              <w:keepNext w:val="0"/>
              <w:keepLines w:val="0"/>
              <w:widowControl w:val="0"/>
              <w:jc w:val="left"/>
              <w:rPr>
                <w:ins w:id="3681" w:author="CR#0756r2" w:date="2020-07-18T14:19:00Z"/>
                <w:sz w:val="16"/>
                <w:szCs w:val="16"/>
                <w:lang w:eastAsia="ko-KR"/>
              </w:rPr>
            </w:pPr>
            <w:ins w:id="3682" w:author="CR#0756r2" w:date="2020-07-18T14:19:00Z">
              <w:r>
                <w:rPr>
                  <w:sz w:val="16"/>
                  <w:szCs w:val="16"/>
                  <w:lang w:eastAsia="ko-KR"/>
                </w:rPr>
                <w:t>RP-2011</w:t>
              </w:r>
            </w:ins>
            <w:ins w:id="3683" w:author="CR#0756r2" w:date="2020-07-18T14:20:00Z">
              <w:r>
                <w:rPr>
                  <w:sz w:val="16"/>
                  <w:szCs w:val="16"/>
                  <w:lang w:eastAsia="ko-KR"/>
                </w:rPr>
                <w:t>66</w:t>
              </w:r>
            </w:ins>
          </w:p>
        </w:tc>
        <w:tc>
          <w:tcPr>
            <w:tcW w:w="567" w:type="dxa"/>
            <w:shd w:val="solid" w:color="FFFFFF" w:fill="auto"/>
          </w:tcPr>
          <w:p w:rsidR="000A148F" w:rsidRDefault="000A148F" w:rsidP="00BE5FF6">
            <w:pPr>
              <w:pStyle w:val="TAC"/>
              <w:keepNext w:val="0"/>
              <w:keepLines w:val="0"/>
              <w:widowControl w:val="0"/>
              <w:rPr>
                <w:ins w:id="3684" w:author="CR#0756r2" w:date="2020-07-18T14:19:00Z"/>
                <w:sz w:val="16"/>
                <w:lang w:eastAsia="ko-KR"/>
              </w:rPr>
            </w:pPr>
            <w:ins w:id="3685" w:author="CR#0756r2" w:date="2020-07-18T14:19:00Z">
              <w:r>
                <w:rPr>
                  <w:sz w:val="16"/>
                  <w:lang w:eastAsia="ko-KR"/>
                </w:rPr>
                <w:t>0756</w:t>
              </w:r>
            </w:ins>
          </w:p>
        </w:tc>
        <w:tc>
          <w:tcPr>
            <w:tcW w:w="425" w:type="dxa"/>
            <w:shd w:val="solid" w:color="FFFFFF" w:fill="auto"/>
          </w:tcPr>
          <w:p w:rsidR="000A148F" w:rsidRDefault="000A148F" w:rsidP="00BE5FF6">
            <w:pPr>
              <w:pStyle w:val="TAC"/>
              <w:keepNext w:val="0"/>
              <w:keepLines w:val="0"/>
              <w:widowControl w:val="0"/>
              <w:rPr>
                <w:ins w:id="3686" w:author="CR#0756r2" w:date="2020-07-18T14:19:00Z"/>
                <w:sz w:val="16"/>
                <w:lang w:eastAsia="ko-KR"/>
              </w:rPr>
            </w:pPr>
            <w:ins w:id="3687" w:author="CR#0756r2" w:date="2020-07-18T14:19:00Z">
              <w:r>
                <w:rPr>
                  <w:sz w:val="16"/>
                  <w:lang w:eastAsia="ko-KR"/>
                </w:rPr>
                <w:t>2</w:t>
              </w:r>
            </w:ins>
          </w:p>
        </w:tc>
        <w:tc>
          <w:tcPr>
            <w:tcW w:w="426" w:type="dxa"/>
            <w:shd w:val="solid" w:color="FFFFFF" w:fill="auto"/>
          </w:tcPr>
          <w:p w:rsidR="000A148F" w:rsidRDefault="000A148F" w:rsidP="00BE5FF6">
            <w:pPr>
              <w:pStyle w:val="TAC"/>
              <w:keepNext w:val="0"/>
              <w:keepLines w:val="0"/>
              <w:widowControl w:val="0"/>
              <w:rPr>
                <w:ins w:id="3688" w:author="CR#0756r2" w:date="2020-07-18T14:19:00Z"/>
                <w:sz w:val="16"/>
                <w:szCs w:val="16"/>
                <w:lang w:eastAsia="ko-KR"/>
              </w:rPr>
            </w:pPr>
            <w:ins w:id="3689" w:author="CR#0756r2" w:date="2020-07-18T14:19:00Z">
              <w:r>
                <w:rPr>
                  <w:sz w:val="16"/>
                  <w:szCs w:val="16"/>
                  <w:lang w:eastAsia="ko-KR"/>
                </w:rPr>
                <w:t>F</w:t>
              </w:r>
            </w:ins>
          </w:p>
        </w:tc>
        <w:tc>
          <w:tcPr>
            <w:tcW w:w="5103" w:type="dxa"/>
            <w:shd w:val="solid" w:color="FFFFFF" w:fill="auto"/>
          </w:tcPr>
          <w:p w:rsidR="000A148F" w:rsidRPr="004B7C2C" w:rsidRDefault="000A148F" w:rsidP="00BE5FF6">
            <w:pPr>
              <w:pStyle w:val="TAL"/>
              <w:keepNext w:val="0"/>
              <w:keepLines w:val="0"/>
              <w:widowControl w:val="0"/>
              <w:rPr>
                <w:ins w:id="3690" w:author="CR#0756r2" w:date="2020-07-18T14:19:00Z"/>
                <w:noProof/>
                <w:sz w:val="16"/>
                <w:szCs w:val="16"/>
              </w:rPr>
            </w:pPr>
            <w:ins w:id="3691" w:author="CR#0756r2" w:date="2020-07-18T14:20:00Z">
              <w:r w:rsidRPr="000A148F">
                <w:rPr>
                  <w:noProof/>
                  <w:sz w:val="16"/>
                  <w:szCs w:val="16"/>
                </w:rPr>
                <w:t>CR to 38321 on RACH Prioritization for MPS and MCS</w:t>
              </w:r>
            </w:ins>
          </w:p>
        </w:tc>
        <w:tc>
          <w:tcPr>
            <w:tcW w:w="708" w:type="dxa"/>
            <w:shd w:val="solid" w:color="FFFFFF" w:fill="auto"/>
          </w:tcPr>
          <w:p w:rsidR="000A148F" w:rsidRDefault="000A148F" w:rsidP="00BE5FF6">
            <w:pPr>
              <w:pStyle w:val="TAC"/>
              <w:keepNext w:val="0"/>
              <w:keepLines w:val="0"/>
              <w:widowControl w:val="0"/>
              <w:jc w:val="left"/>
              <w:rPr>
                <w:ins w:id="3692" w:author="CR#0756r2" w:date="2020-07-18T14:19:00Z"/>
                <w:sz w:val="16"/>
                <w:szCs w:val="16"/>
                <w:lang w:eastAsia="ko-KR"/>
              </w:rPr>
            </w:pPr>
            <w:ins w:id="3693" w:author="CR#0756r2" w:date="2020-07-18T14:20:00Z">
              <w:r>
                <w:rPr>
                  <w:sz w:val="16"/>
                  <w:szCs w:val="16"/>
                  <w:lang w:eastAsia="ko-KR"/>
                </w:rPr>
                <w:t>16.1.0</w:t>
              </w:r>
            </w:ins>
          </w:p>
        </w:tc>
      </w:tr>
      <w:tr w:rsidR="00C02106" w:rsidRPr="003E2C49" w:rsidTr="005424D2">
        <w:trPr>
          <w:ins w:id="3694" w:author="CR#0758r1" w:date="2020-07-18T14:30:00Z"/>
        </w:trPr>
        <w:tc>
          <w:tcPr>
            <w:tcW w:w="709" w:type="dxa"/>
            <w:shd w:val="solid" w:color="FFFFFF" w:fill="auto"/>
          </w:tcPr>
          <w:p w:rsidR="00C02106" w:rsidRDefault="00C02106" w:rsidP="00BE5FF6">
            <w:pPr>
              <w:pStyle w:val="TAC"/>
              <w:keepNext w:val="0"/>
              <w:keepLines w:val="0"/>
              <w:widowControl w:val="0"/>
              <w:rPr>
                <w:ins w:id="3695" w:author="CR#0758r1" w:date="2020-07-18T14:30:00Z"/>
                <w:sz w:val="16"/>
                <w:szCs w:val="16"/>
                <w:lang w:eastAsia="ko-KR"/>
              </w:rPr>
            </w:pPr>
          </w:p>
        </w:tc>
        <w:tc>
          <w:tcPr>
            <w:tcW w:w="709" w:type="dxa"/>
            <w:shd w:val="solid" w:color="FFFFFF" w:fill="auto"/>
          </w:tcPr>
          <w:p w:rsidR="00C02106" w:rsidRDefault="00C02106" w:rsidP="004B7C2C">
            <w:pPr>
              <w:pStyle w:val="TAC"/>
              <w:keepNext w:val="0"/>
              <w:keepLines w:val="0"/>
              <w:widowControl w:val="0"/>
              <w:jc w:val="left"/>
              <w:rPr>
                <w:ins w:id="3696" w:author="CR#0758r1" w:date="2020-07-18T14:30:00Z"/>
                <w:sz w:val="16"/>
                <w:szCs w:val="16"/>
                <w:lang w:eastAsia="ko-KR"/>
              </w:rPr>
            </w:pPr>
            <w:ins w:id="3697" w:author="CR#0758r1" w:date="2020-07-18T14:30:00Z">
              <w:r>
                <w:rPr>
                  <w:sz w:val="16"/>
                  <w:szCs w:val="16"/>
                  <w:lang w:eastAsia="ko-KR"/>
                </w:rPr>
                <w:t>RP-88</w:t>
              </w:r>
            </w:ins>
          </w:p>
        </w:tc>
        <w:tc>
          <w:tcPr>
            <w:tcW w:w="992" w:type="dxa"/>
            <w:shd w:val="solid" w:color="FFFFFF" w:fill="auto"/>
          </w:tcPr>
          <w:p w:rsidR="00C02106" w:rsidRDefault="00C02106" w:rsidP="00BE5FF6">
            <w:pPr>
              <w:pStyle w:val="TAC"/>
              <w:keepNext w:val="0"/>
              <w:keepLines w:val="0"/>
              <w:widowControl w:val="0"/>
              <w:jc w:val="left"/>
              <w:rPr>
                <w:ins w:id="3698" w:author="CR#0758r1" w:date="2020-07-18T14:30:00Z"/>
                <w:sz w:val="16"/>
                <w:szCs w:val="16"/>
                <w:lang w:eastAsia="ko-KR"/>
              </w:rPr>
            </w:pPr>
            <w:ins w:id="3699" w:author="CR#0758r1" w:date="2020-07-18T14:30:00Z">
              <w:r>
                <w:rPr>
                  <w:sz w:val="16"/>
                  <w:szCs w:val="16"/>
                  <w:lang w:eastAsia="ko-KR"/>
                </w:rPr>
                <w:t>RP-2011</w:t>
              </w:r>
            </w:ins>
            <w:ins w:id="3700" w:author="CR#0758r1" w:date="2020-07-18T14:31:00Z">
              <w:r>
                <w:rPr>
                  <w:sz w:val="16"/>
                  <w:szCs w:val="16"/>
                  <w:lang w:eastAsia="ko-KR"/>
                </w:rPr>
                <w:t>75</w:t>
              </w:r>
            </w:ins>
          </w:p>
        </w:tc>
        <w:tc>
          <w:tcPr>
            <w:tcW w:w="567" w:type="dxa"/>
            <w:shd w:val="solid" w:color="FFFFFF" w:fill="auto"/>
          </w:tcPr>
          <w:p w:rsidR="00C02106" w:rsidRDefault="00C02106" w:rsidP="00BE5FF6">
            <w:pPr>
              <w:pStyle w:val="TAC"/>
              <w:keepNext w:val="0"/>
              <w:keepLines w:val="0"/>
              <w:widowControl w:val="0"/>
              <w:rPr>
                <w:ins w:id="3701" w:author="CR#0758r1" w:date="2020-07-18T14:30:00Z"/>
                <w:sz w:val="16"/>
                <w:lang w:eastAsia="ko-KR"/>
              </w:rPr>
            </w:pPr>
            <w:ins w:id="3702" w:author="CR#0758r1" w:date="2020-07-18T14:30:00Z">
              <w:r>
                <w:rPr>
                  <w:sz w:val="16"/>
                  <w:lang w:eastAsia="ko-KR"/>
                </w:rPr>
                <w:t>0758</w:t>
              </w:r>
            </w:ins>
          </w:p>
        </w:tc>
        <w:tc>
          <w:tcPr>
            <w:tcW w:w="425" w:type="dxa"/>
            <w:shd w:val="solid" w:color="FFFFFF" w:fill="auto"/>
          </w:tcPr>
          <w:p w:rsidR="00C02106" w:rsidRDefault="00C02106" w:rsidP="00BE5FF6">
            <w:pPr>
              <w:pStyle w:val="TAC"/>
              <w:keepNext w:val="0"/>
              <w:keepLines w:val="0"/>
              <w:widowControl w:val="0"/>
              <w:rPr>
                <w:ins w:id="3703" w:author="CR#0758r1" w:date="2020-07-18T14:30:00Z"/>
                <w:sz w:val="16"/>
                <w:lang w:eastAsia="ko-KR"/>
              </w:rPr>
            </w:pPr>
            <w:ins w:id="3704" w:author="CR#0758r1" w:date="2020-07-18T14:30:00Z">
              <w:r>
                <w:rPr>
                  <w:sz w:val="16"/>
                  <w:lang w:eastAsia="ko-KR"/>
                </w:rPr>
                <w:t>1</w:t>
              </w:r>
            </w:ins>
          </w:p>
        </w:tc>
        <w:tc>
          <w:tcPr>
            <w:tcW w:w="426" w:type="dxa"/>
            <w:shd w:val="solid" w:color="FFFFFF" w:fill="auto"/>
          </w:tcPr>
          <w:p w:rsidR="00C02106" w:rsidRDefault="00C02106" w:rsidP="00BE5FF6">
            <w:pPr>
              <w:pStyle w:val="TAC"/>
              <w:keepNext w:val="0"/>
              <w:keepLines w:val="0"/>
              <w:widowControl w:val="0"/>
              <w:rPr>
                <w:ins w:id="3705" w:author="CR#0758r1" w:date="2020-07-18T14:30:00Z"/>
                <w:sz w:val="16"/>
                <w:szCs w:val="16"/>
                <w:lang w:eastAsia="ko-KR"/>
              </w:rPr>
            </w:pPr>
            <w:ins w:id="3706" w:author="CR#0758r1" w:date="2020-07-18T14:30:00Z">
              <w:r>
                <w:rPr>
                  <w:sz w:val="16"/>
                  <w:szCs w:val="16"/>
                  <w:lang w:eastAsia="ko-KR"/>
                </w:rPr>
                <w:t>F</w:t>
              </w:r>
            </w:ins>
          </w:p>
        </w:tc>
        <w:tc>
          <w:tcPr>
            <w:tcW w:w="5103" w:type="dxa"/>
            <w:shd w:val="solid" w:color="FFFFFF" w:fill="auto"/>
          </w:tcPr>
          <w:p w:rsidR="00C02106" w:rsidRPr="000A148F" w:rsidRDefault="00C02106" w:rsidP="00BE5FF6">
            <w:pPr>
              <w:pStyle w:val="TAL"/>
              <w:keepNext w:val="0"/>
              <w:keepLines w:val="0"/>
              <w:widowControl w:val="0"/>
              <w:rPr>
                <w:ins w:id="3707" w:author="CR#0758r1" w:date="2020-07-18T14:30:00Z"/>
                <w:noProof/>
                <w:sz w:val="16"/>
                <w:szCs w:val="16"/>
              </w:rPr>
            </w:pPr>
            <w:ins w:id="3708" w:author="CR#0758r1" w:date="2020-07-18T14:31:00Z">
              <w:r w:rsidRPr="00C02106">
                <w:rPr>
                  <w:noProof/>
                  <w:sz w:val="16"/>
                  <w:szCs w:val="16"/>
                </w:rPr>
                <w:t>CR for MAC in R16 positioning</w:t>
              </w:r>
            </w:ins>
          </w:p>
        </w:tc>
        <w:tc>
          <w:tcPr>
            <w:tcW w:w="708" w:type="dxa"/>
            <w:shd w:val="solid" w:color="FFFFFF" w:fill="auto"/>
          </w:tcPr>
          <w:p w:rsidR="00C02106" w:rsidRDefault="00C02106" w:rsidP="00BE5FF6">
            <w:pPr>
              <w:pStyle w:val="TAC"/>
              <w:keepNext w:val="0"/>
              <w:keepLines w:val="0"/>
              <w:widowControl w:val="0"/>
              <w:jc w:val="left"/>
              <w:rPr>
                <w:ins w:id="3709" w:author="CR#0758r1" w:date="2020-07-18T14:30:00Z"/>
                <w:sz w:val="16"/>
                <w:szCs w:val="16"/>
                <w:lang w:eastAsia="ko-KR"/>
              </w:rPr>
            </w:pPr>
            <w:ins w:id="3710" w:author="CR#0758r1" w:date="2020-07-18T14:31:00Z">
              <w:r>
                <w:rPr>
                  <w:sz w:val="16"/>
                  <w:szCs w:val="16"/>
                  <w:lang w:eastAsia="ko-KR"/>
                </w:rPr>
                <w:t>16.1.0</w:t>
              </w:r>
            </w:ins>
          </w:p>
        </w:tc>
      </w:tr>
    </w:tbl>
    <w:p w:rsidR="00CA6CBE" w:rsidRPr="003E2C49" w:rsidRDefault="00CA6CBE" w:rsidP="003C3971"/>
    <w:sectPr w:rsidR="00CA6CBE" w:rsidRPr="003E2C49">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67BC" w:rsidRDefault="004C67BC">
      <w:r>
        <w:separator/>
      </w:r>
    </w:p>
  </w:endnote>
  <w:endnote w:type="continuationSeparator" w:id="0">
    <w:p w:rsidR="004C67BC" w:rsidRDefault="004C6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2FAA" w:rsidRDefault="00022F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67BC" w:rsidRDefault="004C67BC">
      <w:r>
        <w:separator/>
      </w:r>
    </w:p>
  </w:footnote>
  <w:footnote w:type="continuationSeparator" w:id="0">
    <w:p w:rsidR="004C67BC" w:rsidRDefault="004C67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2FAA" w:rsidRDefault="00022F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684F">
      <w:rPr>
        <w:rFonts w:ascii="Arial" w:hAnsi="Arial" w:cs="Arial"/>
        <w:b/>
        <w:noProof/>
        <w:sz w:val="18"/>
        <w:szCs w:val="18"/>
      </w:rPr>
      <w:t>3GPP TS 38.321 V16.10.0 (2020-073)</w:t>
    </w:r>
    <w:r>
      <w:rPr>
        <w:rFonts w:ascii="Arial" w:hAnsi="Arial" w:cs="Arial"/>
        <w:b/>
        <w:sz w:val="18"/>
        <w:szCs w:val="18"/>
      </w:rPr>
      <w:fldChar w:fldCharType="end"/>
    </w:r>
  </w:p>
  <w:p w:rsidR="00022FAA" w:rsidRDefault="00022F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74BEB">
      <w:rPr>
        <w:rFonts w:ascii="Arial" w:hAnsi="Arial" w:cs="Arial"/>
        <w:b/>
        <w:noProof/>
        <w:sz w:val="18"/>
        <w:szCs w:val="18"/>
      </w:rPr>
      <w:t>34</w:t>
    </w:r>
    <w:r>
      <w:rPr>
        <w:rFonts w:ascii="Arial" w:hAnsi="Arial" w:cs="Arial"/>
        <w:b/>
        <w:sz w:val="18"/>
        <w:szCs w:val="18"/>
      </w:rPr>
      <w:fldChar w:fldCharType="end"/>
    </w:r>
  </w:p>
  <w:p w:rsidR="00022FAA" w:rsidRDefault="00022F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684F">
      <w:rPr>
        <w:rFonts w:ascii="Arial" w:hAnsi="Arial" w:cs="Arial"/>
        <w:b/>
        <w:noProof/>
        <w:sz w:val="18"/>
        <w:szCs w:val="18"/>
      </w:rPr>
      <w:t>Release 16</w:t>
    </w:r>
    <w:r>
      <w:rPr>
        <w:rFonts w:ascii="Arial" w:hAnsi="Arial" w:cs="Arial"/>
        <w:b/>
        <w:sz w:val="18"/>
        <w:szCs w:val="18"/>
      </w:rPr>
      <w:fldChar w:fldCharType="end"/>
    </w:r>
  </w:p>
  <w:p w:rsidR="00022FAA" w:rsidRDefault="00022F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2FAA"/>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0AB"/>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51B4"/>
    <w:rsid w:val="001653C9"/>
    <w:rsid w:val="00165659"/>
    <w:rsid w:val="00165B55"/>
    <w:rsid w:val="001666A9"/>
    <w:rsid w:val="00171568"/>
    <w:rsid w:val="00171A4B"/>
    <w:rsid w:val="00171ED0"/>
    <w:rsid w:val="00172A9E"/>
    <w:rsid w:val="00174D5D"/>
    <w:rsid w:val="00174EC1"/>
    <w:rsid w:val="00175F21"/>
    <w:rsid w:val="00176CE0"/>
    <w:rsid w:val="00177237"/>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6206"/>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0E4"/>
    <w:rsid w:val="003C3233"/>
    <w:rsid w:val="003C340A"/>
    <w:rsid w:val="003C3971"/>
    <w:rsid w:val="003C4D3E"/>
    <w:rsid w:val="003C515A"/>
    <w:rsid w:val="003C537D"/>
    <w:rsid w:val="003C5ADF"/>
    <w:rsid w:val="003C73DC"/>
    <w:rsid w:val="003C7672"/>
    <w:rsid w:val="003D0880"/>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0991"/>
    <w:rsid w:val="00431527"/>
    <w:rsid w:val="004322D9"/>
    <w:rsid w:val="00432BAB"/>
    <w:rsid w:val="0043325C"/>
    <w:rsid w:val="004336D6"/>
    <w:rsid w:val="00433CFD"/>
    <w:rsid w:val="00434009"/>
    <w:rsid w:val="00434476"/>
    <w:rsid w:val="00434C45"/>
    <w:rsid w:val="00436357"/>
    <w:rsid w:val="00440A4C"/>
    <w:rsid w:val="0044177D"/>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198E"/>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43ED"/>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4E7E"/>
    <w:rsid w:val="005D51FF"/>
    <w:rsid w:val="005D571D"/>
    <w:rsid w:val="005E04EB"/>
    <w:rsid w:val="005E0C4E"/>
    <w:rsid w:val="005E124A"/>
    <w:rsid w:val="005E241E"/>
    <w:rsid w:val="005E25CD"/>
    <w:rsid w:val="005E2B8E"/>
    <w:rsid w:val="005E2E6D"/>
    <w:rsid w:val="005E414B"/>
    <w:rsid w:val="005E501B"/>
    <w:rsid w:val="005E52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45A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0282"/>
    <w:rsid w:val="00AC17B7"/>
    <w:rsid w:val="00AC2A25"/>
    <w:rsid w:val="00AC39E0"/>
    <w:rsid w:val="00AC3D3D"/>
    <w:rsid w:val="00AC415B"/>
    <w:rsid w:val="00AC4BF6"/>
    <w:rsid w:val="00AC5316"/>
    <w:rsid w:val="00AC61E1"/>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26F9"/>
    <w:rsid w:val="00F03417"/>
    <w:rsid w:val="00F04712"/>
    <w:rsid w:val="00F0479E"/>
    <w:rsid w:val="00F052A9"/>
    <w:rsid w:val="00F05DAE"/>
    <w:rsid w:val="00F06EA8"/>
    <w:rsid w:val="00F103C9"/>
    <w:rsid w:val="00F11B4A"/>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qFormat/>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qFormat/>
    <w:rsid w:val="00841D7B"/>
    <w:pPr>
      <w:keepLines/>
      <w:ind w:left="1135" w:hanging="851"/>
    </w:pPr>
  </w:style>
  <w:style w:type="paragraph" w:customStyle="1" w:styleId="PL">
    <w:name w:val="PL"/>
    <w:link w:val="PLChar"/>
    <w:qFormat/>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qFormat/>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841D7B"/>
  </w:style>
  <w:style w:type="paragraph" w:customStyle="1" w:styleId="B3">
    <w:name w:val="B3"/>
    <w:basedOn w:val="List3"/>
    <w:link w:val="B3Char"/>
    <w:qFormat/>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character" w:customStyle="1" w:styleId="B1Char1">
    <w:name w:val="B1 Char1"/>
    <w:qFormat/>
    <w:rsid w:val="008F4B86"/>
    <w:rPr>
      <w:rFonts w:eastAsia="Times New Roman"/>
    </w:rPr>
  </w:style>
  <w:style w:type="paragraph" w:customStyle="1" w:styleId="Reference">
    <w:name w:val="Reference"/>
    <w:basedOn w:val="Normal"/>
    <w:link w:val="ReferenceChar"/>
    <w:qFormat/>
    <w:rsid w:val="008F4B86"/>
    <w:pPr>
      <w:numPr>
        <w:numId w:val="4"/>
      </w:numPr>
      <w:spacing w:after="120"/>
      <w:jc w:val="both"/>
    </w:pPr>
    <w:rPr>
      <w:rFonts w:ascii="Arial" w:eastAsia="Batang" w:hAnsi="Arial"/>
      <w:lang w:eastAsia="zh-CN"/>
    </w:rPr>
  </w:style>
  <w:style w:type="character" w:customStyle="1" w:styleId="ReferenceChar">
    <w:name w:val="Reference Char"/>
    <w:link w:val="Reference"/>
    <w:qFormat/>
    <w:rsid w:val="008F4B86"/>
    <w:rPr>
      <w:rFonts w:ascii="Arial" w:eastAsia="Batang" w:hAnsi="Arial"/>
      <w:lang w:eastAsia="zh-CN"/>
    </w:rPr>
  </w:style>
  <w:style w:type="character" w:customStyle="1" w:styleId="B3Char2">
    <w:name w:val="B3 Char2"/>
    <w:qFormat/>
    <w:rsid w:val="001628C0"/>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package" Target="embeddings/Microsoft_Visio_Drawing34.vsdx"/><Relationship Id="rId138" Type="http://schemas.openxmlformats.org/officeDocument/2006/relationships/package" Target="embeddings/Microsoft_Visio_Drawing60.vsdx"/><Relationship Id="rId159" Type="http://schemas.openxmlformats.org/officeDocument/2006/relationships/image" Target="media/image76.emf"/><Relationship Id="rId170" Type="http://schemas.openxmlformats.org/officeDocument/2006/relationships/package" Target="embeddings/Microsoft_Visio_Drawing76.vsdx"/><Relationship Id="rId191" Type="http://schemas.openxmlformats.org/officeDocument/2006/relationships/image" Target="media/image92.emf"/><Relationship Id="rId196" Type="http://schemas.openxmlformats.org/officeDocument/2006/relationships/package" Target="embeddings/Microsoft_Visio_Drawing88.vsdx"/><Relationship Id="rId200"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package" Target="embeddings/Microsoft_Visio_Drawing42.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openxmlformats.org/officeDocument/2006/relationships/package" Target="embeddings/Microsoft_Visio_Drawing71.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84.vsdx"/><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0.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79.vsdx"/><Relationship Id="rId192" Type="http://schemas.openxmlformats.org/officeDocument/2006/relationships/package" Target="embeddings/Microsoft_Visio_Drawing87.vsdx"/><Relationship Id="rId197" Type="http://schemas.openxmlformats.org/officeDocument/2006/relationships/header" Target="header1.xml"/><Relationship Id="rId20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5.vsdx"/><Relationship Id="rId124" Type="http://schemas.openxmlformats.org/officeDocument/2006/relationships/package" Target="embeddings/Microsoft_Visio_Drawing53.vsdx"/><Relationship Id="rId129" Type="http://schemas.openxmlformats.org/officeDocument/2006/relationships/image" Target="media/image61.emf"/><Relationship Id="rId54" Type="http://schemas.openxmlformats.org/officeDocument/2006/relationships/oleObject" Target="embeddings/Microsoft_Visio_2003-2010_Drawing2.vsd"/><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4.vsdx"/><Relationship Id="rId182" Type="http://schemas.openxmlformats.org/officeDocument/2006/relationships/package" Target="embeddings/Microsoft_Visio_Drawing82.vsdx"/><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8.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2.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5.vsdx"/><Relationship Id="rId130" Type="http://schemas.openxmlformats.org/officeDocument/2006/relationships/package" Target="embeddings/Microsoft_Visio_Drawing56.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69.vsdx"/><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package" Target="embeddings/Microsoft_Visio_Drawing77.vsdx"/><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167" Type="http://schemas.openxmlformats.org/officeDocument/2006/relationships/image" Target="media/image80.emf"/><Relationship Id="rId188" Type="http://schemas.openxmlformats.org/officeDocument/2006/relationships/package" Target="embeddings/Microsoft_Visio_Drawing8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162" Type="http://schemas.openxmlformats.org/officeDocument/2006/relationships/package" Target="embeddings/Microsoft_Visio_Drawing72.vsdx"/><Relationship Id="rId183" Type="http://schemas.openxmlformats.org/officeDocument/2006/relationships/image" Target="media/image88.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package" Target="embeddings/Microsoft_Visio_Drawing46.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image" Target="media/image75.emf"/><Relationship Id="rId178" Type="http://schemas.openxmlformats.org/officeDocument/2006/relationships/package" Target="embeddings/Microsoft_Visio_Drawing80.vsdx"/><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67.vsdx"/><Relationship Id="rId173" Type="http://schemas.openxmlformats.org/officeDocument/2006/relationships/image" Target="media/image83.emf"/><Relationship Id="rId194" Type="http://schemas.openxmlformats.org/officeDocument/2006/relationships/oleObject" Target="embeddings/Microsoft_Visio_2003-2010_Drawing4.vsd"/><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package" Target="embeddings/Microsoft_Visio_Drawing41.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168" Type="http://schemas.openxmlformats.org/officeDocument/2006/relationships/package" Target="embeddings/Microsoft_Visio_Drawing75.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7.emf"/><Relationship Id="rId142" Type="http://schemas.openxmlformats.org/officeDocument/2006/relationships/package" Target="embeddings/Microsoft_Visio_Drawing62.vsdx"/><Relationship Id="rId163" Type="http://schemas.openxmlformats.org/officeDocument/2006/relationships/image" Target="media/image78.emf"/><Relationship Id="rId184" Type="http://schemas.openxmlformats.org/officeDocument/2006/relationships/package" Target="embeddings/Microsoft_Visio_Drawing83.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49.vsdx"/><Relationship Id="rId137" Type="http://schemas.openxmlformats.org/officeDocument/2006/relationships/image" Target="media/image65.emf"/><Relationship Id="rId158" Type="http://schemas.openxmlformats.org/officeDocument/2006/relationships/package" Target="embeddings/Microsoft_Visio_Drawing70.vsdx"/><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package" Target="embeddings/Microsoft_Visio_Drawing57.vsdx"/><Relationship Id="rId153" Type="http://schemas.openxmlformats.org/officeDocument/2006/relationships/image" Target="media/image73.emf"/><Relationship Id="rId174" Type="http://schemas.openxmlformats.org/officeDocument/2006/relationships/package" Target="embeddings/Microsoft_Visio_Drawing78.vsdx"/><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86.vsdx"/><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4.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1.vsdx"/><Relationship Id="rId94" Type="http://schemas.openxmlformats.org/officeDocument/2006/relationships/oleObject" Target="embeddings/Microsoft_Visio_2003-2010_Drawing3.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2.vsdx"/><Relationship Id="rId143" Type="http://schemas.openxmlformats.org/officeDocument/2006/relationships/image" Target="media/image68.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1.vsdx"/><Relationship Id="rId26" Type="http://schemas.openxmlformats.org/officeDocument/2006/relationships/package" Target="embeddings/Microsoft_Visio_Drawing6.vsdx"/><Relationship Id="rId47" Type="http://schemas.openxmlformats.org/officeDocument/2006/relationships/image" Target="media/image20.emf"/><Relationship Id="rId68" Type="http://schemas.openxmlformats.org/officeDocument/2006/relationships/package" Target="embeddings/Microsoft_Visio_Drawing26.vsdx"/><Relationship Id="rId89" Type="http://schemas.openxmlformats.org/officeDocument/2006/relationships/image" Target="media/image41.emf"/><Relationship Id="rId112" Type="http://schemas.openxmlformats.org/officeDocument/2006/relationships/package" Target="embeddings/Microsoft_Visio_Drawing47.vsdx"/><Relationship Id="rId133" Type="http://schemas.openxmlformats.org/officeDocument/2006/relationships/image" Target="media/image63.emf"/><Relationship Id="rId154" Type="http://schemas.openxmlformats.org/officeDocument/2006/relationships/package" Target="embeddings/Microsoft_Visio_Drawing68.vsdx"/><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4DBB50-6303-4B0A-93A5-A45DFBE04596}">
  <ds:schemaRefs>
    <ds:schemaRef ds:uri="http://schemas.openxmlformats.org/officeDocument/2006/bibliography"/>
  </ds:schemaRefs>
</ds:datastoreItem>
</file>

<file path=customXml/itemProps2.xml><?xml version="1.0" encoding="utf-8"?>
<ds:datastoreItem xmlns:ds="http://schemas.openxmlformats.org/officeDocument/2006/customXml" ds:itemID="{E92EE891-4CAA-4AE6-B76D-974BE8D94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4</Pages>
  <Words>62073</Words>
  <Characters>353817</Characters>
  <Application>Microsoft Office Word</Application>
  <DocSecurity>0</DocSecurity>
  <Lines>2948</Lines>
  <Paragraphs>8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5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2</cp:revision>
  <dcterms:created xsi:type="dcterms:W3CDTF">2020-07-20T23:01:00Z</dcterms:created>
  <dcterms:modified xsi:type="dcterms:W3CDTF">2020-07-20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